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355DC9E1" w:rsidR="00F4057A" w:rsidRPr="008C3C93" w:rsidRDefault="00F4057A" w:rsidP="007C76DE">
            <w:pPr>
              <w:tabs>
                <w:tab w:val="left" w:pos="7200"/>
              </w:tabs>
            </w:pPr>
            <w:r w:rsidRPr="008C3C93">
              <w:t xml:space="preserve">Document: </w:t>
            </w:r>
            <w:r w:rsidR="00711EE8" w:rsidRPr="008C3C93">
              <w:t>JVET-X_Notes_</w:t>
            </w:r>
            <w:del w:id="0" w:author="Jens-Rainer Ohm" w:date="2021-10-13T19:29:00Z">
              <w:r w:rsidR="00562974" w:rsidRPr="008C3C93" w:rsidDel="00A15334">
                <w:delText>d</w:delText>
              </w:r>
              <w:r w:rsidR="00562974" w:rsidDel="00A15334">
                <w:delText>6</w:delText>
              </w:r>
            </w:del>
            <w:ins w:id="1" w:author="Jens-Rainer Ohm" w:date="2021-10-13T19:29:00Z">
              <w:r w:rsidR="00A15334" w:rsidRPr="008C3C93">
                <w:t>d</w:t>
              </w:r>
              <w:r w:rsidR="00A15334">
                <w:t>7</w:t>
              </w:r>
            </w:ins>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berschrift1"/>
      </w:pPr>
      <w:r w:rsidRPr="008C3C93">
        <w:t>Summary</w:t>
      </w:r>
    </w:p>
    <w:p w14:paraId="1DF92ED3" w14:textId="21A9FD3A"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particular topics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C67A07" w:rsidRPr="008C3C93">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in the area of video coding are also conducted by JVET, </w:t>
      </w:r>
      <w:r w:rsidR="009B212D" w:rsidRPr="008C3C93">
        <w:t>as negotiated by the parent bodies.</w:t>
      </w:r>
    </w:p>
    <w:p w14:paraId="6D223B26" w14:textId="64CF2A95"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r w:rsidR="00E07824" w:rsidRPr="008C3C93">
        <w:t xml:space="preserve">XXXX </w:t>
      </w:r>
      <w:r w:rsidR="00F5400D" w:rsidRPr="008C3C93">
        <w:t xml:space="preserve">hours </w:t>
      </w:r>
      <w:r w:rsidR="00980639" w:rsidRPr="008C3C93">
        <w:t xml:space="preserve">UTC </w:t>
      </w:r>
      <w:r w:rsidRPr="008C3C93">
        <w:t xml:space="preserve">on </w:t>
      </w:r>
      <w:r w:rsidR="00E07824" w:rsidRPr="008C3C93">
        <w:t>Fri</w:t>
      </w:r>
      <w:r w:rsidR="00051AB7" w:rsidRPr="008C3C93">
        <w:t>day 1</w:t>
      </w:r>
      <w:r w:rsidR="00E07824" w:rsidRPr="008C3C93">
        <w:t>5 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r w:rsidR="00FD556C" w:rsidRPr="008C3C93">
        <w:rPr>
          <w:highlight w:val="yellow"/>
        </w:rPr>
        <w:fldChar w:fldCharType="begin"/>
      </w:r>
      <w:r w:rsidR="00FD556C" w:rsidRPr="008C3C93">
        <w:instrText xml:space="preserve"> REF _Ref79530203 \r \h </w:instrText>
      </w:r>
      <w:r w:rsidR="00FD556C" w:rsidRPr="008C3C93">
        <w:rPr>
          <w:highlight w:val="yellow"/>
        </w:rPr>
      </w:r>
      <w:r w:rsidR="00FD556C" w:rsidRPr="008C3C93">
        <w:rPr>
          <w:highlight w:val="yellow"/>
        </w:rPr>
        <w:fldChar w:fldCharType="separate"/>
      </w:r>
      <w:r w:rsidR="00E07824" w:rsidRPr="008C3C93">
        <w:t>1</w:t>
      </w:r>
      <w:r w:rsidR="00FD556C" w:rsidRPr="008C3C93">
        <w:rPr>
          <w:highlight w:val="yellow"/>
        </w:rPr>
        <w:fldChar w:fldCharType="end"/>
      </w:r>
      <w:r w:rsidR="00A1661C" w:rsidRPr="008C3C93">
        <w:t xml:space="preserve"> </w:t>
      </w:r>
      <w:r w:rsidRPr="008C3C93">
        <w:t xml:space="preserve">people attended the </w:t>
      </w:r>
      <w:r w:rsidR="00F71D3A" w:rsidRPr="008C3C93">
        <w:t>JVET</w:t>
      </w:r>
      <w:r w:rsidRPr="008C3C93">
        <w:t xml:space="preserve"> meeting, and </w:t>
      </w:r>
      <w:r w:rsidR="00727807" w:rsidRPr="008C3C93">
        <w:t xml:space="preserve">approximately </w:t>
      </w:r>
      <w:r w:rsidR="00E07824" w:rsidRPr="008C3C93">
        <w:t>XXX</w:t>
      </w:r>
      <w:r w:rsidR="00FD556C" w:rsidRPr="008C3C93">
        <w:t xml:space="preserve"> </w:t>
      </w:r>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r w:rsidR="00EA3DF3" w:rsidRPr="008C3C93">
        <w:t xml:space="preserve">and </w:t>
      </w:r>
      <w:r w:rsidR="00E07824" w:rsidRPr="008C3C93">
        <w:t>X</w:t>
      </w:r>
      <w:r w:rsidR="00CB5EC7" w:rsidRPr="008C3C93">
        <w:t xml:space="preserve"> </w:t>
      </w:r>
      <w:r w:rsidR="00EA3DF3" w:rsidRPr="008C3C93">
        <w:t>BoG reports</w:t>
      </w:r>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Aufzhlungszeichen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Aufzhlungszeichen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Aufzhlungszeichen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1AA3CC16" w:rsidR="00C817F5" w:rsidRPr="008C3C93" w:rsidRDefault="00C817F5" w:rsidP="00C817F5">
      <w:pPr>
        <w:keepNext/>
      </w:pPr>
      <w:r w:rsidRPr="008C3C93">
        <w:t xml:space="preserve">The JVET produced </w:t>
      </w:r>
      <w:r w:rsidR="00EB418D" w:rsidRPr="00BA5696">
        <w:rPr>
          <w:highlight w:val="yellow"/>
        </w:rPr>
        <w:t>XX</w:t>
      </w:r>
      <w:r w:rsidR="006E60EB" w:rsidRPr="008C3C93">
        <w:t xml:space="preserve"> </w:t>
      </w:r>
      <w:r w:rsidRPr="008C3C93">
        <w:t>output documents from the current meeting</w:t>
      </w:r>
      <w:r w:rsidR="00EB418D" w:rsidRPr="008C3C93">
        <w:t xml:space="preserve"> (</w:t>
      </w:r>
      <w:r w:rsidR="00EB418D" w:rsidRPr="008C3C93">
        <w:rPr>
          <w:highlight w:val="yellow"/>
        </w:rPr>
        <w:t>update</w:t>
      </w:r>
      <w:r w:rsidR="00EB418D" w:rsidRPr="008C3C93">
        <w:t>)</w:t>
      </w:r>
      <w:r w:rsidRPr="008C3C93">
        <w:t>:</w:t>
      </w:r>
    </w:p>
    <w:p w14:paraId="02C6E335" w14:textId="5CB1F29B" w:rsidR="00C817F5" w:rsidRPr="008C3C93" w:rsidRDefault="00C817F5" w:rsidP="007B03F5">
      <w:pPr>
        <w:pStyle w:val="Aufzhlungszeichen2"/>
        <w:numPr>
          <w:ilvl w:val="0"/>
          <w:numId w:val="11"/>
        </w:numPr>
        <w:contextualSpacing w:val="0"/>
      </w:pPr>
      <w:r w:rsidRPr="008C3C93">
        <w:rPr>
          <w:bCs/>
        </w:rPr>
        <w:t>JVET-</w:t>
      </w:r>
      <w:r w:rsidR="006E60EB" w:rsidRPr="008C3C93">
        <w:rPr>
          <w:bCs/>
        </w:rPr>
        <w:t>W1004</w:t>
      </w:r>
      <w:r w:rsidR="006E60EB" w:rsidRPr="008C3C93">
        <w:rPr>
          <w:lang w:eastAsia="de-DE"/>
        </w:rPr>
        <w:t xml:space="preserve"> </w:t>
      </w:r>
      <w:r w:rsidRPr="008C3C93">
        <w:t xml:space="preserve">Errata report items for </w:t>
      </w:r>
      <w:r w:rsidR="00D338DD" w:rsidRPr="008C3C93">
        <w:t xml:space="preserve">VVC, </w:t>
      </w:r>
      <w:r w:rsidRPr="008C3C93">
        <w:t>HEVC, AVC, Video CICP, and CP usage TR</w:t>
      </w:r>
    </w:p>
    <w:p w14:paraId="12B56822" w14:textId="544492D5" w:rsidR="00C817F5" w:rsidRPr="008C3C93" w:rsidRDefault="00C817F5" w:rsidP="007B03F5">
      <w:pPr>
        <w:pStyle w:val="Aufzhlungszeichen2"/>
        <w:numPr>
          <w:ilvl w:val="0"/>
          <w:numId w:val="11"/>
        </w:numPr>
        <w:contextualSpacing w:val="0"/>
      </w:pPr>
      <w:r w:rsidRPr="008C3C93">
        <w:t>JVET-</w:t>
      </w:r>
      <w:r w:rsidR="006E60EB" w:rsidRPr="008C3C93">
        <w:t xml:space="preserve">W2002 </w:t>
      </w:r>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63A6D37B" w:rsidR="00D338DD" w:rsidRPr="008C3C93" w:rsidRDefault="00D338DD" w:rsidP="007B03F5">
      <w:pPr>
        <w:pStyle w:val="Aufzhlungszeichen2"/>
        <w:numPr>
          <w:ilvl w:val="0"/>
          <w:numId w:val="11"/>
        </w:numPr>
        <w:contextualSpacing w:val="0"/>
      </w:pPr>
      <w:r w:rsidRPr="008C3C93">
        <w:rPr>
          <w:bCs/>
        </w:rPr>
        <w:t>JVET-</w:t>
      </w:r>
      <w:r w:rsidR="006E60EB" w:rsidRPr="008C3C93">
        <w:rPr>
          <w:bCs/>
        </w:rPr>
        <w:t>W2005</w:t>
      </w:r>
      <w:r w:rsidR="006E60EB" w:rsidRPr="008C3C93">
        <w:rPr>
          <w:lang w:eastAsia="de-DE"/>
        </w:rPr>
        <w:t xml:space="preserve"> </w:t>
      </w:r>
      <w:r w:rsidR="00AE20C2" w:rsidRPr="008C3C93">
        <w:rPr>
          <w:lang w:eastAsia="de-DE"/>
        </w:rPr>
        <w:t>VVC operation range extensions</w:t>
      </w:r>
      <w:r w:rsidRPr="008C3C93">
        <w:rPr>
          <w:lang w:eastAsia="de-DE"/>
        </w:rPr>
        <w:t xml:space="preserve"> (Draft </w:t>
      </w:r>
      <w:r w:rsidR="006E60EB" w:rsidRPr="008C3C93">
        <w:rPr>
          <w:lang w:eastAsia="de-DE"/>
        </w:rPr>
        <w:t>4</w:t>
      </w:r>
      <w:r w:rsidRPr="008C3C93">
        <w:rPr>
          <w:lang w:eastAsia="de-DE"/>
        </w:rPr>
        <w:t>)</w:t>
      </w:r>
    </w:p>
    <w:p w14:paraId="75309584" w14:textId="4F808264" w:rsidR="00D338DD" w:rsidRPr="008C3C93" w:rsidRDefault="00D338DD" w:rsidP="007B03F5">
      <w:pPr>
        <w:pStyle w:val="Aufzhlungszeichen2"/>
        <w:numPr>
          <w:ilvl w:val="0"/>
          <w:numId w:val="11"/>
        </w:numPr>
        <w:contextualSpacing w:val="0"/>
      </w:pPr>
      <w:r w:rsidRPr="008C3C93">
        <w:rPr>
          <w:bCs/>
        </w:rPr>
        <w:t>JVET-</w:t>
      </w:r>
      <w:r w:rsidR="006E60EB" w:rsidRPr="008C3C93">
        <w:rPr>
          <w:bCs/>
        </w:rPr>
        <w:t>W2006</w:t>
      </w:r>
      <w:r w:rsidR="006E60EB" w:rsidRPr="008C3C93">
        <w:rPr>
          <w:lang w:eastAsia="de-DE"/>
        </w:rPr>
        <w:t xml:space="preserve"> </w:t>
      </w:r>
      <w:r w:rsidRPr="008C3C93">
        <w:rPr>
          <w:lang w:eastAsia="de-DE"/>
        </w:rPr>
        <w:t xml:space="preserve">Additional SEI messages for VSEI (Draft </w:t>
      </w:r>
      <w:r w:rsidR="006E60EB" w:rsidRPr="008C3C93">
        <w:rPr>
          <w:lang w:eastAsia="de-DE"/>
        </w:rPr>
        <w:t>4</w:t>
      </w:r>
      <w:r w:rsidRPr="008C3C93">
        <w:rPr>
          <w:lang w:eastAsia="de-DE"/>
        </w:rPr>
        <w:t>)</w:t>
      </w:r>
    </w:p>
    <w:p w14:paraId="44CA7DAD" w14:textId="4B65E982"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6 </w:t>
      </w:r>
      <w:r w:rsidRPr="008C3C93">
        <w:rPr>
          <w:lang w:eastAsia="de-DE"/>
        </w:rPr>
        <w:t xml:space="preserve">Common Test Conditions and evaluation procedures </w:t>
      </w:r>
      <w:r w:rsidRPr="008C3C93">
        <w:t>for neural network-based video coding technology</w:t>
      </w:r>
    </w:p>
    <w:p w14:paraId="5051D6E7" w14:textId="1FBC07DB"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7 </w:t>
      </w:r>
      <w:r w:rsidRPr="008C3C93">
        <w:rPr>
          <w:lang w:eastAsia="de-DE"/>
        </w:rPr>
        <w:t xml:space="preserve">Common Test Conditions and evaluation procedures </w:t>
      </w:r>
      <w:r w:rsidRPr="008C3C93">
        <w:rPr>
          <w:bCs/>
        </w:rPr>
        <w:t>for enhanced compression tool testing</w:t>
      </w:r>
    </w:p>
    <w:p w14:paraId="6D82E7A1" w14:textId="252803CF" w:rsidR="006E60EB" w:rsidRPr="008C3C93" w:rsidRDefault="006E60EB" w:rsidP="006E60EB">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A0D3D05" w14:textId="32558D1B" w:rsidR="00C817F5" w:rsidRPr="008C3C93" w:rsidRDefault="00C817F5" w:rsidP="007B03F5">
      <w:pPr>
        <w:pStyle w:val="Aufzhlungszeichen2"/>
        <w:numPr>
          <w:ilvl w:val="0"/>
          <w:numId w:val="11"/>
        </w:numPr>
        <w:contextualSpacing w:val="0"/>
      </w:pPr>
      <w:r w:rsidRPr="008C3C93">
        <w:t>JVET-</w:t>
      </w:r>
      <w:r w:rsidR="006E60EB" w:rsidRPr="008C3C93">
        <w:t xml:space="preserve">W2020 </w:t>
      </w:r>
      <w:r w:rsidR="00B914C2" w:rsidRPr="008C3C93">
        <w:rPr>
          <w:lang w:eastAsia="de-DE"/>
        </w:rPr>
        <w:t xml:space="preserve">VVC verification test report for </w:t>
      </w:r>
      <w:r w:rsidR="006E60EB" w:rsidRPr="008C3C93">
        <w:rPr>
          <w:lang w:eastAsia="de-DE"/>
        </w:rPr>
        <w:t>HDR</w:t>
      </w:r>
      <w:r w:rsidR="00B914C2" w:rsidRPr="008C3C93">
        <w:rPr>
          <w:lang w:eastAsia="de-DE"/>
        </w:rPr>
        <w:t xml:space="preserve"> video content</w:t>
      </w:r>
    </w:p>
    <w:p w14:paraId="725EC866" w14:textId="1D1AF817" w:rsidR="00C817F5" w:rsidRPr="008C3C93" w:rsidRDefault="00C817F5" w:rsidP="007B03F5">
      <w:pPr>
        <w:pStyle w:val="Aufzhlungszeichen2"/>
        <w:numPr>
          <w:ilvl w:val="0"/>
          <w:numId w:val="11"/>
        </w:numPr>
        <w:contextualSpacing w:val="0"/>
      </w:pPr>
      <w:r w:rsidRPr="008C3C93">
        <w:t>JVET-</w:t>
      </w:r>
      <w:r w:rsidR="006E60EB" w:rsidRPr="008C3C93">
        <w:t xml:space="preserve">W2022 </w:t>
      </w:r>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09C6155F" w:rsidR="00C817F5" w:rsidRPr="008C3C93" w:rsidRDefault="00C817F5" w:rsidP="007B03F5">
      <w:pPr>
        <w:pStyle w:val="Aufzhlungszeichen2"/>
        <w:numPr>
          <w:ilvl w:val="0"/>
          <w:numId w:val="11"/>
        </w:numPr>
        <w:contextualSpacing w:val="0"/>
      </w:pPr>
      <w:r w:rsidRPr="008C3C93">
        <w:t>JVET-</w:t>
      </w:r>
      <w:r w:rsidR="006E60EB" w:rsidRPr="008C3C93">
        <w:t xml:space="preserve">W2023 </w:t>
      </w:r>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652EE57A" w:rsidR="00D338DD" w:rsidRPr="008C3C93" w:rsidRDefault="00D338DD" w:rsidP="007B03F5">
      <w:pPr>
        <w:pStyle w:val="Aufzhlungszeichen2"/>
        <w:numPr>
          <w:ilvl w:val="0"/>
          <w:numId w:val="11"/>
        </w:numPr>
        <w:contextualSpacing w:val="0"/>
      </w:pPr>
      <w:r w:rsidRPr="008C3C93">
        <w:t>JVET-</w:t>
      </w:r>
      <w:r w:rsidR="006E60EB" w:rsidRPr="008C3C93">
        <w:t xml:space="preserve">W2024 </w:t>
      </w:r>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D1AD0DF" w:rsidR="006E60EB" w:rsidRPr="008C3C93" w:rsidRDefault="006E60EB" w:rsidP="006E60EB">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54F8512B" w14:textId="7E05862A" w:rsidR="006E60EB" w:rsidRPr="008C3C93" w:rsidRDefault="006E60EB" w:rsidP="006E60EB">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03A737D" w14:textId="1D1B6B0E" w:rsidR="00556EEC" w:rsidRPr="008C3C93" w:rsidRDefault="007E3772" w:rsidP="00A579A4">
      <w:r w:rsidRPr="008C3C93">
        <w:t xml:space="preserve">For the organization and planning of its future work, the </w:t>
      </w:r>
      <w:r w:rsidR="00B159B2" w:rsidRPr="008C3C93">
        <w:t>JVET</w:t>
      </w:r>
      <w:r w:rsidRPr="008C3C93">
        <w:t xml:space="preserve"> established </w:t>
      </w:r>
      <w:r w:rsidR="00EB418D" w:rsidRPr="008C3C93">
        <w:t>XX</w:t>
      </w:r>
      <w:r w:rsidR="00A96170" w:rsidRPr="008C3C93">
        <w:t xml:space="preserve"> </w:t>
      </w:r>
      <w:r w:rsidR="00556EEC" w:rsidRPr="008C3C93">
        <w:t>“</w:t>
      </w:r>
      <w:r w:rsidRPr="008C3C93">
        <w:t>ad hoc groups</w:t>
      </w:r>
      <w:r w:rsidR="00556EEC" w:rsidRPr="008C3C93">
        <w:t>”</w:t>
      </w:r>
      <w:r w:rsidRPr="008C3C93">
        <w:t xml:space="preserve"> (AHGs) to progress the work on particular subject areas. </w:t>
      </w:r>
      <w:r w:rsidR="0086227D" w:rsidRPr="008C3C93">
        <w:t xml:space="preserve">At this meeting, </w:t>
      </w:r>
      <w:r w:rsidR="00EB418D" w:rsidRPr="008C3C93">
        <w:t>X</w:t>
      </w:r>
      <w:r w:rsidR="00A96170" w:rsidRPr="008C3C93">
        <w:t xml:space="preserve"> </w:t>
      </w:r>
      <w:r w:rsidR="000B6C71" w:rsidRPr="008C3C93">
        <w:t>Core</w:t>
      </w:r>
      <w:r w:rsidRPr="008C3C93">
        <w:t xml:space="preserve"> Experiment (</w:t>
      </w:r>
      <w:r w:rsidR="000B6C71" w:rsidRPr="008C3C93">
        <w:t>CE</w:t>
      </w:r>
      <w:r w:rsidRPr="008C3C93">
        <w:t>)</w:t>
      </w:r>
      <w:r w:rsidR="00A81998" w:rsidRPr="008C3C93">
        <w:t xml:space="preserve"> and </w:t>
      </w:r>
      <w:r w:rsidR="00EB418D" w:rsidRPr="008C3C93">
        <w:t>X</w:t>
      </w:r>
      <w:r w:rsidR="00A96170" w:rsidRPr="008C3C93">
        <w:t xml:space="preserve"> </w:t>
      </w:r>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2" w:name="_Hlk21031012"/>
      <w:r w:rsidR="00EB418D" w:rsidRPr="008C3C93">
        <w:rPr>
          <w:highlight w:val="yellow"/>
        </w:rPr>
        <w:t>Tue</w:t>
      </w:r>
      <w:r w:rsidR="00A81998" w:rsidRPr="008C3C93">
        <w:rPr>
          <w:highlight w:val="yellow"/>
        </w:rPr>
        <w:t xml:space="preserve">. </w:t>
      </w:r>
      <w:r w:rsidR="00EB418D" w:rsidRPr="008C3C93">
        <w:rPr>
          <w:highlight w:val="yellow"/>
        </w:rPr>
        <w:t>11</w:t>
      </w:r>
      <w:r w:rsidR="006E60EB" w:rsidRPr="008C3C93">
        <w:rPr>
          <w:highlight w:val="yellow"/>
        </w:rPr>
        <w:t xml:space="preserve"> </w:t>
      </w:r>
      <w:r w:rsidR="00A81998" w:rsidRPr="008C3C93">
        <w:rPr>
          <w:highlight w:val="yellow"/>
        </w:rPr>
        <w:t xml:space="preserve">– </w:t>
      </w:r>
      <w:r w:rsidR="00EB418D" w:rsidRPr="008C3C93">
        <w:rPr>
          <w:highlight w:val="yellow"/>
        </w:rPr>
        <w:t>Fri</w:t>
      </w:r>
      <w:r w:rsidR="00A81998" w:rsidRPr="008C3C93">
        <w:rPr>
          <w:highlight w:val="yellow"/>
        </w:rPr>
        <w:t xml:space="preserve">. </w:t>
      </w:r>
      <w:r w:rsidR="00EB418D" w:rsidRPr="008C3C93">
        <w:rPr>
          <w:highlight w:val="yellow"/>
        </w:rPr>
        <w:t>14</w:t>
      </w:r>
      <w:r w:rsidR="006E60EB" w:rsidRPr="008C3C93">
        <w:rPr>
          <w:highlight w:val="yellow"/>
        </w:rPr>
        <w:t xml:space="preserve"> </w:t>
      </w:r>
      <w:r w:rsidR="00EB418D" w:rsidRPr="008C3C93">
        <w:rPr>
          <w:highlight w:val="yellow"/>
        </w:rPr>
        <w:t>January</w:t>
      </w:r>
      <w:r w:rsidR="00A81998" w:rsidRPr="008C3C93">
        <w:rPr>
          <w:highlight w:val="yellow"/>
        </w:rPr>
        <w:t xml:space="preserve"> </w:t>
      </w:r>
      <w:r w:rsidR="006E60EB" w:rsidRPr="008C3C93">
        <w:rPr>
          <w:highlight w:val="yellow"/>
        </w:rPr>
        <w:t>and Mon. 1</w:t>
      </w:r>
      <w:r w:rsidR="00EB418D" w:rsidRPr="008C3C93">
        <w:rPr>
          <w:highlight w:val="yellow"/>
        </w:rPr>
        <w:t>7</w:t>
      </w:r>
      <w:r w:rsidR="006E60EB" w:rsidRPr="008C3C93">
        <w:rPr>
          <w:highlight w:val="yellow"/>
        </w:rPr>
        <w:t xml:space="preserve"> – </w:t>
      </w:r>
      <w:r w:rsidR="00EB418D" w:rsidRPr="008C3C93">
        <w:rPr>
          <w:highlight w:val="yellow"/>
        </w:rPr>
        <w:t>Wed</w:t>
      </w:r>
      <w:r w:rsidR="006E60EB" w:rsidRPr="008C3C93">
        <w:rPr>
          <w:highlight w:val="yellow"/>
        </w:rPr>
        <w:t xml:space="preserve">. </w:t>
      </w:r>
      <w:r w:rsidR="00EB418D" w:rsidRPr="008C3C93">
        <w:rPr>
          <w:highlight w:val="yellow"/>
        </w:rPr>
        <w:t>19</w:t>
      </w:r>
      <w:r w:rsidR="006E60EB" w:rsidRPr="008C3C93">
        <w:rPr>
          <w:highlight w:val="yellow"/>
        </w:rPr>
        <w:t xml:space="preserve"> </w:t>
      </w:r>
      <w:r w:rsidR="00EB418D" w:rsidRPr="008C3C93">
        <w:rPr>
          <w:highlight w:val="yellow"/>
        </w:rPr>
        <w:t>January</w:t>
      </w:r>
      <w:r w:rsidR="00CB5EC7" w:rsidRPr="008C3C93">
        <w:rPr>
          <w:highlight w:val="yellow"/>
        </w:rPr>
        <w:t xml:space="preserve"> </w:t>
      </w:r>
      <w:r w:rsidR="00A81998" w:rsidRPr="008C3C93">
        <w:rPr>
          <w:highlight w:val="yellow"/>
        </w:rPr>
        <w:t>202</w:t>
      </w:r>
      <w:r w:rsidR="00EB418D" w:rsidRPr="008C3C93">
        <w:rPr>
          <w:highlight w:val="yellow"/>
        </w:rPr>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 in Geneva, CH</w:t>
      </w:r>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2"/>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accessible, but</w:t>
      </w:r>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berschrift1"/>
      </w:pPr>
      <w:r w:rsidRPr="008C3C93">
        <w:t>Administrative topics</w:t>
      </w:r>
    </w:p>
    <w:p w14:paraId="1DFD3D84" w14:textId="77777777" w:rsidR="00FA1032" w:rsidRPr="008C3C93" w:rsidRDefault="00FA1032" w:rsidP="009F5B0B">
      <w:pPr>
        <w:pStyle w:val="berschrift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3"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Furthermore, explorations towards possible future need of standardization in the area of video coding are also conducted by JVET. Currently, the following topics are under investigation:</w:t>
      </w:r>
    </w:p>
    <w:p w14:paraId="05177BD2" w14:textId="1AF8B188" w:rsidR="00536860" w:rsidRPr="008C3C93" w:rsidRDefault="00536860" w:rsidP="007B03F5">
      <w:pPr>
        <w:pStyle w:val="Aufzhlungszeichen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Aufzhlungszeichen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3"/>
    <w:p w14:paraId="11C907E4" w14:textId="77777777" w:rsidR="006462F3" w:rsidRPr="008C3C93" w:rsidRDefault="006462F3" w:rsidP="009F5B0B">
      <w:pPr>
        <w:pStyle w:val="berschrift2"/>
        <w:ind w:left="578" w:hanging="578"/>
        <w:rPr>
          <w:lang w:val="en-CA"/>
        </w:rPr>
      </w:pPr>
      <w:r w:rsidRPr="008C3C93">
        <w:rPr>
          <w:lang w:val="en-CA"/>
        </w:rPr>
        <w:t>Meeting logistics</w:t>
      </w:r>
    </w:p>
    <w:p w14:paraId="68406E06" w14:textId="58E5E696"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4" w:name="_Hlk43670594"/>
      <w:r w:rsidR="00AD2A7F">
        <w:fldChar w:fldCharType="begin"/>
      </w:r>
      <w:r w:rsidR="00AD2A7F">
        <w:instrText xml:space="preserve"> HYPERLINK "</w:instrText>
      </w:r>
      <w:r w:rsidR="00AD2A7F" w:rsidRPr="00BA5696">
        <w:instrText>http://wftp3.itu.int/av-arch/jvet-site/2021_10_X_Virtual/</w:instrText>
      </w:r>
      <w:r w:rsidR="00AD2A7F">
        <w:instrText xml:space="preserve">" </w:instrText>
      </w:r>
      <w:r w:rsidR="00AD2A7F">
        <w:fldChar w:fldCharType="separate"/>
      </w:r>
      <w:r w:rsidR="00AD2A7F" w:rsidRPr="00F0684A">
        <w:rPr>
          <w:rStyle w:val="Hyperlink"/>
        </w:rPr>
        <w:t>http://wftp3.itu.int/av-arch/jvet-site/2021_10_X_Virtual/</w:t>
      </w:r>
      <w:bookmarkEnd w:id="4"/>
      <w:r w:rsidR="00AD2A7F">
        <w:fldChar w:fldCharType="end"/>
      </w:r>
      <w:r w:rsidR="004802F2" w:rsidRPr="008C3C93">
        <w:t>.</w:t>
      </w:r>
    </w:p>
    <w:p w14:paraId="0AC9BEDD" w14:textId="77777777" w:rsidR="00BC2EF4" w:rsidRPr="008C3C93" w:rsidRDefault="00BC2EF4" w:rsidP="009F5B0B">
      <w:pPr>
        <w:pStyle w:val="berschrift2"/>
        <w:ind w:left="578" w:hanging="578"/>
        <w:rPr>
          <w:lang w:val="en-CA"/>
        </w:rPr>
      </w:pPr>
      <w:r w:rsidRPr="008C3C93">
        <w:rPr>
          <w:lang w:val="en-CA"/>
        </w:rPr>
        <w:lastRenderedPageBreak/>
        <w:t>Primary goals</w:t>
      </w:r>
    </w:p>
    <w:p w14:paraId="5612BCE2" w14:textId="50C2FFF7" w:rsidR="00CD5DAF" w:rsidRPr="008C3C93" w:rsidRDefault="00CD5DAF" w:rsidP="00CD5DAF">
      <w:bookmarkStart w:id="5"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Aufzhlungszeichen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Aufzhlungszeichen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Aufzhlungszeichen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5FE2129D"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technology, and plan next steps for investigation of candidate technology towards further standard development.</w:t>
      </w:r>
    </w:p>
    <w:p w14:paraId="74C5F6E5" w14:textId="77777777" w:rsidR="00BC2EF4" w:rsidRPr="008C3C93" w:rsidRDefault="00BC2EF4" w:rsidP="009F5B0B">
      <w:pPr>
        <w:pStyle w:val="berschrift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5"/>
    </w:p>
    <w:p w14:paraId="699DA9B2" w14:textId="77777777" w:rsidR="00465A31" w:rsidRPr="008C3C93" w:rsidRDefault="00465A31" w:rsidP="00E70F75">
      <w:pPr>
        <w:pStyle w:val="berschrift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accessible, but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Aufzhlungszeichen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Aufzhlungszeichen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Aufzhlungszeichen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6977D61F" w:rsidR="00AB0BC7" w:rsidRPr="008C3C93" w:rsidRDefault="00AB0BC7" w:rsidP="007B03F5">
      <w:pPr>
        <w:pStyle w:val="Aufzhlungszeichen2"/>
        <w:numPr>
          <w:ilvl w:val="0"/>
          <w:numId w:val="6"/>
        </w:numPr>
        <w:contextualSpacing w:val="0"/>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on a daily basis.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berschrift3"/>
        <w:tabs>
          <w:tab w:val="left" w:pos="568"/>
        </w:tabs>
        <w:ind w:left="737" w:hanging="737"/>
      </w:pPr>
      <w:bookmarkStart w:id="6" w:name="_Ref369460175"/>
      <w:r w:rsidRPr="008C3C93">
        <w:t>Late and incomplete document considerations</w:t>
      </w:r>
      <w:bookmarkEnd w:id="6"/>
    </w:p>
    <w:p w14:paraId="1690256D" w14:textId="4FD455FD"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was not applied, as the deadline was already one day later than originally intended, due to a wrong expression of 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include break-out activity reports that were generated during the meeting</w:t>
      </w:r>
      <w:r w:rsidR="00DB1FBF" w:rsidRPr="008C3C93">
        <w:t>s</w:t>
      </w:r>
      <w:r w:rsidR="00AD3898" w:rsidRPr="008C3C93">
        <w:t>,</w:t>
      </w:r>
      <w:r w:rsidR="00D03C84" w:rsidRPr="008C3C93">
        <w:t xml:space="preserve"> and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481C9835" w14:textId="38541E25" w:rsidR="006A4EF5" w:rsidRPr="008C3C93" w:rsidRDefault="006A4EF5" w:rsidP="006A4EF5">
      <w:pPr>
        <w:pStyle w:val="Aufzhlungszeichen2"/>
        <w:numPr>
          <w:ilvl w:val="0"/>
          <w:numId w:val="13"/>
        </w:numPr>
        <w:contextualSpacing w:val="0"/>
      </w:pPr>
      <w:r w:rsidRPr="008C3C93">
        <w:t>JVET-</w:t>
      </w:r>
      <w:r w:rsidR="00AA76E9" w:rsidRPr="008C3C93">
        <w:t>X</w:t>
      </w:r>
      <w:r w:rsidRPr="008C3C93">
        <w:t>0</w:t>
      </w:r>
      <w:r w:rsidR="00AA76E9" w:rsidRPr="008C3C93">
        <w:t>XXX</w:t>
      </w:r>
      <w:r w:rsidRPr="008C3C93">
        <w:t xml:space="preserve"> (a proposal on </w:t>
      </w:r>
      <w:r w:rsidR="00AA76E9" w:rsidRPr="008C3C93">
        <w:t>…</w:t>
      </w:r>
      <w:r w:rsidRPr="008C3C93">
        <w:t xml:space="preserve">), uploaded </w:t>
      </w:r>
      <w:r w:rsidR="00AA76E9" w:rsidRPr="008C3C93">
        <w:t>10</w:t>
      </w:r>
      <w:r w:rsidRPr="008C3C93">
        <w:t>-</w:t>
      </w:r>
      <w:r w:rsidR="00AA76E9" w:rsidRPr="008C3C93">
        <w:t>XX</w:t>
      </w:r>
      <w:r w:rsidRPr="008C3C93">
        <w:t>.</w:t>
      </w:r>
    </w:p>
    <w:p w14:paraId="5F940335" w14:textId="640C6872" w:rsidR="009A002E" w:rsidRPr="008C3C93" w:rsidRDefault="00AA76E9" w:rsidP="009A002E">
      <w:pPr>
        <w:pStyle w:val="Aufzhlungszeichen2"/>
        <w:numPr>
          <w:ilvl w:val="0"/>
          <w:numId w:val="13"/>
        </w:numPr>
        <w:contextualSpacing w:val="0"/>
      </w:pPr>
      <w:r w:rsidRPr="008C3C93">
        <w:t>…</w:t>
      </w:r>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3538F1D0" w14:textId="35958420" w:rsidR="009A002E" w:rsidRPr="008C3C93" w:rsidRDefault="009A002E" w:rsidP="009A002E">
      <w:pPr>
        <w:pStyle w:val="Aufzhlungszeichen2"/>
        <w:numPr>
          <w:ilvl w:val="0"/>
          <w:numId w:val="4"/>
        </w:numPr>
        <w:contextualSpacing w:val="0"/>
      </w:pPr>
      <w:r w:rsidRPr="008C3C93">
        <w:t>JVET-</w:t>
      </w:r>
      <w:r w:rsidR="00AA76E9" w:rsidRPr="008C3C93">
        <w:t>X</w:t>
      </w:r>
      <w:r w:rsidRPr="008C3C93">
        <w:t>0</w:t>
      </w:r>
      <w:r w:rsidR="00AA76E9" w:rsidRPr="008C3C93">
        <w:t>XXX</w:t>
      </w:r>
      <w:r w:rsidRPr="008C3C93">
        <w:t xml:space="preserve"> (a document </w:t>
      </w:r>
      <w:r w:rsidRPr="008C3C93">
        <w:rPr>
          <w:rFonts w:eastAsia="Times New Roman"/>
          <w:szCs w:val="24"/>
        </w:rPr>
        <w:t xml:space="preserve">on </w:t>
      </w:r>
      <w:r w:rsidR="00AA76E9" w:rsidRPr="008C3C93">
        <w:rPr>
          <w:rFonts w:eastAsia="Times New Roman"/>
          <w:szCs w:val="24"/>
        </w:rPr>
        <w:t>…</w:t>
      </w:r>
      <w:r w:rsidRPr="008C3C93">
        <w:t xml:space="preserve">), uploaded </w:t>
      </w:r>
      <w:r w:rsidR="00AA76E9" w:rsidRPr="008C3C93">
        <w:t>10</w:t>
      </w:r>
      <w:r w:rsidRPr="008C3C93">
        <w:t>-</w:t>
      </w:r>
      <w:r w:rsidR="00AA76E9" w:rsidRPr="008C3C93">
        <w:t>XX</w:t>
      </w:r>
      <w:r w:rsidRPr="008C3C93">
        <w:t>.</w:t>
      </w:r>
    </w:p>
    <w:p w14:paraId="25B9B523" w14:textId="0D522DD8" w:rsidR="009A002E" w:rsidRPr="008C3C93" w:rsidRDefault="00AA76E9" w:rsidP="009A002E">
      <w:pPr>
        <w:pStyle w:val="Aufzhlungszeichen2"/>
        <w:numPr>
          <w:ilvl w:val="0"/>
          <w:numId w:val="4"/>
        </w:numPr>
        <w:contextualSpacing w:val="0"/>
      </w:pPr>
      <w:r w:rsidRPr="008C3C93">
        <w:t>…</w:t>
      </w:r>
    </w:p>
    <w:p w14:paraId="6FAA08AE" w14:textId="2BF6C8CF" w:rsidR="00556EEC" w:rsidRPr="008C3C93" w:rsidRDefault="008B25E2" w:rsidP="0000210D">
      <w:r w:rsidRPr="008C3C93">
        <w:lastRenderedPageBreak/>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0DCC08A6" w14:textId="5E6F1CB5" w:rsidR="002E00D0" w:rsidRPr="008C3C93" w:rsidRDefault="00A93935" w:rsidP="00166646">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057, JVET-</w:t>
      </w:r>
      <w:r w:rsidR="000E0510" w:rsidRPr="008C3C93">
        <w:t>X006</w:t>
      </w:r>
      <w:r w:rsidR="000E0510">
        <w:t>1</w:t>
      </w:r>
      <w:r w:rsidR="00AA76E9" w:rsidRPr="008C3C93">
        <w:t xml:space="preserve">, </w:t>
      </w:r>
      <w:r w:rsidR="000E0510" w:rsidRPr="008C3C93">
        <w:t>JVET-X0062</w:t>
      </w:r>
      <w:r w:rsidR="00F21FD4" w:rsidRPr="008C3C93">
        <w:t>.</w:t>
      </w:r>
    </w:p>
    <w:p w14:paraId="702FF2C5" w14:textId="31F07942" w:rsidR="00556EEC" w:rsidRPr="008C3C93" w:rsidRDefault="00556EEC" w:rsidP="0000210D">
      <w:r w:rsidRPr="008C3C93">
        <w:t>“</w:t>
      </w:r>
      <w:r w:rsidR="00A20058" w:rsidRPr="008C3C93">
        <w:t>Placeholder</w:t>
      </w:r>
      <w:r w:rsidRPr="008C3C93">
        <w:t>”</w:t>
      </w:r>
      <w:r w:rsidR="00A20058" w:rsidRPr="008C3C93">
        <w:t xml:space="preserve"> contribution documents that were basically empty of content, </w:t>
      </w:r>
      <w:r w:rsidR="0089739E" w:rsidRPr="008C3C93">
        <w:t xml:space="preserve">or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berschrift3"/>
        <w:tabs>
          <w:tab w:val="left" w:pos="568"/>
        </w:tabs>
        <w:ind w:left="737" w:hanging="737"/>
      </w:pPr>
      <w:bookmarkStart w:id="7" w:name="_Ref525484014"/>
      <w:r w:rsidRPr="008C3C93">
        <w:t xml:space="preserve">Outputs of </w:t>
      </w:r>
      <w:r w:rsidR="00E06519" w:rsidRPr="008C3C93">
        <w:t xml:space="preserve">the </w:t>
      </w:r>
      <w:r w:rsidRPr="008C3C93">
        <w:t>preceding meeting</w:t>
      </w:r>
      <w:bookmarkEnd w:id="7"/>
    </w:p>
    <w:p w14:paraId="469326CF" w14:textId="06CBEC13"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r w:rsidR="006230CD">
        <w:t xml:space="preserve">HM (version 16.24), </w:t>
      </w:r>
      <w:r w:rsidR="00F350B0" w:rsidRPr="008C3C93">
        <w:t>VTM</w:t>
      </w:r>
      <w:r w:rsidR="008D5DA5" w:rsidRPr="008C3C93">
        <w:t xml:space="preserve"> </w:t>
      </w:r>
      <w:r w:rsidR="008D5DA5" w:rsidRPr="00BA5696">
        <w:t xml:space="preserve">(version </w:t>
      </w:r>
      <w:r w:rsidR="00EE4C42" w:rsidRPr="00BA5696">
        <w:t>1</w:t>
      </w:r>
      <w:r w:rsidR="003F6439" w:rsidRPr="00BA5696">
        <w:t>4</w:t>
      </w:r>
      <w:r w:rsidR="00F350B0" w:rsidRPr="00BA5696">
        <w:t>.0</w:t>
      </w:r>
      <w:r w:rsidR="008D5DA5" w:rsidRPr="00BA5696">
        <w:t>)</w:t>
      </w:r>
      <w:r w:rsidR="00B301C8" w:rsidRPr="008C3C93">
        <w:t xml:space="preserve">, </w:t>
      </w:r>
      <w:r w:rsidR="00DA2C0F" w:rsidRPr="008C3C93">
        <w:t xml:space="preserve">ECM </w:t>
      </w:r>
      <w:r w:rsidR="00DA2C0F" w:rsidRPr="00BA5696">
        <w:t xml:space="preserve">(version 2.0), </w:t>
      </w:r>
      <w:r w:rsidR="00DF0BFC" w:rsidRPr="00BA5696">
        <w:t>and</w:t>
      </w:r>
      <w:r w:rsidR="00A171AE" w:rsidRPr="00BA5696">
        <w:t xml:space="preserve"> </w:t>
      </w:r>
      <w:r w:rsidR="00B301C8" w:rsidRPr="00BA5696">
        <w:t>HDRTools</w:t>
      </w:r>
      <w:r w:rsidR="00DF0BFC" w:rsidRPr="00BA5696">
        <w:t xml:space="preserve"> (version 0.</w:t>
      </w:r>
      <w:r w:rsidR="00260CC0" w:rsidRPr="00BA5696">
        <w:t>23</w:t>
      </w:r>
      <w:r w:rsidR="00DF0BFC" w:rsidRPr="00BA5696">
        <w:t>)</w:t>
      </w:r>
      <w:r w:rsidR="00B301C8" w:rsidRPr="00BA5696">
        <w:t xml:space="preserve"> </w:t>
      </w:r>
      <w:r w:rsidR="00517CD5" w:rsidRPr="008C3C93">
        <w:t xml:space="preserve">were </w:t>
      </w:r>
      <w:r w:rsidR="00F7748D" w:rsidRPr="008C3C93">
        <w:t>also approved</w:t>
      </w:r>
      <w:r w:rsidR="00E06519" w:rsidRPr="008C3C93">
        <w:t>.</w:t>
      </w:r>
    </w:p>
    <w:p w14:paraId="56A21C77" w14:textId="20BD8780" w:rsidR="00C64C10" w:rsidRPr="008C3C93" w:rsidRDefault="00C64C10" w:rsidP="00C54445">
      <w:r w:rsidRPr="008C3C93">
        <w:lastRenderedPageBreak/>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C67A07" w:rsidRPr="008C3C93">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berschrift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berschrift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softwar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lastRenderedPageBreak/>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t>Approval of output documents and associated editing periods</w:t>
      </w:r>
    </w:p>
    <w:p w14:paraId="72C327E7" w14:textId="77777777" w:rsidR="003F6439" w:rsidRPr="008C3C93" w:rsidRDefault="003F6439" w:rsidP="003F6439">
      <w:pPr>
        <w:numPr>
          <w:ilvl w:val="0"/>
          <w:numId w:val="33"/>
        </w:numPr>
      </w:pPr>
      <w:r w:rsidRPr="008C3C93">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Aufzhlungszeichen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Aufzhlungszeichen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s>
        <w:spacing w:before="240" w:after="60"/>
        <w:ind w:left="576"/>
        <w:jc w:val="left"/>
        <w:textAlignment w:val="baseline"/>
        <w:outlineLvl w:val="1"/>
        <w:rPr>
          <w:rFonts w:eastAsia="SimSun"/>
          <w:b/>
          <w:i/>
          <w:sz w:val="28"/>
        </w:rPr>
      </w:pPr>
      <w:r w:rsidRPr="008C3C93">
        <w:rPr>
          <w:rFonts w:eastAsia="SimSun"/>
          <w:b/>
          <w:i/>
          <w:sz w:val="28"/>
        </w:rPr>
        <w:t xml:space="preserve">ISO </w:t>
      </w:r>
      <w:r w:rsidR="004B1F3E" w:rsidRPr="008C3C93">
        <w:rPr>
          <w:rFonts w:eastAsia="SimSun"/>
          <w:b/>
          <w:i/>
          <w:sz w:val="28"/>
        </w:rPr>
        <w:t xml:space="preserve">and IEC </w:t>
      </w:r>
      <w:r w:rsidRPr="008C3C93">
        <w:rPr>
          <w:rFonts w:eastAsia="SimSun"/>
          <w:b/>
          <w:i/>
          <w:sz w:val="28"/>
        </w:rPr>
        <w:t>Code of Conduct reminder</w:t>
      </w:r>
      <w:r w:rsidR="004B1F3E" w:rsidRPr="008C3C93">
        <w:rPr>
          <w:rFonts w:eastAsia="SimSun"/>
          <w:b/>
          <w:i/>
          <w:sz w:val="28"/>
        </w:rPr>
        <w:t>s</w:t>
      </w:r>
    </w:p>
    <w:p w14:paraId="31DD59F8" w14:textId="730ECF76" w:rsidR="004E13F0" w:rsidRPr="008C3C93" w:rsidRDefault="004E13F0" w:rsidP="00466BCC">
      <w:pPr>
        <w:keepNext/>
        <w:jc w:val="left"/>
        <w:textAlignment w:val="baseline"/>
        <w:rPr>
          <w:rFonts w:eastAsia="SimSun"/>
        </w:rPr>
      </w:pPr>
      <w:r w:rsidRPr="008C3C93">
        <w:rPr>
          <w:rFonts w:eastAsia="SimSun"/>
        </w:rPr>
        <w:t xml:space="preserve">Participants were reminded of the ISO </w:t>
      </w:r>
      <w:r w:rsidR="00A37F82" w:rsidRPr="008C3C93">
        <w:rPr>
          <w:rFonts w:eastAsia="SimSun"/>
        </w:rPr>
        <w:t xml:space="preserve">and IEC </w:t>
      </w:r>
      <w:r w:rsidRPr="008C3C93">
        <w:rPr>
          <w:rFonts w:eastAsia="SimSun"/>
        </w:rPr>
        <w:t>Code</w:t>
      </w:r>
      <w:r w:rsidR="00A37F82" w:rsidRPr="008C3C93">
        <w:rPr>
          <w:rFonts w:eastAsia="SimSun"/>
        </w:rPr>
        <w:t>s</w:t>
      </w:r>
      <w:r w:rsidRPr="008C3C93">
        <w:rPr>
          <w:rFonts w:eastAsia="SimSun"/>
        </w:rPr>
        <w:t xml:space="preserve"> of Conduct, found at</w:t>
      </w:r>
    </w:p>
    <w:p w14:paraId="13D15F28" w14:textId="77777777" w:rsidR="004E13F0" w:rsidRPr="008C3C93" w:rsidRDefault="00B34699" w:rsidP="004E13F0">
      <w:pPr>
        <w:ind w:left="1195"/>
        <w:jc w:val="left"/>
        <w:textAlignment w:val="baseline"/>
        <w:rPr>
          <w:rFonts w:eastAsia="SimSun"/>
        </w:rPr>
      </w:pPr>
      <w:hyperlink r:id="rId24" w:history="1">
        <w:r w:rsidR="004E13F0" w:rsidRPr="008C3C93">
          <w:rPr>
            <w:rFonts w:eastAsia="SimSun"/>
            <w:color w:val="0000FF"/>
            <w:u w:val="single"/>
          </w:rPr>
          <w:t>https://www.iso.org/publication/PUB100397.html</w:t>
        </w:r>
      </w:hyperlink>
      <w:r w:rsidR="004E13F0" w:rsidRPr="008C3C93">
        <w:rPr>
          <w:rFonts w:eastAsia="SimSun"/>
        </w:rPr>
        <w:t>.</w:t>
      </w:r>
    </w:p>
    <w:p w14:paraId="70EE84AE" w14:textId="634EFE59" w:rsidR="00A37F82" w:rsidRPr="008C3C93" w:rsidRDefault="00B34699" w:rsidP="00466BCC">
      <w:pPr>
        <w:ind w:left="1195"/>
        <w:jc w:val="left"/>
        <w:textAlignment w:val="baseline"/>
        <w:rPr>
          <w:rFonts w:eastAsia="SimSun"/>
        </w:rPr>
      </w:pPr>
      <w:hyperlink r:id="rId25" w:history="1">
        <w:r w:rsidR="00A37F82" w:rsidRPr="008C3C93">
          <w:rPr>
            <w:rStyle w:val="Hyperlink"/>
            <w:rFonts w:eastAsia="SimSun"/>
          </w:rPr>
          <w:t>https://www.iecapc.jp/F/IEC_Code_of_Conduct.pdf</w:t>
        </w:r>
      </w:hyperlink>
    </w:p>
    <w:p w14:paraId="623C2FC3" w14:textId="4CF370AB" w:rsidR="004E13F0" w:rsidRPr="008C3C93" w:rsidRDefault="004E13F0" w:rsidP="004E13F0">
      <w:pPr>
        <w:jc w:val="left"/>
        <w:textAlignment w:val="baseline"/>
        <w:rPr>
          <w:rFonts w:eastAsia="SimSun"/>
        </w:rPr>
      </w:pPr>
      <w:r w:rsidRPr="008C3C93">
        <w:rPr>
          <w:rFonts w:eastAsia="SimSun"/>
        </w:rPr>
        <w:t>Th</w:t>
      </w:r>
      <w:r w:rsidR="00CB5EC7" w:rsidRPr="008C3C93">
        <w:rPr>
          <w:rFonts w:eastAsia="SimSun"/>
        </w:rPr>
        <w:t>e</w:t>
      </w:r>
      <w:r w:rsidRPr="008C3C93">
        <w:rPr>
          <w:rFonts w:eastAsia="SimSun"/>
        </w:rPr>
        <w:t>s</w:t>
      </w:r>
      <w:r w:rsidR="00CB5EC7" w:rsidRPr="008C3C93">
        <w:rPr>
          <w:rFonts w:eastAsia="SimSun"/>
        </w:rPr>
        <w:t>e</w:t>
      </w:r>
      <w:r w:rsidRPr="008C3C93">
        <w:rPr>
          <w:rFonts w:eastAsia="SimSun"/>
        </w:rPr>
        <w:t xml:space="preserve"> include points relating to:</w:t>
      </w:r>
    </w:p>
    <w:p w14:paraId="3A012874" w14:textId="77777777" w:rsidR="004E13F0" w:rsidRPr="008C3C93" w:rsidRDefault="004E13F0" w:rsidP="007B03F5">
      <w:pPr>
        <w:numPr>
          <w:ilvl w:val="0"/>
          <w:numId w:val="32"/>
        </w:numPr>
        <w:jc w:val="left"/>
        <w:textAlignment w:val="baseline"/>
        <w:rPr>
          <w:rFonts w:eastAsia="SimSun"/>
        </w:rPr>
      </w:pPr>
      <w:r w:rsidRPr="008C3C93">
        <w:rPr>
          <w:rFonts w:eastAsia="SimSun"/>
        </w:rPr>
        <w:lastRenderedPageBreak/>
        <w:t>Respecting others</w:t>
      </w:r>
    </w:p>
    <w:p w14:paraId="5979B119" w14:textId="77777777" w:rsidR="004E13F0" w:rsidRPr="008C3C93" w:rsidRDefault="004E13F0" w:rsidP="007B03F5">
      <w:pPr>
        <w:numPr>
          <w:ilvl w:val="0"/>
          <w:numId w:val="32"/>
        </w:numPr>
        <w:jc w:val="left"/>
        <w:textAlignment w:val="baseline"/>
        <w:rPr>
          <w:rFonts w:eastAsia="SimSun"/>
        </w:rPr>
      </w:pPr>
      <w:r w:rsidRPr="008C3C93">
        <w:rPr>
          <w:rFonts w:eastAsia="SimSun"/>
        </w:rPr>
        <w:t>Behaving ethically</w:t>
      </w:r>
    </w:p>
    <w:p w14:paraId="2C8BE672" w14:textId="77777777" w:rsidR="004E13F0" w:rsidRPr="008C3C93" w:rsidRDefault="004E13F0" w:rsidP="007B03F5">
      <w:pPr>
        <w:numPr>
          <w:ilvl w:val="0"/>
          <w:numId w:val="32"/>
        </w:numPr>
        <w:jc w:val="left"/>
        <w:textAlignment w:val="baseline"/>
        <w:rPr>
          <w:rFonts w:eastAsia="SimSun"/>
        </w:rPr>
      </w:pPr>
      <w:r w:rsidRPr="008C3C93">
        <w:rPr>
          <w:rFonts w:eastAsia="SimSun"/>
        </w:rPr>
        <w:t>Escalating and resolving disputes</w:t>
      </w:r>
    </w:p>
    <w:p w14:paraId="0E147F81" w14:textId="77777777" w:rsidR="004E13F0" w:rsidRPr="008C3C93" w:rsidRDefault="004E13F0" w:rsidP="007B03F5">
      <w:pPr>
        <w:numPr>
          <w:ilvl w:val="0"/>
          <w:numId w:val="32"/>
        </w:numPr>
        <w:jc w:val="left"/>
        <w:textAlignment w:val="baseline"/>
        <w:rPr>
          <w:rFonts w:eastAsia="SimSun"/>
        </w:rPr>
      </w:pPr>
      <w:r w:rsidRPr="008C3C93">
        <w:rPr>
          <w:rFonts w:eastAsia="SimSun"/>
        </w:rPr>
        <w:t>Working for the net benefit of the international community</w:t>
      </w:r>
    </w:p>
    <w:p w14:paraId="436C3468" w14:textId="77777777" w:rsidR="004E13F0" w:rsidRPr="008C3C93" w:rsidRDefault="004E13F0" w:rsidP="007B03F5">
      <w:pPr>
        <w:numPr>
          <w:ilvl w:val="0"/>
          <w:numId w:val="32"/>
        </w:numPr>
        <w:jc w:val="left"/>
        <w:textAlignment w:val="baseline"/>
        <w:rPr>
          <w:rFonts w:eastAsia="SimSun"/>
        </w:rPr>
      </w:pPr>
      <w:r w:rsidRPr="008C3C93">
        <w:rPr>
          <w:rFonts w:eastAsia="SimSun"/>
        </w:rPr>
        <w:t>Upholding consensus and governance</w:t>
      </w:r>
    </w:p>
    <w:p w14:paraId="29234AA1" w14:textId="77777777" w:rsidR="004E13F0" w:rsidRPr="008C3C93" w:rsidRDefault="004E13F0" w:rsidP="007B03F5">
      <w:pPr>
        <w:numPr>
          <w:ilvl w:val="0"/>
          <w:numId w:val="32"/>
        </w:numPr>
        <w:jc w:val="left"/>
        <w:textAlignment w:val="baseline"/>
        <w:rPr>
          <w:rFonts w:eastAsia="SimSun"/>
        </w:rPr>
      </w:pPr>
      <w:r w:rsidRPr="008C3C93">
        <w:rPr>
          <w:rFonts w:eastAsia="SimSun"/>
        </w:rPr>
        <w:t>Agreeing to a clear purpose and scope</w:t>
      </w:r>
    </w:p>
    <w:p w14:paraId="49F2DBF4" w14:textId="77777777" w:rsidR="004E13F0" w:rsidRPr="008C3C93" w:rsidRDefault="004E13F0" w:rsidP="007B03F5">
      <w:pPr>
        <w:numPr>
          <w:ilvl w:val="0"/>
          <w:numId w:val="32"/>
        </w:numPr>
        <w:jc w:val="left"/>
        <w:textAlignment w:val="baseline"/>
        <w:rPr>
          <w:rFonts w:eastAsia="SimSun"/>
        </w:rPr>
      </w:pPr>
      <w:r w:rsidRPr="008C3C93">
        <w:rPr>
          <w:rFonts w:eastAsia="SimSun"/>
        </w:rPr>
        <w:t>Participating actively and managing effective representation</w:t>
      </w:r>
    </w:p>
    <w:p w14:paraId="77D533E6" w14:textId="77777777" w:rsidR="00BC2EF4" w:rsidRPr="008C3C93" w:rsidRDefault="00BC2EF4" w:rsidP="009F5B0B">
      <w:pPr>
        <w:pStyle w:val="berschrift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C3C93">
        <w:t>JVET</w:t>
      </w:r>
      <w:r w:rsidRPr="008C3C93">
        <w:t xml:space="preserve"> necessary in the event that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 xml:space="preserve">Some relevant links for organizational and IPR policy information </w:t>
      </w:r>
      <w:proofErr w:type="gramStart"/>
      <w:r w:rsidRPr="008C3C93">
        <w:t>are</w:t>
      </w:r>
      <w:proofErr w:type="gramEnd"/>
      <w:r w:rsidRPr="008C3C93">
        <w:t xml:space="preserve"> provided below:</w:t>
      </w:r>
    </w:p>
    <w:p w14:paraId="66DB0FAD" w14:textId="77777777" w:rsidR="00556EEC" w:rsidRPr="008C3C93" w:rsidRDefault="00B34699" w:rsidP="007B03F5">
      <w:pPr>
        <w:pStyle w:val="Aufzhlungszeichen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B34699" w:rsidP="007B03F5">
      <w:pPr>
        <w:pStyle w:val="Aufzhlungszeichen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B34699" w:rsidP="007B03F5">
      <w:pPr>
        <w:pStyle w:val="Aufzhlungszeichen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previously-unreported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berschrift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 xml:space="preserve">Different copyright statements shall not be committed to the committee software repository (in the absence of subsequent review and approval of any such actions). As noted previously, it must be further understood </w:t>
      </w:r>
      <w:r w:rsidRPr="008C3C93">
        <w:lastRenderedPageBreak/>
        <w:t>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berschrift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accessible, but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8"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9" w:name="_Hlk60775606"/>
      <w:bookmarkEnd w:id="8"/>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9"/>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berschrift2"/>
        <w:ind w:left="578" w:hanging="578"/>
        <w:rPr>
          <w:lang w:val="en-CA"/>
        </w:rPr>
      </w:pPr>
      <w:r w:rsidRPr="008C3C93">
        <w:rPr>
          <w:lang w:val="en-CA"/>
        </w:rPr>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lastRenderedPageBreak/>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3F5A1D9F" w:rsidR="00634A08" w:rsidRPr="008C3C93" w:rsidRDefault="00634A08" w:rsidP="007B03F5">
      <w:pPr>
        <w:numPr>
          <w:ilvl w:val="0"/>
          <w:numId w:val="31"/>
        </w:numPr>
      </w:pPr>
      <w:r w:rsidRPr="008C3C93">
        <w:rPr>
          <w:b/>
        </w:rPr>
        <w:t>CCP</w:t>
      </w:r>
      <w:r w:rsidRPr="008C3C93">
        <w:t>: Cross-component prediction</w:t>
      </w:r>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lastRenderedPageBreak/>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10" w:name="_Hlk84165550"/>
      <w:r w:rsidRPr="008C3C93">
        <w:rPr>
          <w:b/>
        </w:rPr>
        <w:t>DIMD</w:t>
      </w:r>
      <w:r w:rsidRPr="008C3C93">
        <w:t>: Decoder intra mode derivation</w:t>
      </w:r>
    </w:p>
    <w:bookmarkEnd w:id="10"/>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lastRenderedPageBreak/>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lastRenderedPageBreak/>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xml:space="preserve">: Moving picture </w:t>
      </w:r>
      <w:proofErr w:type="gramStart"/>
      <w:r w:rsidRPr="008C3C93">
        <w:t>experts</w:t>
      </w:r>
      <w:proofErr w:type="gramEnd"/>
      <w:r w:rsidRPr="008C3C93">
        <w:t xml:space="preserve">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xml:space="preserve">: Optical-to-optical transfer function – a function that converts input light (e.g. </w:t>
      </w:r>
      <w:proofErr w:type="gramStart"/>
      <w:r w:rsidRPr="008C3C93">
        <w:t>l,ight</w:t>
      </w:r>
      <w:proofErr w:type="gramEnd"/>
      <w:r w:rsidRPr="008C3C93">
        <w:t xml:space="preserve">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lastRenderedPageBreak/>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xml:space="preserve">: Random access – a set of coding conditions designed to enable relatively-frequent </w:t>
      </w:r>
      <w:proofErr w:type="gramStart"/>
      <w:r w:rsidRPr="008C3C93">
        <w:t>random access</w:t>
      </w:r>
      <w:proofErr w:type="gramEnd"/>
      <w:r w:rsidRPr="008C3C93">
        <w:t xml:space="preserve">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e.g.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lastRenderedPageBreak/>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Step-wis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11" w:name="_Hlk84165563"/>
      <w:r w:rsidRPr="008C3C93">
        <w:rPr>
          <w:b/>
        </w:rPr>
        <w:t>TIMD</w:t>
      </w:r>
      <w:r w:rsidRPr="008C3C93">
        <w:t>: Template-based intra mode derivation</w:t>
      </w:r>
    </w:p>
    <w:bookmarkEnd w:id="11"/>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xml:space="preserve">: Visual coding </w:t>
      </w:r>
      <w:proofErr w:type="gramStart"/>
      <w:r w:rsidRPr="008C3C93">
        <w:t>experts</w:t>
      </w:r>
      <w:proofErr w:type="gramEnd"/>
      <w:r w:rsidRPr="008C3C93">
        <w:t xml:space="preserve">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lastRenderedPageBreak/>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berschrift2"/>
        <w:ind w:left="578" w:hanging="578"/>
        <w:rPr>
          <w:lang w:val="en-CA"/>
        </w:rPr>
      </w:pPr>
      <w:bookmarkStart w:id="12" w:name="_Ref43878169"/>
      <w:r w:rsidRPr="008C3C93">
        <w:rPr>
          <w:lang w:val="en-CA"/>
        </w:rPr>
        <w:t>Opening remarks</w:t>
      </w:r>
      <w:bookmarkEnd w:id="12"/>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69B58E9E" w:rsidR="009B3B8E" w:rsidRPr="008C3C93" w:rsidRDefault="00EC2C83" w:rsidP="007B03F5">
      <w:pPr>
        <w:pStyle w:val="Aufzhlungszeichen2"/>
        <w:numPr>
          <w:ilvl w:val="0"/>
          <w:numId w:val="19"/>
        </w:numPr>
        <w:contextualSpacing w:val="0"/>
      </w:pPr>
      <w:r w:rsidRPr="008C3C93">
        <w:t>Timing and organization of online meetings, calendar</w:t>
      </w:r>
    </w:p>
    <w:p w14:paraId="752D3390" w14:textId="47AF0A53" w:rsidR="007C522B" w:rsidRPr="008C3C93" w:rsidRDefault="007C522B" w:rsidP="007B03F5">
      <w:pPr>
        <w:pStyle w:val="Aufzhlungszeichen2"/>
        <w:numPr>
          <w:ilvl w:val="0"/>
          <w:numId w:val="19"/>
        </w:numPr>
        <w:contextualSpacing w:val="0"/>
      </w:pPr>
      <w:r w:rsidRPr="008C3C93">
        <w:t xml:space="preserve">Standards </w:t>
      </w:r>
      <w:r w:rsidR="00234A0A" w:rsidRPr="008C3C93">
        <w:t xml:space="preserve">approval and </w:t>
      </w:r>
      <w:r w:rsidRPr="008C3C93">
        <w:t>publication status</w:t>
      </w:r>
    </w:p>
    <w:p w14:paraId="21D93BC6" w14:textId="49CABB10" w:rsidR="00220175" w:rsidRPr="008C3C93" w:rsidRDefault="00B54652" w:rsidP="007B03F5">
      <w:pPr>
        <w:pStyle w:val="Aufzhlungszeichen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24A83513" w:rsidR="005622AD" w:rsidRPr="008C3C93" w:rsidRDefault="005622AD" w:rsidP="007B03F5">
      <w:pPr>
        <w:pStyle w:val="Aufzhlungszeichen2"/>
        <w:numPr>
          <w:ilvl w:val="2"/>
          <w:numId w:val="19"/>
        </w:numPr>
        <w:contextualSpacing w:val="0"/>
      </w:pPr>
      <w:bookmarkStart w:id="13" w:name="_Hlk72743799"/>
      <w:r w:rsidRPr="008C3C93">
        <w:t>HSTP-VID-WPOM</w:t>
      </w:r>
      <w:r w:rsidR="004C2869" w:rsidRPr="008C3C93">
        <w:t xml:space="preserve"> V1</w:t>
      </w:r>
      <w:bookmarkEnd w:id="13"/>
      <w:r w:rsidR="004C2869" w:rsidRPr="008C3C93">
        <w:t>:</w:t>
      </w:r>
      <w:r w:rsidRPr="008C3C93">
        <w:t xml:space="preserve"> </w:t>
      </w:r>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Aufzhlungszeichen2"/>
        <w:numPr>
          <w:ilvl w:val="2"/>
          <w:numId w:val="19"/>
        </w:numPr>
        <w:contextualSpacing w:val="0"/>
      </w:pPr>
      <w:r w:rsidRPr="008C3C93">
        <w:lastRenderedPageBreak/>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Aufzhlungszeichen2"/>
        <w:numPr>
          <w:ilvl w:val="1"/>
          <w:numId w:val="19"/>
        </w:numPr>
        <w:contextualSpacing w:val="0"/>
      </w:pPr>
      <w:r w:rsidRPr="008C3C93">
        <w:t>AVC</w:t>
      </w:r>
    </w:p>
    <w:p w14:paraId="5661C79A" w14:textId="582C57BD" w:rsidR="0015733E" w:rsidRPr="008C3C93" w:rsidRDefault="0015733E" w:rsidP="0015733E">
      <w:pPr>
        <w:pStyle w:val="Aufzhlungszeichen2"/>
        <w:numPr>
          <w:ilvl w:val="2"/>
          <w:numId w:val="19"/>
        </w:numPr>
        <w:contextualSpacing w:val="0"/>
      </w:pPr>
      <w:r w:rsidRPr="008C3C93">
        <w:t xml:space="preserve">H.264v14 Consented at 22nd meeting (with annotated regions, shutter interval, and miscellaneous corrections), Last Call closed during the 23rd meeting, </w:t>
      </w:r>
      <w:r w:rsidR="00AD2A7F">
        <w:t xml:space="preserve">not </w:t>
      </w:r>
      <w:r w:rsidRPr="008C3C93">
        <w:t>published</w:t>
      </w:r>
      <w:r w:rsidR="00AD2A7F">
        <w:t xml:space="preserve"> yet</w:t>
      </w:r>
      <w:r w:rsidRPr="008C3C93">
        <w:t xml:space="preserve"> </w:t>
      </w:r>
    </w:p>
    <w:p w14:paraId="00333797" w14:textId="77777777" w:rsidR="0015733E" w:rsidRPr="008C3C93" w:rsidRDefault="0015733E" w:rsidP="0015733E">
      <w:pPr>
        <w:pStyle w:val="Aufzhlungszeichen2"/>
        <w:numPr>
          <w:ilvl w:val="2"/>
          <w:numId w:val="19"/>
        </w:numPr>
        <w:contextualSpacing w:val="0"/>
      </w:pPr>
      <w:r w:rsidRPr="008C3C93">
        <w:t>ISO/IEC 14496-10:2020 (Ed. 9) FDIS closed 2020-11-27, published 2020-12-15 – corresponding aspects are partly in the in-progress CDAM (see below)</w:t>
      </w:r>
    </w:p>
    <w:p w14:paraId="55FA650D" w14:textId="00C33131" w:rsidR="00234A0A" w:rsidRPr="008C3C93" w:rsidRDefault="00B54652" w:rsidP="007B03F5">
      <w:pPr>
        <w:pStyle w:val="Aufzhlungszeichen2"/>
        <w:numPr>
          <w:ilvl w:val="1"/>
          <w:numId w:val="19"/>
        </w:numPr>
        <w:contextualSpacing w:val="0"/>
      </w:pPr>
      <w:r w:rsidRPr="008C3C93">
        <w:t>HEVC</w:t>
      </w:r>
    </w:p>
    <w:p w14:paraId="4E17B568" w14:textId="13841976" w:rsidR="00234A0A" w:rsidRPr="008C3C93" w:rsidRDefault="00234A0A" w:rsidP="007B03F5">
      <w:pPr>
        <w:pStyle w:val="Aufzhlungszeichen2"/>
        <w:numPr>
          <w:ilvl w:val="2"/>
          <w:numId w:val="19"/>
        </w:numPr>
        <w:contextualSpacing w:val="0"/>
      </w:pPr>
      <w:r w:rsidRPr="008C3C93">
        <w:t>H.265 V7 approved 2019-11-29, published 2020-01-10</w:t>
      </w:r>
    </w:p>
    <w:p w14:paraId="2495851B" w14:textId="7D3B7790" w:rsidR="00234A0A" w:rsidRPr="008C3C93" w:rsidRDefault="00234A0A" w:rsidP="007B03F5">
      <w:pPr>
        <w:pStyle w:val="Aufzhlungszeichen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382EC866" w:rsidR="00234A0A" w:rsidRPr="008C3C93" w:rsidRDefault="00234A0A" w:rsidP="007B03F5">
      <w:pPr>
        <w:pStyle w:val="Aufzhlungszeichen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Last Call close</w:t>
      </w:r>
      <w:r w:rsidR="0015733E" w:rsidRPr="008C3C93">
        <w:t>d</w:t>
      </w:r>
      <w:r w:rsidR="005E54EB" w:rsidRPr="008C3C93">
        <w:t xml:space="preserve"> during the </w:t>
      </w:r>
      <w:r w:rsidR="0015733E" w:rsidRPr="008C3C93">
        <w:t>23rd</w:t>
      </w:r>
      <w:r w:rsidR="005E54EB" w:rsidRPr="008C3C93">
        <w:t xml:space="preserve"> meeting</w:t>
      </w:r>
      <w:r w:rsidR="0015733E" w:rsidRPr="008C3C93">
        <w:t xml:space="preserve">, </w:t>
      </w:r>
      <w:r w:rsidR="00AD2A7F">
        <w:t xml:space="preserve">not </w:t>
      </w:r>
      <w:r w:rsidR="0015733E" w:rsidRPr="008C3C93">
        <w:t xml:space="preserve">published </w:t>
      </w:r>
      <w:r w:rsidR="00AD2A7F">
        <w:t xml:space="preserve">yet </w:t>
      </w:r>
    </w:p>
    <w:p w14:paraId="79E821D6" w14:textId="77A7AE6A" w:rsidR="00234A0A" w:rsidRPr="008C3C93" w:rsidRDefault="00234A0A" w:rsidP="0015733E">
      <w:pPr>
        <w:pStyle w:val="Aufzhlungszeichen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Aufzhlungszeichen2"/>
        <w:numPr>
          <w:ilvl w:val="1"/>
          <w:numId w:val="19"/>
        </w:numPr>
        <w:contextualSpacing w:val="0"/>
      </w:pPr>
      <w:r w:rsidRPr="008C3C93">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Aufzhlungszeichen2"/>
        <w:numPr>
          <w:ilvl w:val="2"/>
          <w:numId w:val="19"/>
        </w:numPr>
        <w:contextualSpacing w:val="0"/>
      </w:pPr>
      <w:proofErr w:type="gramStart"/>
      <w:r w:rsidRPr="008C3C93">
        <w:t>H.Sup</w:t>
      </w:r>
      <w:proofErr w:type="gramEnd"/>
      <w:r w:rsidRPr="008C3C93">
        <w:t xml:space="preserve">19 V3 </w:t>
      </w:r>
      <w:r w:rsidR="00CB5EC7" w:rsidRPr="008C3C93">
        <w:t>approved 2021-04-30, published 2021-06-04</w:t>
      </w:r>
    </w:p>
    <w:p w14:paraId="60D271AA" w14:textId="1F013D14" w:rsidR="00E80C2B" w:rsidRPr="008C3C93" w:rsidRDefault="00E80C2B" w:rsidP="007B03F5">
      <w:pPr>
        <w:pStyle w:val="Aufzhlungszeichen2"/>
        <w:numPr>
          <w:ilvl w:val="2"/>
          <w:numId w:val="19"/>
        </w:numPr>
        <w:contextualSpacing w:val="0"/>
      </w:pPr>
      <w:r w:rsidRPr="008C3C93">
        <w:t>ISO/IEC TR 23091-4 (Ed. 3) published 2021-05-23</w:t>
      </w:r>
    </w:p>
    <w:p w14:paraId="40C76282" w14:textId="2FC97BEA" w:rsidR="00E80C2B" w:rsidRPr="008C3C93" w:rsidRDefault="00E80C2B" w:rsidP="007B03F5">
      <w:pPr>
        <w:pStyle w:val="Aufzhlungszeichen2"/>
        <w:keepNext/>
        <w:numPr>
          <w:ilvl w:val="1"/>
          <w:numId w:val="19"/>
        </w:numPr>
        <w:contextualSpacing w:val="0"/>
      </w:pPr>
      <w:r w:rsidRPr="008C3C93">
        <w:t>VVC</w:t>
      </w:r>
    </w:p>
    <w:p w14:paraId="5FA394E6" w14:textId="7EE51E0D" w:rsidR="00E80C2B" w:rsidRPr="008C3C93" w:rsidRDefault="00E80C2B" w:rsidP="007B03F5">
      <w:pPr>
        <w:pStyle w:val="Aufzhlungszeichen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Aufzhlungszeichen2"/>
        <w:numPr>
          <w:ilvl w:val="2"/>
          <w:numId w:val="19"/>
        </w:numPr>
        <w:contextualSpacing w:val="0"/>
      </w:pPr>
      <w:r w:rsidRPr="008C3C93">
        <w:t>ISO/IEC 23090-3:2021 (Ed. 1) published 2021-02-16</w:t>
      </w:r>
    </w:p>
    <w:p w14:paraId="7542A319" w14:textId="0A06C52F" w:rsidR="00E80C2B" w:rsidRPr="008C3C93" w:rsidRDefault="00E80C2B" w:rsidP="007B03F5">
      <w:pPr>
        <w:pStyle w:val="Aufzhlungszeichen2"/>
        <w:keepNext/>
        <w:numPr>
          <w:ilvl w:val="1"/>
          <w:numId w:val="19"/>
        </w:numPr>
        <w:contextualSpacing w:val="0"/>
      </w:pPr>
      <w:r w:rsidRPr="008C3C93">
        <w:t>VSEI</w:t>
      </w:r>
    </w:p>
    <w:p w14:paraId="3CB57D30" w14:textId="066ACA99" w:rsidR="00E80C2B" w:rsidRPr="008C3C93" w:rsidRDefault="00E80C2B" w:rsidP="007B03F5">
      <w:pPr>
        <w:pStyle w:val="Aufzhlungszeichen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Aufzhlungszeichen2"/>
        <w:numPr>
          <w:ilvl w:val="2"/>
          <w:numId w:val="19"/>
        </w:numPr>
        <w:contextualSpacing w:val="0"/>
      </w:pPr>
      <w:r w:rsidRPr="008C3C93">
        <w:t>ISO/IEC 23002-7:2021 (Ed. 1) published 2021-01-28</w:t>
      </w:r>
    </w:p>
    <w:p w14:paraId="040A637C" w14:textId="3C888315" w:rsidR="00CE0EF6" w:rsidRPr="008C3C93" w:rsidRDefault="00CE0EF6" w:rsidP="007B03F5">
      <w:pPr>
        <w:pStyle w:val="Aufzhlungszeichen2"/>
        <w:numPr>
          <w:ilvl w:val="1"/>
          <w:numId w:val="19"/>
        </w:numPr>
        <w:contextualSpacing w:val="0"/>
      </w:pPr>
      <w:r w:rsidRPr="008C3C93">
        <w:t>CICP v2 (inc</w:t>
      </w:r>
      <w:r w:rsidR="00AD2A7F">
        <w:t>l</w:t>
      </w:r>
      <w:r w:rsidRPr="008C3C93">
        <w:t>udes errata items)</w:t>
      </w:r>
    </w:p>
    <w:p w14:paraId="3CE801CD" w14:textId="07C02D15" w:rsidR="00CE0EF6" w:rsidRPr="008C3C93" w:rsidRDefault="00CB5EC7" w:rsidP="007B03F5">
      <w:pPr>
        <w:pStyle w:val="Aufzhlungszeichen2"/>
        <w:numPr>
          <w:ilvl w:val="2"/>
          <w:numId w:val="19"/>
        </w:numPr>
        <w:contextualSpacing w:val="0"/>
      </w:pPr>
      <w:r w:rsidRPr="008C3C93">
        <w:t xml:space="preserve">ISO/IEC </w:t>
      </w:r>
      <w:r w:rsidR="004B1F3E" w:rsidRPr="008C3C93">
        <w:t xml:space="preserve">23091-2 </w:t>
      </w:r>
      <w:r w:rsidRPr="008C3C93">
        <w:t>had been forwarded from DIS directly for publication in 2021-04</w:t>
      </w:r>
    </w:p>
    <w:p w14:paraId="4EC18201" w14:textId="7FA5A70F" w:rsidR="005E54EB" w:rsidRPr="008C3C93" w:rsidRDefault="005E54EB" w:rsidP="007B03F5">
      <w:pPr>
        <w:pStyle w:val="Aufzhlungszeichen2"/>
        <w:numPr>
          <w:ilvl w:val="2"/>
          <w:numId w:val="19"/>
        </w:numPr>
        <w:contextualSpacing w:val="0"/>
      </w:pPr>
      <w:r w:rsidRPr="008C3C93">
        <w:t xml:space="preserve">H.273v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rPr>
        <w:t>IC</w:t>
      </w:r>
      <w:r w:rsidR="004B1F3E" w:rsidRPr="008C3C93">
        <w:rPr>
          <w:rFonts w:eastAsia="Times New Roman"/>
          <w:sz w:val="20"/>
          <w:vertAlign w:val="subscript"/>
        </w:rPr>
        <w:t>T</w:t>
      </w:r>
      <w:r w:rsidR="004B1F3E" w:rsidRPr="008C3C93">
        <w:rPr>
          <w:rFonts w:eastAsia="Times New Roman"/>
          <w:sz w:val="20"/>
        </w:rPr>
        <w:t>C</w:t>
      </w:r>
      <w:r w:rsidR="004B1F3E" w:rsidRPr="008C3C93">
        <w:rPr>
          <w:rFonts w:eastAsia="Times New Roman"/>
          <w:sz w:val="20"/>
          <w:vertAlign w:val="subscript"/>
        </w:rPr>
        <w:t>P</w:t>
      </w:r>
      <w:r w:rsidR="004B1F3E" w:rsidRPr="008C3C93">
        <w:rPr>
          <w:rFonts w:eastAsia="Times New Roman"/>
          <w:sz w:val="20"/>
        </w:rPr>
        <w:t xml:space="preserve"> equations for HLG</w:t>
      </w:r>
      <w:r w:rsidR="009F5E60" w:rsidRPr="008C3C93">
        <w:rPr>
          <w:rFonts w:eastAsia="Times New Roman"/>
          <w:sz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r w:rsidRPr="008C3C93">
        <w:t>Last Call close</w:t>
      </w:r>
      <w:r w:rsidR="0015733E" w:rsidRPr="008C3C93">
        <w:t>d</w:t>
      </w:r>
      <w:r w:rsidRPr="008C3C93">
        <w:t xml:space="preserve"> during the </w:t>
      </w:r>
      <w:r w:rsidR="0015733E" w:rsidRPr="008C3C93">
        <w:t>23rd</w:t>
      </w:r>
      <w:r w:rsidRPr="008C3C93">
        <w:t xml:space="preserve"> meeting</w:t>
      </w:r>
      <w:r w:rsidR="0015733E" w:rsidRPr="008C3C93">
        <w:t xml:space="preserve">, </w:t>
      </w:r>
      <w:r w:rsidR="00AD2A7F">
        <w:t xml:space="preserve">not </w:t>
      </w:r>
      <w:r w:rsidR="0015733E" w:rsidRPr="008C3C93">
        <w:t>published</w:t>
      </w:r>
      <w:r w:rsidR="00AD2A7F">
        <w:t xml:space="preserve"> yet</w:t>
      </w:r>
    </w:p>
    <w:p w14:paraId="2B0A3877" w14:textId="60B111F2" w:rsidR="00B4389B" w:rsidRPr="008C3C93" w:rsidRDefault="00B4389B" w:rsidP="007B03F5">
      <w:pPr>
        <w:pStyle w:val="Aufzhlungszeichen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Aufzhlungszeichen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Aufzhlungszeichen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Aufzhlungszeichen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Aufzhlungszeichen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Aufzhlungszeichen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Aufzhlungszeichen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78F824D8" w:rsidR="00DF0ADD" w:rsidRPr="008C3C93" w:rsidRDefault="00B34699" w:rsidP="00DF0ADD">
      <w:pPr>
        <w:pStyle w:val="Aufzhlungszeichen2"/>
        <w:numPr>
          <w:ilvl w:val="2"/>
          <w:numId w:val="19"/>
        </w:numPr>
        <w:contextualSpacing w:val="0"/>
      </w:pPr>
      <w:hyperlink r:id="rId35" w:history="1">
        <w:r w:rsidR="00727D08" w:rsidRPr="00847362">
          <w:rPr>
            <w:rStyle w:val="Hyperlink"/>
          </w:rPr>
          <w:t>m57766</w:t>
        </w:r>
      </w:hyperlink>
      <w:r w:rsidR="00727D08" w:rsidRPr="008C3C93">
        <w:t xml:space="preserve"> </w:t>
      </w:r>
      <w:r w:rsidR="00DF0ADD" w:rsidRPr="008C3C93">
        <w:t>Summary of voting on ISO/IEC DIS 23090-15</w:t>
      </w:r>
    </w:p>
    <w:p w14:paraId="5417B1B8" w14:textId="301E85BF" w:rsidR="00B4389B" w:rsidRPr="008C3C93" w:rsidRDefault="00B4389B" w:rsidP="007B03F5">
      <w:pPr>
        <w:pStyle w:val="Aufzhlungszeichen2"/>
        <w:numPr>
          <w:ilvl w:val="1"/>
          <w:numId w:val="19"/>
        </w:numPr>
        <w:contextualSpacing w:val="0"/>
      </w:pPr>
      <w:r w:rsidRPr="008C3C93">
        <w:lastRenderedPageBreak/>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3ED5EF7A" w:rsidR="00DF0ADD" w:rsidRPr="008C3C93" w:rsidRDefault="00B34699" w:rsidP="00DF0ADD">
      <w:pPr>
        <w:pStyle w:val="Aufzhlungszeichen2"/>
        <w:numPr>
          <w:ilvl w:val="2"/>
          <w:numId w:val="19"/>
        </w:numPr>
        <w:contextualSpacing w:val="0"/>
      </w:pPr>
      <w:hyperlink r:id="rId36" w:history="1">
        <w:r w:rsidR="00727D08" w:rsidRPr="00847362">
          <w:rPr>
            <w:rStyle w:val="Hyperlink"/>
          </w:rPr>
          <w:t>m57</w:t>
        </w:r>
        <w:r w:rsidR="00727D08">
          <w:rPr>
            <w:rStyle w:val="Hyperlink"/>
          </w:rPr>
          <w:t>767</w:t>
        </w:r>
      </w:hyperlink>
      <w:r w:rsidR="00727D08" w:rsidRPr="008C3C93">
        <w:t xml:space="preserve"> </w:t>
      </w:r>
      <w:r w:rsidR="00DF0ADD" w:rsidRPr="008C3C93">
        <w:t>Summary of voting on ISO/IEC DIS 23090-16</w:t>
      </w:r>
    </w:p>
    <w:p w14:paraId="23AA2AA1" w14:textId="534E9222" w:rsidR="00220175" w:rsidRPr="008C3C93" w:rsidRDefault="00220175" w:rsidP="007B03F5">
      <w:pPr>
        <w:pStyle w:val="Aufzhlungszeichen2"/>
        <w:numPr>
          <w:ilvl w:val="1"/>
          <w:numId w:val="19"/>
        </w:numPr>
        <w:contextualSpacing w:val="0"/>
      </w:pPr>
      <w:r w:rsidRPr="008C3C93">
        <w:t xml:space="preserve">AVC additional SEI </w:t>
      </w:r>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closes </w:t>
      </w:r>
      <w:r w:rsidR="00DF0ADD" w:rsidRPr="00BA5696">
        <w:rPr>
          <w:highlight w:val="yellow"/>
        </w:rPr>
        <w:t>XX-XX</w:t>
      </w:r>
      <w:r w:rsidR="00DF0ADD" w:rsidRPr="008C3C93">
        <w:t>, FDIS in January</w:t>
      </w:r>
    </w:p>
    <w:p w14:paraId="3C864174" w14:textId="5F86645C" w:rsidR="00220175" w:rsidRPr="008C3C93" w:rsidRDefault="00B54652" w:rsidP="007B03F5">
      <w:pPr>
        <w:pStyle w:val="Aufzhlungszeichen2"/>
        <w:numPr>
          <w:ilvl w:val="1"/>
          <w:numId w:val="19"/>
        </w:numPr>
        <w:contextualSpacing w:val="0"/>
      </w:pPr>
      <w:r w:rsidRPr="008C3C93">
        <w:t>VSEI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 possibly new vers</w:t>
      </w:r>
      <w:r w:rsidR="00ED5D05">
        <w:t>ion JVET-X2006</w:t>
      </w:r>
    </w:p>
    <w:p w14:paraId="423B078D" w14:textId="70E3C527" w:rsidR="00B54652" w:rsidRPr="008C3C93" w:rsidRDefault="00B54652" w:rsidP="007B03F5">
      <w:pPr>
        <w:pStyle w:val="Aufzhlungszeichen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w:t>
      </w:r>
      <w:r w:rsidR="00ED5D05">
        <w:t>, possibly new version JVET-X2005</w:t>
      </w:r>
    </w:p>
    <w:p w14:paraId="42781A19" w14:textId="728E248A" w:rsidR="00B4389B" w:rsidRPr="008C3C93" w:rsidRDefault="00B4389B" w:rsidP="007B03F5">
      <w:pPr>
        <w:pStyle w:val="Aufzhlungszeichen2"/>
        <w:numPr>
          <w:ilvl w:val="1"/>
          <w:numId w:val="19"/>
        </w:numPr>
        <w:contextualSpacing w:val="0"/>
      </w:pPr>
      <w:r w:rsidRPr="008C3C93">
        <w:t xml:space="preserve">The request for free availability in ISO/IEC has to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Aufzhlungszeichen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Aufzhlungszeichen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Aufzhlungszeichen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Aufzhlungszeichen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Aufzhlungszeichen2"/>
        <w:numPr>
          <w:ilvl w:val="0"/>
          <w:numId w:val="19"/>
        </w:numPr>
        <w:contextualSpacing w:val="0"/>
      </w:pPr>
      <w:r w:rsidRPr="008C3C93">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Aufzhlungszeichen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Aufzhlungszeichen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Aufzhlungszeichen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actually they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from the 23rd meeting, but actually th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 xml:space="preserve">the document deadline for the current meeting was defined as “Wednesday 30 September”, but actually 2021-09-30 was a Thursday, </w:t>
      </w:r>
      <w:proofErr w:type="gramStart"/>
      <w:r w:rsidR="005218B8" w:rsidRPr="008C3C93">
        <w:t>Even</w:t>
      </w:r>
      <w:proofErr w:type="gramEnd"/>
      <w:r w:rsidR="005218B8" w:rsidRPr="008C3C93">
        <w:t xml:space="preserve"> though the intention might have been to have Wednesday 29 as the deadline, a deadline of Thursday 30 was later defined in the meeting announcement</w:t>
      </w:r>
      <w:r w:rsidRPr="008C3C93">
        <w:t>.</w:t>
      </w:r>
    </w:p>
    <w:p w14:paraId="0FDDD00F" w14:textId="77720409" w:rsidR="00A86B4E" w:rsidRPr="008C3C93" w:rsidRDefault="00A86B4E" w:rsidP="001A6DF9">
      <w:pPr>
        <w:numPr>
          <w:ilvl w:val="1"/>
          <w:numId w:val="19"/>
        </w:numPr>
      </w:pPr>
      <w:r w:rsidRPr="008C3C93">
        <w:t>In Annex C 4, recommendations related to VVC are under wrong headers for HEVC</w:t>
      </w:r>
      <w:r w:rsidR="00130223" w:rsidRPr="008C3C93">
        <w:t xml:space="preserve"> (already noted in </w:t>
      </w:r>
      <w:r w:rsidR="000914F7" w:rsidRPr="008C3C93">
        <w:t>JVET-W1000)</w:t>
      </w:r>
      <w:r w:rsidRPr="008C3C93">
        <w:t xml:space="preserve">. </w:t>
      </w:r>
    </w:p>
    <w:p w14:paraId="1CFF5835" w14:textId="5716DE5A" w:rsidR="00C81972" w:rsidRPr="008C3C93" w:rsidRDefault="002773A7" w:rsidP="007B03F5">
      <w:pPr>
        <w:numPr>
          <w:ilvl w:val="0"/>
          <w:numId w:val="19"/>
        </w:numPr>
      </w:pPr>
      <w:r w:rsidRPr="008C3C93">
        <w:t>There was somewhat less of a problem of late non-cross-check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C67A07" w:rsidRPr="008C3C93">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pPr>
      <w:r>
        <w:t>FDIS on v1 of VVC conformance and software</w:t>
      </w:r>
    </w:p>
    <w:p w14:paraId="48DC54DC" w14:textId="6D0F5A15" w:rsidR="004E13F0" w:rsidRPr="008C3C93" w:rsidRDefault="004E13F0" w:rsidP="007B03F5">
      <w:pPr>
        <w:numPr>
          <w:ilvl w:val="1"/>
          <w:numId w:val="19"/>
        </w:numPr>
      </w:pPr>
      <w:r w:rsidRPr="008C3C93">
        <w:lastRenderedPageBreak/>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r w:rsidR="00ED5D05">
        <w:t xml:space="preserve"> Experiment</w:t>
      </w:r>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106E39D" w:rsidR="00143ABD" w:rsidRPr="008C3C93" w:rsidRDefault="003937CB" w:rsidP="007B03F5">
      <w:pPr>
        <w:numPr>
          <w:ilvl w:val="0"/>
          <w:numId w:val="19"/>
        </w:numPr>
      </w:pPr>
      <w:r w:rsidRPr="008C3C93">
        <w:t>Number of</w:t>
      </w:r>
      <w:r w:rsidR="00143ABD" w:rsidRPr="008C3C93">
        <w:t xml:space="preserve"> documents </w:t>
      </w:r>
      <w:r w:rsidR="00ED5D05">
        <w:t>slightly higher than</w:t>
      </w:r>
      <w:r w:rsidR="00CE0EF6" w:rsidRPr="008C3C93">
        <w:t xml:space="preserve"> last meeting</w:t>
      </w:r>
      <w:r w:rsidR="00ED5D05">
        <w:t xml:space="preserve"> (90-&gt;110)</w:t>
      </w:r>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t>Principles of standards development were discussed.</w:t>
      </w:r>
    </w:p>
    <w:p w14:paraId="793F1878" w14:textId="1D2327A9" w:rsidR="00A611F5" w:rsidRPr="008C3C93" w:rsidRDefault="00A611F5" w:rsidP="009F5B0B">
      <w:pPr>
        <w:pStyle w:val="berschrift2"/>
        <w:ind w:left="578" w:hanging="578"/>
        <w:rPr>
          <w:lang w:val="en-CA"/>
        </w:rPr>
      </w:pPr>
      <w:r w:rsidRPr="008C3C93">
        <w:rPr>
          <w:lang w:val="en-CA"/>
        </w:rPr>
        <w:t>Scheduling of discussions</w:t>
      </w:r>
    </w:p>
    <w:p w14:paraId="7C4D32F9" w14:textId="77777777" w:rsidR="008400F5" w:rsidRPr="008C3C93" w:rsidRDefault="008400F5" w:rsidP="008400F5">
      <w:pPr>
        <w:pStyle w:val="Aufzhlungszeichen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Aufzhlungszeichen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Aufzhlungszeichen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Aufzhlungszeichen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Aufzhlungszeichen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Aufzhlungszeichen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r w:rsidR="00980639" w:rsidRPr="008C3C93">
        <w:t>P</w:t>
      </w:r>
      <w:r w:rsidR="00980C47" w:rsidRPr="008C3C93">
        <w:t>articular scheduling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r w:rsidR="005218B8" w:rsidRPr="008C3C93">
        <w:t>Oct</w:t>
      </w:r>
      <w:r w:rsidR="00707738" w:rsidRPr="008C3C93">
        <w:t>.</w:t>
      </w:r>
      <w:r w:rsidR="00B164D2" w:rsidRPr="008C3C93">
        <w:t>,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Aufzhlungszeichen2"/>
        <w:keepNext/>
        <w:numPr>
          <w:ilvl w:val="1"/>
          <w:numId w:val="9"/>
        </w:numPr>
        <w:contextualSpacing w:val="0"/>
      </w:pPr>
      <w:r w:rsidRPr="008C3C93">
        <w:t>Session 1:</w:t>
      </w:r>
    </w:p>
    <w:p w14:paraId="7E6BF298" w14:textId="06883FB2" w:rsidR="009B3B8E" w:rsidRPr="008C3C93" w:rsidRDefault="00CE0EF6" w:rsidP="007B03F5">
      <w:pPr>
        <w:pStyle w:val="Aufzhlungszeichen2"/>
        <w:keepNext/>
        <w:numPr>
          <w:ilvl w:val="2"/>
          <w:numId w:val="9"/>
        </w:numPr>
        <w:contextualSpacing w:val="0"/>
      </w:pPr>
      <w:r w:rsidRPr="008C3C93">
        <w:t>0500</w:t>
      </w:r>
      <w:r w:rsidR="009B3B8E" w:rsidRPr="008C3C93">
        <w:t>–</w:t>
      </w:r>
      <w:r w:rsidR="00ED5D05" w:rsidRPr="008C3C93">
        <w:t>05</w:t>
      </w:r>
      <w:r w:rsidR="00ED5D05">
        <w:t>40</w:t>
      </w:r>
      <w:r w:rsidR="00ED5D05" w:rsidRPr="008C3C93">
        <w:t xml:space="preserve"> </w:t>
      </w:r>
      <w:r w:rsidR="009B3B8E" w:rsidRPr="008C3C93">
        <w:t>Opening remarks, review of practices, agenda, IPR reminder</w:t>
      </w:r>
    </w:p>
    <w:p w14:paraId="0E46B698" w14:textId="07B256F2" w:rsidR="009B3B8E" w:rsidRPr="008C3C93" w:rsidRDefault="008237F0" w:rsidP="00E20E12">
      <w:pPr>
        <w:pStyle w:val="Aufzhlungszeichen2"/>
        <w:numPr>
          <w:ilvl w:val="2"/>
          <w:numId w:val="9"/>
        </w:numPr>
        <w:contextualSpacing w:val="0"/>
      </w:pPr>
      <w:r w:rsidRPr="008C3C93">
        <w:t>05</w:t>
      </w:r>
      <w:r>
        <w:t>40</w:t>
      </w:r>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r>
        <w:t>5</w:t>
      </w:r>
    </w:p>
    <w:p w14:paraId="0D625D1A" w14:textId="6BC188C7" w:rsidR="008F7BF3" w:rsidRPr="008C3C93" w:rsidRDefault="008F7BF3" w:rsidP="007B03F5">
      <w:pPr>
        <w:pStyle w:val="Aufzhlungszeichen2"/>
        <w:keepNext/>
        <w:numPr>
          <w:ilvl w:val="1"/>
          <w:numId w:val="9"/>
        </w:numPr>
        <w:contextualSpacing w:val="0"/>
      </w:pPr>
      <w:r w:rsidRPr="008C3C93">
        <w:t>Session 2</w:t>
      </w:r>
      <w:r w:rsidR="00051543" w:rsidRPr="008C3C93">
        <w:t>:</w:t>
      </w:r>
    </w:p>
    <w:p w14:paraId="3A0F7737" w14:textId="5C5F2C3B" w:rsidR="00BE762D" w:rsidRPr="008C3C93" w:rsidRDefault="00B11823" w:rsidP="007B03F5">
      <w:pPr>
        <w:pStyle w:val="Aufzhlungszeichen2"/>
        <w:keepNext/>
        <w:numPr>
          <w:ilvl w:val="2"/>
          <w:numId w:val="9"/>
        </w:numPr>
        <w:contextualSpacing w:val="0"/>
      </w:pPr>
      <w:r w:rsidRPr="008C3C93">
        <w:t>072</w:t>
      </w:r>
      <w:r w:rsidR="005218B8" w:rsidRPr="008C3C93">
        <w:t>0</w:t>
      </w:r>
      <w:r w:rsidR="00BE762D" w:rsidRPr="008C3C93">
        <w:t>–</w:t>
      </w:r>
      <w:r w:rsidR="006A192B" w:rsidRPr="008C3C93">
        <w:t>0</w:t>
      </w:r>
      <w:r w:rsidR="006A192B">
        <w:t>810</w:t>
      </w:r>
      <w:r w:rsidR="006A192B" w:rsidRPr="008C3C93">
        <w:t xml:space="preserve"> </w:t>
      </w:r>
      <w:r w:rsidR="00BE762D" w:rsidRPr="008C3C93">
        <w:t xml:space="preserve">Reports of AHGs </w:t>
      </w:r>
      <w:r w:rsidR="008237F0">
        <w:t>6</w:t>
      </w:r>
      <w:r w:rsidR="00BE762D" w:rsidRPr="008C3C93">
        <w:t>–</w:t>
      </w:r>
      <w:r w:rsidRPr="008C3C93">
        <w:t>12</w:t>
      </w:r>
    </w:p>
    <w:p w14:paraId="527104FA" w14:textId="48D023F6" w:rsidR="00531733" w:rsidRPr="008C3C93" w:rsidRDefault="006A192B" w:rsidP="00E20E12">
      <w:pPr>
        <w:pStyle w:val="Aufzhlungszeichen2"/>
        <w:numPr>
          <w:ilvl w:val="2"/>
          <w:numId w:val="9"/>
        </w:numPr>
        <w:contextualSpacing w:val="0"/>
      </w:pPr>
      <w:r w:rsidRPr="008C3C93">
        <w:t>0</w:t>
      </w:r>
      <w:r>
        <w:t>820</w:t>
      </w:r>
      <w:r w:rsidR="00531733" w:rsidRPr="008C3C93">
        <w:t>-0920 Review of CE</w:t>
      </w:r>
      <w:r w:rsidR="00464C72">
        <w:t xml:space="preserve"> on film grain synthesis</w:t>
      </w:r>
    </w:p>
    <w:p w14:paraId="37289ED8" w14:textId="7AA93D0A" w:rsidR="008F7BF3" w:rsidRPr="008C3C93" w:rsidRDefault="008F7BF3" w:rsidP="007B03F5">
      <w:pPr>
        <w:pStyle w:val="Aufzhlungszeichen2"/>
        <w:keepNext/>
        <w:numPr>
          <w:ilvl w:val="1"/>
          <w:numId w:val="9"/>
        </w:numPr>
        <w:contextualSpacing w:val="0"/>
      </w:pPr>
      <w:r w:rsidRPr="008C3C93">
        <w:t>Session 3</w:t>
      </w:r>
      <w:r w:rsidR="00051543" w:rsidRPr="008C3C93">
        <w:t>:</w:t>
      </w:r>
    </w:p>
    <w:p w14:paraId="5478193F" w14:textId="74008355" w:rsidR="00980639" w:rsidRPr="008C3C93" w:rsidRDefault="00707738" w:rsidP="00E20E12">
      <w:pPr>
        <w:pStyle w:val="Aufzhlungszeichen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r w:rsidRPr="008C3C93">
        <w:t>EE</w:t>
      </w:r>
      <w:r w:rsidR="00DE360F">
        <w:t>1</w:t>
      </w:r>
      <w:r w:rsidR="00502EFB">
        <w:t xml:space="preserve"> and EE2</w:t>
      </w:r>
    </w:p>
    <w:p w14:paraId="35CD9500" w14:textId="4997A77C" w:rsidR="008F7BF3" w:rsidRPr="008C3C93" w:rsidRDefault="008F7BF3" w:rsidP="007B03F5">
      <w:pPr>
        <w:pStyle w:val="Aufzhlungszeichen2"/>
        <w:keepNext/>
        <w:numPr>
          <w:ilvl w:val="1"/>
          <w:numId w:val="9"/>
        </w:numPr>
        <w:contextualSpacing w:val="0"/>
      </w:pPr>
      <w:r w:rsidRPr="008C3C93">
        <w:t>Session 4</w:t>
      </w:r>
      <w:r w:rsidR="00051543" w:rsidRPr="008C3C93">
        <w:t>:</w:t>
      </w:r>
    </w:p>
    <w:p w14:paraId="3270B110" w14:textId="52BB5474" w:rsidR="004B7F85" w:rsidRPr="008C3C93" w:rsidRDefault="00707738" w:rsidP="00CB5EC7">
      <w:pPr>
        <w:pStyle w:val="Aufzhlungszeichen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r w:rsidR="00502EFB">
        <w:t>Further r</w:t>
      </w:r>
      <w:r w:rsidR="004A2BA1" w:rsidRPr="008C3C93">
        <w:t xml:space="preserve">eview of </w:t>
      </w:r>
      <w:r w:rsidRPr="008C3C93">
        <w:t>EE</w:t>
      </w:r>
      <w:r w:rsidR="00502EFB">
        <w:t>2</w:t>
      </w:r>
    </w:p>
    <w:p w14:paraId="5927A402" w14:textId="1C1659C4" w:rsidR="00601E72" w:rsidRPr="008C3C93" w:rsidRDefault="00CE0EF6" w:rsidP="007B03F5">
      <w:pPr>
        <w:keepNext/>
        <w:numPr>
          <w:ilvl w:val="0"/>
          <w:numId w:val="9"/>
        </w:numPr>
      </w:pPr>
      <w:r w:rsidRPr="008C3C93">
        <w:lastRenderedPageBreak/>
        <w:t>Thu</w:t>
      </w:r>
      <w:r w:rsidR="00601E72" w:rsidRPr="008C3C93">
        <w:t xml:space="preserve">. </w:t>
      </w:r>
      <w:r w:rsidR="00707738" w:rsidRPr="008C3C93">
        <w:t>7</w:t>
      </w:r>
      <w:r w:rsidR="00601E72" w:rsidRPr="008C3C93">
        <w:t xml:space="preserve"> </w:t>
      </w:r>
      <w:r w:rsidR="00707738" w:rsidRPr="008C3C93">
        <w:t>Oct.</w:t>
      </w:r>
      <w:r w:rsidR="00601E72" w:rsidRPr="008C3C93">
        <w:t>,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Aufzhlungszeichen2"/>
        <w:keepNext/>
        <w:numPr>
          <w:ilvl w:val="1"/>
          <w:numId w:val="9"/>
        </w:numPr>
        <w:contextualSpacing w:val="0"/>
      </w:pPr>
      <w:r w:rsidRPr="008C3C93">
        <w:t>Session 5</w:t>
      </w:r>
      <w:r w:rsidR="00051543" w:rsidRPr="008C3C93">
        <w:t>:</w:t>
      </w:r>
    </w:p>
    <w:p w14:paraId="444D0D9C" w14:textId="640823D0" w:rsidR="00790419" w:rsidRDefault="00CE0EF6" w:rsidP="00E20E12">
      <w:pPr>
        <w:pStyle w:val="Aufzhlungszeichen2"/>
        <w:numPr>
          <w:ilvl w:val="2"/>
          <w:numId w:val="9"/>
        </w:numPr>
        <w:contextualSpacing w:val="0"/>
      </w:pPr>
      <w:r w:rsidRPr="008C3C93">
        <w:t>0500</w:t>
      </w:r>
      <w:r w:rsidR="00B91584" w:rsidRPr="008C3C93">
        <w:t>–</w:t>
      </w:r>
      <w:r w:rsidR="00904A6A" w:rsidRPr="008C3C93">
        <w:t>070</w:t>
      </w:r>
      <w:r w:rsidR="00790419" w:rsidRPr="008C3C93">
        <w:t xml:space="preserve">0 Review of </w:t>
      </w:r>
      <w:r w:rsidR="00502EFB">
        <w:t>v2 related items: 4.2, 4.12, 5.1</w:t>
      </w:r>
    </w:p>
    <w:p w14:paraId="4BC6342E" w14:textId="156C3802" w:rsidR="00502EFB" w:rsidRPr="008C3C93" w:rsidRDefault="00502EFB" w:rsidP="00E20E12">
      <w:pPr>
        <w:pStyle w:val="Aufzhlungszeichen2"/>
        <w:numPr>
          <w:ilvl w:val="2"/>
          <w:numId w:val="9"/>
        </w:numPr>
        <w:contextualSpacing w:val="0"/>
      </w:pPr>
      <w:r>
        <w:t>BoG on NN EE1 (A. Segall) meets in parallel</w:t>
      </w:r>
    </w:p>
    <w:p w14:paraId="54FDD1F3" w14:textId="5B6B4923" w:rsidR="005E38B0" w:rsidRPr="008C3C93" w:rsidRDefault="005E38B0" w:rsidP="005E38B0">
      <w:pPr>
        <w:pStyle w:val="Aufzhlungszeichen2"/>
        <w:keepNext/>
        <w:numPr>
          <w:ilvl w:val="1"/>
          <w:numId w:val="9"/>
        </w:numPr>
        <w:contextualSpacing w:val="0"/>
      </w:pPr>
      <w:r w:rsidRPr="008C3C93">
        <w:t>Session 6:</w:t>
      </w:r>
    </w:p>
    <w:p w14:paraId="46E24795" w14:textId="2752D92D" w:rsidR="005E38B0" w:rsidRPr="008C3C93" w:rsidRDefault="005E38B0" w:rsidP="00FD556C">
      <w:pPr>
        <w:pStyle w:val="Aufzhlungszeichen2"/>
        <w:numPr>
          <w:ilvl w:val="2"/>
          <w:numId w:val="9"/>
        </w:numPr>
        <w:contextualSpacing w:val="0"/>
      </w:pPr>
      <w:r w:rsidRPr="008C3C93">
        <w:t xml:space="preserve">0720–0920 </w:t>
      </w:r>
      <w:r w:rsidR="00502EFB" w:rsidRPr="008C3C93">
        <w:t xml:space="preserve">Review of </w:t>
      </w:r>
      <w:r w:rsidR="00502EFB">
        <w:t>v2 related items: 4.2, 4.12, 5.1</w:t>
      </w:r>
    </w:p>
    <w:p w14:paraId="2BEF73F7" w14:textId="77777777" w:rsidR="00502EFB" w:rsidRDefault="00502EFB" w:rsidP="00E20E12">
      <w:pPr>
        <w:pStyle w:val="Aufzhlungszeichen2"/>
        <w:numPr>
          <w:ilvl w:val="2"/>
          <w:numId w:val="9"/>
        </w:numPr>
        <w:contextualSpacing w:val="0"/>
      </w:pPr>
      <w:r>
        <w:t>BoG on NN EE1 (A. Segall) may continue to meet</w:t>
      </w:r>
    </w:p>
    <w:p w14:paraId="39DFFC19" w14:textId="77269B2D" w:rsidR="00502EFB" w:rsidRPr="008C3C93" w:rsidRDefault="00502EFB" w:rsidP="00502EFB">
      <w:pPr>
        <w:pStyle w:val="Aufzhlungszeichen2"/>
        <w:keepNext/>
        <w:numPr>
          <w:ilvl w:val="1"/>
          <w:numId w:val="9"/>
        </w:numPr>
        <w:contextualSpacing w:val="0"/>
      </w:pPr>
      <w:r w:rsidRPr="008C3C93">
        <w:t xml:space="preserve">Session </w:t>
      </w:r>
      <w:r>
        <w:t>7</w:t>
      </w:r>
      <w:r w:rsidRPr="008C3C93">
        <w:t>:</w:t>
      </w:r>
    </w:p>
    <w:p w14:paraId="60D71269" w14:textId="5636F05B" w:rsidR="00502EFB" w:rsidRDefault="00502EFB" w:rsidP="00502EFB">
      <w:pPr>
        <w:pStyle w:val="Aufzhlungszeichen2"/>
        <w:numPr>
          <w:ilvl w:val="2"/>
          <w:numId w:val="9"/>
        </w:numPr>
        <w:contextualSpacing w:val="0"/>
      </w:pPr>
      <w:r>
        <w:t>13</w:t>
      </w:r>
      <w:r w:rsidRPr="008C3C93">
        <w:t>00–</w:t>
      </w:r>
      <w:r>
        <w:t>15</w:t>
      </w:r>
      <w:r w:rsidRPr="008C3C93">
        <w:t xml:space="preserve">00 </w:t>
      </w:r>
      <w:r>
        <w:t>Further r</w:t>
      </w:r>
      <w:r w:rsidRPr="008C3C93">
        <w:t xml:space="preserve">eview </w:t>
      </w:r>
      <w:r>
        <w:t>of EE1 and EE1 related</w:t>
      </w:r>
    </w:p>
    <w:p w14:paraId="5D32D256" w14:textId="276FCF62" w:rsidR="00502EFB" w:rsidRPr="008C3C93" w:rsidRDefault="00502EFB" w:rsidP="00502EFB">
      <w:pPr>
        <w:pStyle w:val="Aufzhlungszeichen2"/>
        <w:keepNext/>
        <w:numPr>
          <w:ilvl w:val="1"/>
          <w:numId w:val="9"/>
        </w:numPr>
        <w:contextualSpacing w:val="0"/>
      </w:pPr>
      <w:r w:rsidRPr="008C3C93">
        <w:t xml:space="preserve">Session </w:t>
      </w:r>
      <w:r>
        <w:t>8</w:t>
      </w:r>
      <w:r w:rsidRPr="008C3C93">
        <w:t>:</w:t>
      </w:r>
    </w:p>
    <w:p w14:paraId="01BC0C8E" w14:textId="7C56DC13" w:rsidR="00502EFB" w:rsidRDefault="00502EFB" w:rsidP="00502EFB">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and EE2 related</w:t>
      </w:r>
    </w:p>
    <w:p w14:paraId="0D15AF36" w14:textId="29ED197D" w:rsidR="00502EFB" w:rsidRPr="008C3C93" w:rsidRDefault="00502EFB" w:rsidP="00502EFB">
      <w:pPr>
        <w:keepNext/>
        <w:numPr>
          <w:ilvl w:val="0"/>
          <w:numId w:val="9"/>
        </w:numPr>
      </w:pPr>
      <w:r>
        <w:t>Fri</w:t>
      </w:r>
      <w:r w:rsidRPr="008C3C93">
        <w:t xml:space="preserve">. </w:t>
      </w:r>
      <w:r>
        <w:t>8</w:t>
      </w:r>
      <w:r w:rsidRPr="008C3C93">
        <w:t xml:space="preserve"> Oct., </w:t>
      </w:r>
      <w:r>
        <w:t>3</w:t>
      </w:r>
      <w:r>
        <w:rPr>
          <w:vertAlign w:val="superscript"/>
        </w:rPr>
        <w:t>r</w:t>
      </w:r>
      <w:r w:rsidRPr="008C3C93">
        <w:rPr>
          <w:vertAlign w:val="superscript"/>
        </w:rPr>
        <w:t>d</w:t>
      </w:r>
      <w:r w:rsidRPr="008C3C93">
        <w:t xml:space="preserve"> day</w:t>
      </w:r>
    </w:p>
    <w:p w14:paraId="13EF66CA" w14:textId="5B962520" w:rsidR="00502EFB" w:rsidRPr="008C3C93" w:rsidRDefault="00502EFB" w:rsidP="00502EFB">
      <w:pPr>
        <w:pStyle w:val="Aufzhlungszeichen2"/>
        <w:keepNext/>
        <w:numPr>
          <w:ilvl w:val="1"/>
          <w:numId w:val="9"/>
        </w:numPr>
        <w:contextualSpacing w:val="0"/>
      </w:pPr>
      <w:r w:rsidRPr="008C3C93">
        <w:t>Session</w:t>
      </w:r>
      <w:r>
        <w:t xml:space="preserve"> 9</w:t>
      </w:r>
      <w:r w:rsidRPr="008C3C93">
        <w:t>:</w:t>
      </w:r>
    </w:p>
    <w:p w14:paraId="590D2109" w14:textId="08E20540" w:rsidR="00502EFB" w:rsidRDefault="00502EFB">
      <w:pPr>
        <w:pStyle w:val="Aufzhlungszeichen2"/>
        <w:numPr>
          <w:ilvl w:val="2"/>
          <w:numId w:val="9"/>
        </w:numPr>
        <w:contextualSpacing w:val="0"/>
      </w:pPr>
      <w:r w:rsidRPr="008C3C93">
        <w:t xml:space="preserve">0500–0700 </w:t>
      </w:r>
      <w:r w:rsidR="00B3565A">
        <w:t>Further r</w:t>
      </w:r>
      <w:r w:rsidR="00B3565A" w:rsidRPr="008C3C93">
        <w:t xml:space="preserve">eview of </w:t>
      </w:r>
      <w:r w:rsidR="00B3565A">
        <w:t>v2 related items: 4.2, 4.12, 5.1</w:t>
      </w:r>
    </w:p>
    <w:p w14:paraId="671B4B0F" w14:textId="7EF84230" w:rsidR="003B5522" w:rsidRPr="008C3C93" w:rsidRDefault="003B5522">
      <w:pPr>
        <w:pStyle w:val="Aufzhlungszeichen2"/>
        <w:numPr>
          <w:ilvl w:val="2"/>
          <w:numId w:val="9"/>
        </w:numPr>
        <w:contextualSpacing w:val="0"/>
      </w:pPr>
      <w:r>
        <w:t>BoG on NN EE1 (A. Segall) meets in parallel from 0600</w:t>
      </w:r>
    </w:p>
    <w:p w14:paraId="67B92996" w14:textId="583599E0" w:rsidR="00502EFB" w:rsidRPr="008C3C93" w:rsidRDefault="00502EFB" w:rsidP="00502EFB">
      <w:pPr>
        <w:pStyle w:val="Aufzhlungszeichen2"/>
        <w:keepNext/>
        <w:numPr>
          <w:ilvl w:val="1"/>
          <w:numId w:val="9"/>
        </w:numPr>
        <w:contextualSpacing w:val="0"/>
      </w:pPr>
      <w:r w:rsidRPr="008C3C93">
        <w:t xml:space="preserve">Session </w:t>
      </w:r>
      <w:r>
        <w:t>10</w:t>
      </w:r>
      <w:r w:rsidRPr="008C3C93">
        <w:t>:</w:t>
      </w:r>
    </w:p>
    <w:p w14:paraId="75B6025E" w14:textId="61F01894" w:rsidR="00502EFB" w:rsidRDefault="00502EFB">
      <w:pPr>
        <w:pStyle w:val="Aufzhlungszeichen2"/>
        <w:numPr>
          <w:ilvl w:val="2"/>
          <w:numId w:val="9"/>
        </w:numPr>
        <w:contextualSpacing w:val="0"/>
      </w:pPr>
      <w:r w:rsidRPr="008C3C93">
        <w:t xml:space="preserve">0720–0920 </w:t>
      </w:r>
      <w:r w:rsidR="00B3565A">
        <w:t>Further r</w:t>
      </w:r>
      <w:r w:rsidR="00B3565A" w:rsidRPr="008C3C93">
        <w:t xml:space="preserve">eview of </w:t>
      </w:r>
      <w:r w:rsidR="00B3565A">
        <w:t>v2 related items: 4.2, 4.12, 5.1, SEI messages (6.1)</w:t>
      </w:r>
    </w:p>
    <w:p w14:paraId="2542288A" w14:textId="7619F31F" w:rsidR="003B5522" w:rsidRDefault="003B5522">
      <w:pPr>
        <w:pStyle w:val="Aufzhlungszeichen2"/>
        <w:numPr>
          <w:ilvl w:val="2"/>
          <w:numId w:val="9"/>
        </w:numPr>
        <w:contextualSpacing w:val="0"/>
      </w:pPr>
      <w:r>
        <w:t>BoG on NN EE1 (A. Segall) meets in parallel</w:t>
      </w:r>
    </w:p>
    <w:p w14:paraId="09506547" w14:textId="6EBAF503" w:rsidR="00502EFB" w:rsidRPr="008C3C93" w:rsidRDefault="00502EFB" w:rsidP="00502EFB">
      <w:pPr>
        <w:pStyle w:val="Aufzhlungszeichen2"/>
        <w:keepNext/>
        <w:numPr>
          <w:ilvl w:val="1"/>
          <w:numId w:val="9"/>
        </w:numPr>
        <w:contextualSpacing w:val="0"/>
      </w:pPr>
      <w:r w:rsidRPr="008C3C93">
        <w:t xml:space="preserve">Session </w:t>
      </w:r>
      <w:r>
        <w:t>11</w:t>
      </w:r>
      <w:r w:rsidRPr="008C3C93">
        <w:t>:</w:t>
      </w:r>
    </w:p>
    <w:p w14:paraId="6C4A1AEC" w14:textId="52EBC5AC" w:rsidR="00502EFB" w:rsidRDefault="00502EFB" w:rsidP="00502EFB">
      <w:pPr>
        <w:pStyle w:val="Aufzhlungszeichen2"/>
        <w:numPr>
          <w:ilvl w:val="2"/>
          <w:numId w:val="9"/>
        </w:numPr>
        <w:contextualSpacing w:val="0"/>
      </w:pPr>
      <w:r>
        <w:t>13</w:t>
      </w:r>
      <w:r w:rsidRPr="008C3C93">
        <w:t>00–</w:t>
      </w:r>
      <w:r>
        <w:t>15</w:t>
      </w:r>
      <w:r w:rsidRPr="008C3C93">
        <w:t xml:space="preserve">00 </w:t>
      </w:r>
      <w:r w:rsidR="003C370B">
        <w:t>Further r</w:t>
      </w:r>
      <w:r w:rsidR="003C370B" w:rsidRPr="008C3C93">
        <w:t xml:space="preserve">eview </w:t>
      </w:r>
      <w:r w:rsidR="003C370B">
        <w:t>of EE1 and EE1 related</w:t>
      </w:r>
    </w:p>
    <w:p w14:paraId="71F7D089" w14:textId="3A0B4481" w:rsidR="00502EFB" w:rsidRDefault="00502EFB" w:rsidP="00502EFB">
      <w:pPr>
        <w:pStyle w:val="Aufzhlungszeichen2"/>
        <w:keepNext/>
        <w:numPr>
          <w:ilvl w:val="1"/>
          <w:numId w:val="9"/>
        </w:numPr>
        <w:contextualSpacing w:val="0"/>
      </w:pPr>
      <w:r w:rsidRPr="008C3C93">
        <w:t xml:space="preserve">Session </w:t>
      </w:r>
      <w:r w:rsidR="003B5522">
        <w:t>12</w:t>
      </w:r>
      <w:r w:rsidRPr="008C3C93">
        <w:t>:</w:t>
      </w:r>
    </w:p>
    <w:p w14:paraId="58548758" w14:textId="5D33BD65" w:rsidR="003B5522" w:rsidRDefault="003B5522" w:rsidP="003B5522">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related</w:t>
      </w:r>
    </w:p>
    <w:p w14:paraId="0E72B6A6" w14:textId="47DD70E4" w:rsidR="007C336D" w:rsidRPr="008C3C93" w:rsidRDefault="007C336D" w:rsidP="007C336D">
      <w:pPr>
        <w:keepNext/>
        <w:numPr>
          <w:ilvl w:val="0"/>
          <w:numId w:val="9"/>
        </w:numPr>
      </w:pPr>
      <w:r w:rsidRPr="008C3C93">
        <w:t>Mon. 1</w:t>
      </w:r>
      <w:r w:rsidR="00707738" w:rsidRPr="008C3C93">
        <w:t>1</w:t>
      </w:r>
      <w:r w:rsidRPr="008C3C93">
        <w:t xml:space="preserve"> </w:t>
      </w:r>
      <w:r w:rsidR="00707738" w:rsidRPr="008C3C93">
        <w:t>Oct.</w:t>
      </w:r>
      <w:r w:rsidRPr="008C3C93">
        <w:t>, 4</w:t>
      </w:r>
      <w:r w:rsidRPr="008C3C93">
        <w:rPr>
          <w:vertAlign w:val="superscript"/>
        </w:rPr>
        <w:t>th</w:t>
      </w:r>
      <w:r w:rsidRPr="008C3C93">
        <w:t xml:space="preserve"> day</w:t>
      </w:r>
    </w:p>
    <w:p w14:paraId="5FF221BB" w14:textId="3050F72F" w:rsidR="007C336D" w:rsidRPr="008C3C93" w:rsidRDefault="007C336D" w:rsidP="00E20E12">
      <w:pPr>
        <w:pStyle w:val="Aufzhlungszeichen2"/>
        <w:numPr>
          <w:ilvl w:val="1"/>
          <w:numId w:val="9"/>
        </w:numPr>
        <w:ind w:left="1800"/>
        <w:contextualSpacing w:val="0"/>
      </w:pPr>
      <w:r w:rsidRPr="008C3C93">
        <w:t>0500–</w:t>
      </w:r>
      <w:r w:rsidR="00754CE7" w:rsidRPr="008C3C93">
        <w:t>07</w:t>
      </w:r>
      <w:r w:rsidR="00754CE7">
        <w:t>3</w:t>
      </w:r>
      <w:r w:rsidR="00754CE7" w:rsidRPr="008C3C93">
        <w:t xml:space="preserve">0 </w:t>
      </w:r>
      <w:r w:rsidRPr="008C3C93">
        <w:t>MPEG information sharing session</w:t>
      </w:r>
    </w:p>
    <w:p w14:paraId="37809C93" w14:textId="0963F370" w:rsidR="003B5522" w:rsidRPr="008C3C93" w:rsidRDefault="003B5522" w:rsidP="003B5522">
      <w:pPr>
        <w:pStyle w:val="Aufzhlungszeichen2"/>
        <w:keepNext/>
        <w:numPr>
          <w:ilvl w:val="1"/>
          <w:numId w:val="9"/>
        </w:numPr>
        <w:contextualSpacing w:val="0"/>
      </w:pPr>
      <w:r w:rsidRPr="008C3C93">
        <w:t xml:space="preserve">Session </w:t>
      </w:r>
      <w:r>
        <w:t>13</w:t>
      </w:r>
      <w:r w:rsidRPr="008C3C93">
        <w:t>:</w:t>
      </w:r>
    </w:p>
    <w:p w14:paraId="5C037D94" w14:textId="2D279413" w:rsidR="003B5522" w:rsidRDefault="00294C96" w:rsidP="003B5522">
      <w:pPr>
        <w:pStyle w:val="Aufzhlungszeichen2"/>
        <w:numPr>
          <w:ilvl w:val="2"/>
          <w:numId w:val="9"/>
        </w:numPr>
        <w:contextualSpacing w:val="0"/>
      </w:pPr>
      <w:r w:rsidRPr="008C3C93">
        <w:t>07</w:t>
      </w:r>
      <w:r w:rsidR="00B22E16">
        <w:t>45</w:t>
      </w:r>
      <w:r w:rsidR="003B5522" w:rsidRPr="008C3C93">
        <w:t xml:space="preserve">–0920 </w:t>
      </w:r>
      <w:r w:rsidR="00D82B01">
        <w:t>Coordination, planning, topics from section 4</w:t>
      </w:r>
    </w:p>
    <w:p w14:paraId="3185A0C0" w14:textId="287CC625" w:rsidR="003B5522" w:rsidRPr="008C3C93" w:rsidRDefault="003B5522" w:rsidP="003B5522">
      <w:pPr>
        <w:pStyle w:val="Aufzhlungszeichen2"/>
        <w:keepNext/>
        <w:numPr>
          <w:ilvl w:val="1"/>
          <w:numId w:val="9"/>
        </w:numPr>
        <w:contextualSpacing w:val="0"/>
      </w:pPr>
      <w:r w:rsidRPr="008C3C93">
        <w:t xml:space="preserve">Session </w:t>
      </w:r>
      <w:r>
        <w:t>14</w:t>
      </w:r>
      <w:r w:rsidRPr="008C3C93">
        <w:t>:</w:t>
      </w:r>
    </w:p>
    <w:p w14:paraId="6E74A1D7" w14:textId="62687A1D" w:rsidR="003B5522" w:rsidRDefault="003B5522" w:rsidP="003B5522">
      <w:pPr>
        <w:pStyle w:val="Aufzhlungszeichen2"/>
        <w:numPr>
          <w:ilvl w:val="2"/>
          <w:numId w:val="9"/>
        </w:numPr>
        <w:contextualSpacing w:val="0"/>
      </w:pPr>
      <w:r>
        <w:t>13</w:t>
      </w:r>
      <w:r w:rsidRPr="008C3C93">
        <w:t>00–</w:t>
      </w:r>
      <w:r>
        <w:t>15</w:t>
      </w:r>
      <w:r w:rsidRPr="008C3C93">
        <w:t xml:space="preserve">00 </w:t>
      </w:r>
      <w:r w:rsidR="00294C96">
        <w:t>Remaining docs 5.2.3/5.2.4</w:t>
      </w:r>
    </w:p>
    <w:p w14:paraId="0B71A8E0" w14:textId="19DB6ED4" w:rsidR="003B5522" w:rsidRPr="008C3C93" w:rsidRDefault="003B5522" w:rsidP="003B5522">
      <w:pPr>
        <w:pStyle w:val="Aufzhlungszeichen2"/>
        <w:keepNext/>
        <w:numPr>
          <w:ilvl w:val="1"/>
          <w:numId w:val="9"/>
        </w:numPr>
        <w:contextualSpacing w:val="0"/>
      </w:pPr>
      <w:r w:rsidRPr="008C3C93">
        <w:t xml:space="preserve">Session </w:t>
      </w:r>
      <w:r>
        <w:t>15</w:t>
      </w:r>
      <w:r w:rsidRPr="008C3C93">
        <w:t>:</w:t>
      </w:r>
    </w:p>
    <w:p w14:paraId="22683EEB" w14:textId="3A001670" w:rsidR="003B5522" w:rsidRDefault="003B5522" w:rsidP="003B5522">
      <w:pPr>
        <w:pStyle w:val="Aufzhlungszeichen2"/>
        <w:numPr>
          <w:ilvl w:val="2"/>
          <w:numId w:val="9"/>
        </w:numPr>
        <w:contextualSpacing w:val="0"/>
      </w:pPr>
      <w:r>
        <w:t>152</w:t>
      </w:r>
      <w:r w:rsidRPr="008C3C93">
        <w:t>0–</w:t>
      </w:r>
      <w:r w:rsidR="00294C96">
        <w:t>16</w:t>
      </w:r>
      <w:r w:rsidR="0068038E">
        <w:t>15</w:t>
      </w:r>
      <w:r w:rsidR="00294C96" w:rsidRPr="008C3C93">
        <w:t xml:space="preserve"> </w:t>
      </w:r>
      <w:r w:rsidR="00294C96">
        <w:t>Remaining docs 5.3.3</w:t>
      </w:r>
    </w:p>
    <w:p w14:paraId="21BDE146" w14:textId="05F31FCE" w:rsidR="00294C96" w:rsidRPr="008C3C93" w:rsidRDefault="00294C96" w:rsidP="00294C96">
      <w:pPr>
        <w:pStyle w:val="Aufzhlungszeichen2"/>
        <w:keepNext/>
        <w:numPr>
          <w:ilvl w:val="1"/>
          <w:numId w:val="9"/>
        </w:numPr>
        <w:contextualSpacing w:val="0"/>
      </w:pPr>
      <w:r>
        <w:t>Joint meeting with AG5/WG4/WG7</w:t>
      </w:r>
      <w:r w:rsidRPr="008C3C93">
        <w:t>:</w:t>
      </w:r>
    </w:p>
    <w:p w14:paraId="0C780895" w14:textId="02DE19D8" w:rsidR="00294C96" w:rsidRDefault="00294C96" w:rsidP="00294C96">
      <w:pPr>
        <w:pStyle w:val="Aufzhlungszeichen2"/>
        <w:numPr>
          <w:ilvl w:val="2"/>
          <w:numId w:val="9"/>
        </w:numPr>
        <w:contextualSpacing w:val="0"/>
      </w:pPr>
      <w:r>
        <w:t>162</w:t>
      </w:r>
      <w:r w:rsidRPr="008C3C93">
        <w:t>0–</w:t>
      </w:r>
      <w:r>
        <w:t>172</w:t>
      </w:r>
      <w:r w:rsidRPr="008C3C93">
        <w:t xml:space="preserve">0 </w:t>
      </w:r>
      <w:r>
        <w:t>Guidelines for ve</w:t>
      </w:r>
      <w:r w:rsidR="00A87F0C">
        <w:t>r</w:t>
      </w:r>
      <w:r>
        <w:t>ification testing and remote expert</w:t>
      </w:r>
      <w:r w:rsidR="00A87F0C">
        <w:t>s</w:t>
      </w:r>
      <w:r>
        <w:t xml:space="preserve"> viewing</w:t>
      </w:r>
    </w:p>
    <w:p w14:paraId="4BB2B45B" w14:textId="77777777" w:rsidR="00294C96" w:rsidRDefault="00294C96" w:rsidP="003B5522">
      <w:pPr>
        <w:pStyle w:val="Aufzhlungszeichen2"/>
        <w:numPr>
          <w:ilvl w:val="2"/>
          <w:numId w:val="9"/>
        </w:numPr>
        <w:contextualSpacing w:val="0"/>
      </w:pPr>
    </w:p>
    <w:p w14:paraId="2820BD47" w14:textId="6F25558F" w:rsidR="003B5522" w:rsidRPr="008C3C93" w:rsidRDefault="003B5522" w:rsidP="003B5522">
      <w:pPr>
        <w:keepNext/>
        <w:numPr>
          <w:ilvl w:val="0"/>
          <w:numId w:val="9"/>
        </w:numPr>
      </w:pPr>
      <w:r>
        <w:lastRenderedPageBreak/>
        <w:t>Tue</w:t>
      </w:r>
      <w:r w:rsidRPr="008C3C93">
        <w:t>. 1</w:t>
      </w:r>
      <w:r>
        <w:t>2</w:t>
      </w:r>
      <w:r w:rsidRPr="008C3C93">
        <w:t xml:space="preserve"> Oct., </w:t>
      </w:r>
      <w:r>
        <w:t>5</w:t>
      </w:r>
      <w:r w:rsidRPr="008C3C93">
        <w:rPr>
          <w:vertAlign w:val="superscript"/>
        </w:rPr>
        <w:t>th</w:t>
      </w:r>
      <w:r w:rsidRPr="008C3C93">
        <w:t xml:space="preserve"> day</w:t>
      </w:r>
    </w:p>
    <w:p w14:paraId="0BBEBA27" w14:textId="4EA50348" w:rsidR="00A87F0C" w:rsidRDefault="00A87F0C" w:rsidP="003B5522">
      <w:pPr>
        <w:pStyle w:val="Aufzhlungszeichen2"/>
        <w:keepNext/>
        <w:numPr>
          <w:ilvl w:val="1"/>
          <w:numId w:val="9"/>
        </w:numPr>
        <w:contextualSpacing w:val="0"/>
      </w:pPr>
      <w:r>
        <w:t>0500-0600 VCEG</w:t>
      </w:r>
    </w:p>
    <w:p w14:paraId="2B7BB6CD" w14:textId="3D99F177" w:rsidR="00BF1365" w:rsidRDefault="00BF1365" w:rsidP="003B5522">
      <w:pPr>
        <w:pStyle w:val="Aufzhlungszeichen2"/>
        <w:keepNext/>
        <w:numPr>
          <w:ilvl w:val="1"/>
          <w:numId w:val="9"/>
        </w:numPr>
        <w:contextualSpacing w:val="0"/>
      </w:pPr>
      <w:r>
        <w:t>0500-0700 BoG on v1/v2 conformance (I. Moccagatta/D. Rusanovskyy)</w:t>
      </w:r>
    </w:p>
    <w:p w14:paraId="4538056E" w14:textId="1D922C6B" w:rsidR="003B5522" w:rsidRPr="008C3C93" w:rsidRDefault="003B5522" w:rsidP="003B5522">
      <w:pPr>
        <w:pStyle w:val="Aufzhlungszeichen2"/>
        <w:keepNext/>
        <w:numPr>
          <w:ilvl w:val="1"/>
          <w:numId w:val="9"/>
        </w:numPr>
        <w:contextualSpacing w:val="0"/>
      </w:pPr>
      <w:r w:rsidRPr="008C3C93">
        <w:t>Session</w:t>
      </w:r>
      <w:r>
        <w:t xml:space="preserve"> 16</w:t>
      </w:r>
      <w:r w:rsidRPr="008C3C93">
        <w:t>:</w:t>
      </w:r>
    </w:p>
    <w:p w14:paraId="0B0A1481" w14:textId="5C632DB1" w:rsidR="003B5522" w:rsidRPr="008C3C93" w:rsidRDefault="00A87F0C" w:rsidP="0000676B">
      <w:pPr>
        <w:pStyle w:val="Aufzhlungszeichen2"/>
        <w:numPr>
          <w:ilvl w:val="2"/>
          <w:numId w:val="9"/>
        </w:numPr>
        <w:contextualSpacing w:val="0"/>
      </w:pPr>
      <w:r w:rsidRPr="008C3C93">
        <w:t>0</w:t>
      </w:r>
      <w:r>
        <w:t>6</w:t>
      </w:r>
      <w:r w:rsidRPr="008C3C93">
        <w:t>00</w:t>
      </w:r>
      <w:r w:rsidR="003B5522" w:rsidRPr="008C3C93">
        <w:t xml:space="preserve">–0700 </w:t>
      </w:r>
      <w:r>
        <w:t>Remaining docs 5.3.4</w:t>
      </w:r>
    </w:p>
    <w:p w14:paraId="1CC145D3" w14:textId="31A4E53A" w:rsidR="003B5522" w:rsidRPr="008C3C93" w:rsidRDefault="003B5522" w:rsidP="003B5522">
      <w:pPr>
        <w:pStyle w:val="Aufzhlungszeichen2"/>
        <w:keepNext/>
        <w:numPr>
          <w:ilvl w:val="1"/>
          <w:numId w:val="9"/>
        </w:numPr>
        <w:contextualSpacing w:val="0"/>
      </w:pPr>
      <w:r w:rsidRPr="008C3C93">
        <w:t xml:space="preserve">Session </w:t>
      </w:r>
      <w:r>
        <w:t>17</w:t>
      </w:r>
      <w:r w:rsidRPr="008C3C93">
        <w:t>:</w:t>
      </w:r>
    </w:p>
    <w:p w14:paraId="3DA06287" w14:textId="63DCC7C0" w:rsidR="003B5522" w:rsidRDefault="003B5522" w:rsidP="003B5522">
      <w:pPr>
        <w:pStyle w:val="Aufzhlungszeichen2"/>
        <w:numPr>
          <w:ilvl w:val="2"/>
          <w:numId w:val="9"/>
        </w:numPr>
        <w:contextualSpacing w:val="0"/>
      </w:pPr>
      <w:r w:rsidRPr="008C3C93">
        <w:t xml:space="preserve">0720–0920 </w:t>
      </w:r>
      <w:r w:rsidR="00A87F0C">
        <w:t>SEI messages, VVC/VSEI v2 revisits</w:t>
      </w:r>
    </w:p>
    <w:p w14:paraId="55F79BD9" w14:textId="5F3B5D03" w:rsidR="00BF1365" w:rsidRDefault="00BF1365" w:rsidP="003B5522">
      <w:pPr>
        <w:pStyle w:val="Aufzhlungszeichen2"/>
        <w:keepNext/>
        <w:numPr>
          <w:ilvl w:val="1"/>
          <w:numId w:val="9"/>
        </w:numPr>
        <w:contextualSpacing w:val="0"/>
      </w:pPr>
      <w:r>
        <w:t>1300-1400 EE1 experts viewing</w:t>
      </w:r>
    </w:p>
    <w:p w14:paraId="4CF0BBB2" w14:textId="55D13553" w:rsidR="003B5522" w:rsidRPr="008C3C93" w:rsidRDefault="003B5522" w:rsidP="003B5522">
      <w:pPr>
        <w:pStyle w:val="Aufzhlungszeichen2"/>
        <w:keepNext/>
        <w:numPr>
          <w:ilvl w:val="1"/>
          <w:numId w:val="9"/>
        </w:numPr>
        <w:contextualSpacing w:val="0"/>
      </w:pPr>
      <w:r w:rsidRPr="008C3C93">
        <w:t xml:space="preserve">Session </w:t>
      </w:r>
      <w:r>
        <w:t>18</w:t>
      </w:r>
      <w:r w:rsidRPr="008C3C93">
        <w:t>:</w:t>
      </w:r>
    </w:p>
    <w:p w14:paraId="4A5D6FA9" w14:textId="1F56885A" w:rsidR="003B5522" w:rsidRDefault="003B5522" w:rsidP="003B5522">
      <w:pPr>
        <w:pStyle w:val="Aufzhlungszeichen2"/>
        <w:numPr>
          <w:ilvl w:val="2"/>
          <w:numId w:val="9"/>
        </w:numPr>
        <w:contextualSpacing w:val="0"/>
      </w:pPr>
      <w:r>
        <w:t>13</w:t>
      </w:r>
      <w:r w:rsidRPr="008C3C93">
        <w:t>00–</w:t>
      </w:r>
      <w:r>
        <w:t>15</w:t>
      </w:r>
      <w:r w:rsidRPr="008C3C93">
        <w:t xml:space="preserve">00 </w:t>
      </w:r>
      <w:r w:rsidR="00D93F6C">
        <w:t>Remaining docs 5.</w:t>
      </w:r>
      <w:r w:rsidR="00ED1AF9">
        <w:t>3</w:t>
      </w:r>
      <w:r w:rsidR="00D93F6C">
        <w:t>.4/5.</w:t>
      </w:r>
      <w:r w:rsidR="00ED1AF9">
        <w:t>2</w:t>
      </w:r>
      <w:r w:rsidR="00D93F6C">
        <w:t>.4</w:t>
      </w:r>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r w:rsidR="00707738" w:rsidRPr="008C3C93">
        <w:t>Oct.</w:t>
      </w:r>
      <w:r w:rsidRPr="008C3C93">
        <w:t>, 6</w:t>
      </w:r>
      <w:r w:rsidRPr="008C3C93">
        <w:rPr>
          <w:vertAlign w:val="superscript"/>
        </w:rPr>
        <w:t>th</w:t>
      </w:r>
      <w:r w:rsidRPr="008C3C93">
        <w:t xml:space="preserve"> day</w:t>
      </w:r>
    </w:p>
    <w:p w14:paraId="095EB1D9" w14:textId="11D0D5A7" w:rsidR="00D242CD" w:rsidRPr="008C3C93" w:rsidRDefault="00D242CD" w:rsidP="00D242CD">
      <w:pPr>
        <w:pStyle w:val="Aufzhlungszeichen2"/>
        <w:keepNext/>
        <w:numPr>
          <w:ilvl w:val="1"/>
          <w:numId w:val="9"/>
        </w:numPr>
        <w:contextualSpacing w:val="0"/>
      </w:pPr>
      <w:r w:rsidRPr="008C3C93">
        <w:t>0500–</w:t>
      </w:r>
      <w:r w:rsidR="00DF1FDC" w:rsidRPr="008C3C93">
        <w:t>0</w:t>
      </w:r>
      <w:r w:rsidR="00DF1FDC">
        <w:t>6</w:t>
      </w:r>
      <w:r w:rsidR="00DE4CF9">
        <w:t>0</w:t>
      </w:r>
      <w:r w:rsidR="00DF1FDC">
        <w:t>0</w:t>
      </w:r>
      <w:r w:rsidR="00DF1FDC" w:rsidRPr="008C3C93">
        <w:t xml:space="preserve"> </w:t>
      </w:r>
      <w:r w:rsidRPr="008C3C93">
        <w:t>MPEG information sharing session</w:t>
      </w:r>
    </w:p>
    <w:p w14:paraId="05B4387D" w14:textId="13A11704" w:rsidR="002D02FC" w:rsidRPr="008C3C93" w:rsidRDefault="002D02FC" w:rsidP="002D02FC">
      <w:pPr>
        <w:pStyle w:val="Aufzhlungszeichen2"/>
        <w:keepNext/>
        <w:numPr>
          <w:ilvl w:val="1"/>
          <w:numId w:val="9"/>
        </w:numPr>
        <w:contextualSpacing w:val="0"/>
      </w:pPr>
      <w:r w:rsidRPr="008C3C93">
        <w:t xml:space="preserve">Session </w:t>
      </w:r>
      <w:r w:rsidR="00DF1FDC">
        <w:t>19</w:t>
      </w:r>
      <w:r w:rsidRPr="008C3C93">
        <w:t>:</w:t>
      </w:r>
    </w:p>
    <w:p w14:paraId="6DE7C96E" w14:textId="6B0EFCAF" w:rsidR="002D02FC" w:rsidRDefault="00DF1FDC" w:rsidP="002D02FC">
      <w:pPr>
        <w:pStyle w:val="Aufzhlungszeichen2"/>
        <w:numPr>
          <w:ilvl w:val="2"/>
          <w:numId w:val="9"/>
        </w:numPr>
        <w:contextualSpacing w:val="0"/>
      </w:pPr>
      <w:r w:rsidRPr="008C3C93">
        <w:t>0</w:t>
      </w:r>
      <w:r>
        <w:t>6</w:t>
      </w:r>
      <w:r w:rsidR="00DE4CF9">
        <w:t>2</w:t>
      </w:r>
      <w:r w:rsidRPr="008C3C93">
        <w:t>0</w:t>
      </w:r>
      <w:r w:rsidR="002D02FC" w:rsidRPr="008C3C93">
        <w:t xml:space="preserve">–0920 </w:t>
      </w:r>
      <w:r>
        <w:t>Remaining docs 5.3.4</w:t>
      </w:r>
    </w:p>
    <w:p w14:paraId="70277FBD" w14:textId="3900B362" w:rsidR="002D02FC" w:rsidRPr="008C3C93" w:rsidRDefault="002D02FC" w:rsidP="002D02FC">
      <w:pPr>
        <w:pStyle w:val="Aufzhlungszeichen2"/>
        <w:keepNext/>
        <w:numPr>
          <w:ilvl w:val="1"/>
          <w:numId w:val="9"/>
        </w:numPr>
        <w:contextualSpacing w:val="0"/>
      </w:pPr>
      <w:r w:rsidRPr="008C3C93">
        <w:t xml:space="preserve">Session </w:t>
      </w:r>
      <w:r w:rsidR="00DF1FDC">
        <w:t>20</w:t>
      </w:r>
      <w:r w:rsidRPr="008C3C93">
        <w:t>:</w:t>
      </w:r>
    </w:p>
    <w:p w14:paraId="365C5C63" w14:textId="057784F0" w:rsidR="002D02FC" w:rsidRDefault="002D02FC" w:rsidP="002D02FC">
      <w:pPr>
        <w:pStyle w:val="Aufzhlungszeichen2"/>
        <w:numPr>
          <w:ilvl w:val="2"/>
          <w:numId w:val="9"/>
        </w:numPr>
        <w:contextualSpacing w:val="0"/>
      </w:pPr>
      <w:r>
        <w:t>13</w:t>
      </w:r>
      <w:r w:rsidRPr="008C3C93">
        <w:t>00–</w:t>
      </w:r>
      <w:r>
        <w:t>15</w:t>
      </w:r>
      <w:r w:rsidRPr="008C3C93">
        <w:t xml:space="preserve">00 </w:t>
      </w:r>
      <w:ins w:id="14" w:author="Jens-Rainer Ohm" w:date="2021-10-13T14:09:00Z">
        <w:r w:rsidR="00B34699">
          <w:t xml:space="preserve">4.11, </w:t>
        </w:r>
      </w:ins>
      <w:r w:rsidR="00DF1FDC">
        <w:t>4.4, 4.6</w:t>
      </w:r>
      <w:del w:id="15" w:author="Jens-Rainer Ohm" w:date="2021-10-13T19:27:00Z">
        <w:r w:rsidR="00DF1FDC" w:rsidDel="00B917BF">
          <w:delText xml:space="preserve">, </w:delText>
        </w:r>
        <w:r w:rsidR="00AD6DF2" w:rsidDel="00B917BF">
          <w:delText>NN REV results,</w:delText>
        </w:r>
      </w:del>
      <w:del w:id="16" w:author="Jens-Rainer Ohm" w:date="2021-10-13T14:09:00Z">
        <w:r w:rsidR="00AD6DF2" w:rsidDel="00B34699">
          <w:delText xml:space="preserve"> </w:delText>
        </w:r>
        <w:r w:rsidR="00DF1FDC" w:rsidDel="00B34699">
          <w:delText>4.11</w:delText>
        </w:r>
      </w:del>
    </w:p>
    <w:p w14:paraId="10511D02" w14:textId="5B67A4E5" w:rsidR="002D02FC" w:rsidRPr="008C3C93" w:rsidRDefault="002D02FC" w:rsidP="002D02FC">
      <w:pPr>
        <w:pStyle w:val="Aufzhlungszeichen2"/>
        <w:keepNext/>
        <w:numPr>
          <w:ilvl w:val="1"/>
          <w:numId w:val="9"/>
        </w:numPr>
        <w:contextualSpacing w:val="0"/>
      </w:pPr>
      <w:r w:rsidRPr="008C3C93">
        <w:t xml:space="preserve">Session </w:t>
      </w:r>
      <w:r w:rsidR="00AB10E9">
        <w:t>21</w:t>
      </w:r>
      <w:r w:rsidRPr="008C3C93">
        <w:t>:</w:t>
      </w:r>
    </w:p>
    <w:p w14:paraId="12D27D71" w14:textId="3C2BEDBA" w:rsidR="002D02FC" w:rsidRDefault="002D02FC" w:rsidP="002D02FC">
      <w:pPr>
        <w:pStyle w:val="Aufzhlungszeichen2"/>
        <w:numPr>
          <w:ilvl w:val="2"/>
          <w:numId w:val="9"/>
        </w:numPr>
        <w:contextualSpacing w:val="0"/>
      </w:pPr>
      <w:r>
        <w:t>152</w:t>
      </w:r>
      <w:r w:rsidRPr="008C3C93">
        <w:t>0–</w:t>
      </w:r>
      <w:r>
        <w:t>172</w:t>
      </w:r>
      <w:r w:rsidRPr="008C3C93">
        <w:t xml:space="preserve">0 </w:t>
      </w:r>
      <w:ins w:id="17" w:author="Jens-Rainer Ohm" w:date="2021-10-13T19:26:00Z">
        <w:r w:rsidR="00B917BF">
          <w:t>NN REV results,</w:t>
        </w:r>
        <w:r w:rsidR="00B917BF">
          <w:t xml:space="preserve"> </w:t>
        </w:r>
      </w:ins>
      <w:del w:id="18" w:author="Jens-Rainer Ohm" w:date="2021-10-13T19:26:00Z">
        <w:r w:rsidR="003B552C" w:rsidDel="00B917BF">
          <w:delText xml:space="preserve">Remaining </w:delText>
        </w:r>
      </w:del>
      <w:ins w:id="19" w:author="Jens-Rainer Ohm" w:date="2021-10-13T19:26:00Z">
        <w:r w:rsidR="00B917BF">
          <w:t>r</w:t>
        </w:r>
        <w:r w:rsidR="00B917BF">
          <w:t xml:space="preserve">emaining </w:t>
        </w:r>
      </w:ins>
      <w:r w:rsidR="003B552C">
        <w:t>docs</w:t>
      </w:r>
      <w:ins w:id="20" w:author="Jens-Rainer Ohm" w:date="2021-10-13T19:26:00Z">
        <w:r w:rsidR="00B917BF">
          <w:t xml:space="preserve"> 4.6</w:t>
        </w:r>
      </w:ins>
      <w:r w:rsidR="003B552C">
        <w:t>, BoG reports, revisit</w:t>
      </w:r>
      <w:ins w:id="21" w:author="Jens-Rainer Ohm" w:date="2021-10-13T19:25:00Z">
        <w:r w:rsidR="00B917BF">
          <w:t xml:space="preserve"> on CE</w:t>
        </w:r>
      </w:ins>
      <w:del w:id="22" w:author="Jens-Rainer Ohm" w:date="2021-10-13T19:25:00Z">
        <w:r w:rsidR="003B552C" w:rsidDel="00B917BF">
          <w:delText>s</w:delText>
        </w:r>
      </w:del>
      <w:r w:rsidR="003B552C">
        <w:t>, further planning</w:t>
      </w:r>
    </w:p>
    <w:p w14:paraId="3B317AEE" w14:textId="536BC228" w:rsidR="002D02FC" w:rsidRPr="008C3C93" w:rsidRDefault="00E9369B" w:rsidP="002D02FC">
      <w:pPr>
        <w:keepNext/>
        <w:numPr>
          <w:ilvl w:val="0"/>
          <w:numId w:val="9"/>
        </w:numPr>
      </w:pPr>
      <w:r>
        <w:t>Thu</w:t>
      </w:r>
      <w:r w:rsidR="002D02FC" w:rsidRPr="008C3C93">
        <w:t xml:space="preserve">. </w:t>
      </w:r>
      <w:r w:rsidR="00A85C60" w:rsidRPr="008C3C93">
        <w:t>1</w:t>
      </w:r>
      <w:r w:rsidR="00A85C60">
        <w:t>4</w:t>
      </w:r>
      <w:r w:rsidR="00A85C60" w:rsidRPr="008C3C93">
        <w:t xml:space="preserve"> </w:t>
      </w:r>
      <w:r w:rsidR="002D02FC" w:rsidRPr="008C3C93">
        <w:t xml:space="preserve">Oct., </w:t>
      </w:r>
      <w:r w:rsidR="002D02FC">
        <w:t>7</w:t>
      </w:r>
      <w:r w:rsidR="002D02FC" w:rsidRPr="008C3C93">
        <w:rPr>
          <w:vertAlign w:val="superscript"/>
        </w:rPr>
        <w:t>th</w:t>
      </w:r>
      <w:r w:rsidR="002D02FC" w:rsidRPr="008C3C93">
        <w:t xml:space="preserve"> day</w:t>
      </w:r>
    </w:p>
    <w:p w14:paraId="7445DD44" w14:textId="6804627A" w:rsidR="002D02FC" w:rsidRPr="008C3C93" w:rsidRDefault="002D02FC" w:rsidP="002D02FC">
      <w:pPr>
        <w:pStyle w:val="Aufzhlungszeichen2"/>
        <w:keepNext/>
        <w:numPr>
          <w:ilvl w:val="1"/>
          <w:numId w:val="9"/>
        </w:numPr>
        <w:contextualSpacing w:val="0"/>
      </w:pPr>
      <w:r w:rsidRPr="008C3C93">
        <w:t>Session</w:t>
      </w:r>
      <w:r>
        <w:t xml:space="preserve"> </w:t>
      </w:r>
      <w:r w:rsidR="00A85C60">
        <w:t>22</w:t>
      </w:r>
      <w:r w:rsidRPr="008C3C93">
        <w:t>:</w:t>
      </w:r>
    </w:p>
    <w:p w14:paraId="37466D9E" w14:textId="68793264" w:rsidR="002D02FC" w:rsidRPr="008C3C93" w:rsidRDefault="002D02FC" w:rsidP="002D02FC">
      <w:pPr>
        <w:pStyle w:val="Aufzhlungszeichen2"/>
        <w:numPr>
          <w:ilvl w:val="2"/>
          <w:numId w:val="9"/>
        </w:numPr>
        <w:contextualSpacing w:val="0"/>
      </w:pPr>
      <w:r w:rsidRPr="008C3C93">
        <w:t xml:space="preserve">0500–0700 </w:t>
      </w:r>
      <w:del w:id="23" w:author="Jens-Rainer Ohm" w:date="2021-10-13T18:50:00Z">
        <w:r w:rsidDel="003206ED">
          <w:delText>t.b.d.</w:delText>
        </w:r>
      </w:del>
      <w:ins w:id="24" w:author="Jens-Rainer Ohm" w:date="2021-10-13T18:50:00Z">
        <w:r w:rsidR="003206ED">
          <w:t>Revisits, remaining business</w:t>
        </w:r>
      </w:ins>
    </w:p>
    <w:p w14:paraId="2565E5C5" w14:textId="34F4A4BB" w:rsidR="002D02FC" w:rsidRPr="008C3C93" w:rsidRDefault="002D02FC" w:rsidP="002D02FC">
      <w:pPr>
        <w:pStyle w:val="Aufzhlungszeichen2"/>
        <w:keepNext/>
        <w:numPr>
          <w:ilvl w:val="1"/>
          <w:numId w:val="9"/>
        </w:numPr>
        <w:contextualSpacing w:val="0"/>
      </w:pPr>
      <w:r w:rsidRPr="008C3C93">
        <w:t xml:space="preserve">Session </w:t>
      </w:r>
      <w:r w:rsidR="00A85C60">
        <w:t>23</w:t>
      </w:r>
      <w:r w:rsidRPr="008C3C93">
        <w:t>:</w:t>
      </w:r>
    </w:p>
    <w:p w14:paraId="512C84CA" w14:textId="64E37930" w:rsidR="002D02FC" w:rsidRDefault="002D02FC" w:rsidP="002D02FC">
      <w:pPr>
        <w:pStyle w:val="Aufzhlungszeichen2"/>
        <w:numPr>
          <w:ilvl w:val="2"/>
          <w:numId w:val="9"/>
        </w:numPr>
        <w:contextualSpacing w:val="0"/>
      </w:pPr>
      <w:r>
        <w:t>13</w:t>
      </w:r>
      <w:r w:rsidRPr="008C3C93">
        <w:t>00–</w:t>
      </w:r>
      <w:r>
        <w:t>15</w:t>
      </w:r>
      <w:r w:rsidRPr="008C3C93">
        <w:t xml:space="preserve">00 </w:t>
      </w:r>
      <w:r w:rsidR="00A85C60">
        <w:t>Review of</w:t>
      </w:r>
      <w:ins w:id="25" w:author="Jens-Rainer Ohm" w:date="2021-10-13T18:52:00Z">
        <w:r w:rsidR="003206ED">
          <w:t xml:space="preserve"> DoCs,</w:t>
        </w:r>
      </w:ins>
      <w:r w:rsidR="00A85C60">
        <w:t xml:space="preserve"> EE</w:t>
      </w:r>
      <w:r w:rsidR="00601FE1">
        <w:t xml:space="preserve"> descriptions and other output documents</w:t>
      </w:r>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r w:rsidR="00707738" w:rsidRPr="008C3C93">
        <w:t>Oct.</w:t>
      </w:r>
      <w:r w:rsidRPr="008C3C93">
        <w:t>, 8</w:t>
      </w:r>
      <w:r w:rsidR="00463023" w:rsidRPr="008C3C93">
        <w:rPr>
          <w:vertAlign w:val="superscript"/>
        </w:rPr>
        <w:t xml:space="preserve">th </w:t>
      </w:r>
      <w:r w:rsidRPr="008C3C93">
        <w:t>day</w:t>
      </w:r>
    </w:p>
    <w:p w14:paraId="396144DD" w14:textId="51C2CFF8" w:rsidR="00E45535" w:rsidRPr="008C3C93" w:rsidRDefault="00E45535" w:rsidP="00E45535">
      <w:pPr>
        <w:pStyle w:val="Aufzhlungszeichen2"/>
        <w:keepNext/>
        <w:numPr>
          <w:ilvl w:val="1"/>
          <w:numId w:val="9"/>
        </w:numPr>
        <w:contextualSpacing w:val="0"/>
      </w:pPr>
      <w:r w:rsidRPr="008C3C93">
        <w:t>Plenary:</w:t>
      </w:r>
    </w:p>
    <w:p w14:paraId="639B98F1" w14:textId="0164D302" w:rsidR="00E45535" w:rsidRPr="008C3C93" w:rsidRDefault="00E45535" w:rsidP="00E20E12">
      <w:pPr>
        <w:pStyle w:val="Aufzhlungszeichen2"/>
        <w:numPr>
          <w:ilvl w:val="2"/>
          <w:numId w:val="9"/>
        </w:numPr>
        <w:contextualSpacing w:val="0"/>
      </w:pPr>
      <w:r w:rsidRPr="008C3C93">
        <w:t xml:space="preserve">0500–0700 </w:t>
      </w:r>
      <w:ins w:id="26" w:author="Jens-Rainer Ohm" w:date="2021-10-13T19:34:00Z">
        <w:r w:rsidR="00075310">
          <w:t xml:space="preserve">Remaining business, </w:t>
        </w:r>
      </w:ins>
      <w:del w:id="27" w:author="Jens-Rainer Ohm" w:date="2021-10-13T19:32:00Z">
        <w:r w:rsidR="004D5CF6" w:rsidRPr="008C3C93" w:rsidDel="00075310">
          <w:delText>Revisits</w:delText>
        </w:r>
        <w:r w:rsidR="00707738" w:rsidRPr="008C3C93" w:rsidDel="00075310">
          <w:delText>,</w:delText>
        </w:r>
        <w:r w:rsidR="004D5CF6" w:rsidRPr="008C3C93" w:rsidDel="00075310">
          <w:delText xml:space="preserve"> </w:delText>
        </w:r>
      </w:del>
      <w:r w:rsidR="00707738" w:rsidRPr="008C3C93">
        <w:t>Approval of output docs, AHG</w:t>
      </w:r>
      <w:del w:id="28" w:author="Jens-Rainer Ohm" w:date="2021-10-13T19:31:00Z">
        <w:r w:rsidR="00707738" w:rsidRPr="008C3C93" w:rsidDel="00075310">
          <w:delText xml:space="preserve"> plan</w:delText>
        </w:r>
      </w:del>
      <w:r w:rsidR="00707738" w:rsidRPr="008C3C93">
        <w:t>s, recommendations</w:t>
      </w:r>
    </w:p>
    <w:p w14:paraId="63473A67" w14:textId="0F4A79E2" w:rsidR="00E45535" w:rsidRPr="008C3C93" w:rsidRDefault="00E45535" w:rsidP="00E45535">
      <w:pPr>
        <w:pStyle w:val="Aufzhlungszeichen2"/>
        <w:keepNext/>
        <w:numPr>
          <w:ilvl w:val="1"/>
          <w:numId w:val="9"/>
        </w:numPr>
        <w:contextualSpacing w:val="0"/>
      </w:pPr>
      <w:r w:rsidRPr="008C3C93">
        <w:t>Plenary:</w:t>
      </w:r>
    </w:p>
    <w:p w14:paraId="3E986DFD" w14:textId="50205A30" w:rsidR="00E45535" w:rsidRPr="008C3C93" w:rsidRDefault="00E45535" w:rsidP="00E20E12">
      <w:pPr>
        <w:pStyle w:val="Aufzhlungszeichen2"/>
        <w:numPr>
          <w:ilvl w:val="2"/>
          <w:numId w:val="9"/>
        </w:numPr>
        <w:contextualSpacing w:val="0"/>
      </w:pPr>
      <w:r w:rsidRPr="008C3C93">
        <w:t>0720–</w:t>
      </w:r>
      <w:r w:rsidR="00F12165" w:rsidRPr="008C3C93">
        <w:t>09</w:t>
      </w:r>
      <w:r w:rsidR="00707738" w:rsidRPr="008C3C93">
        <w:t>20</w:t>
      </w:r>
      <w:r w:rsidR="00F12165" w:rsidRPr="008C3C93">
        <w:t xml:space="preserve"> </w:t>
      </w:r>
      <w:ins w:id="29" w:author="Jens-Rainer Ohm" w:date="2021-10-13T19:34:00Z">
        <w:r w:rsidR="00075310">
          <w:t xml:space="preserve">Remaining business, </w:t>
        </w:r>
      </w:ins>
      <w:bookmarkStart w:id="30" w:name="_GoBack"/>
      <w:bookmarkEnd w:id="30"/>
      <w:del w:id="31" w:author="Jens-Rainer Ohm" w:date="2021-10-13T19:32:00Z">
        <w:r w:rsidR="00707738" w:rsidRPr="008C3C93" w:rsidDel="00075310">
          <w:delText xml:space="preserve">Revisits, </w:delText>
        </w:r>
      </w:del>
      <w:r w:rsidR="00707738" w:rsidRPr="008C3C93">
        <w:t>Approval of output docs, AHG</w:t>
      </w:r>
      <w:del w:id="32" w:author="Jens-Rainer Ohm" w:date="2021-10-13T19:31:00Z">
        <w:r w:rsidR="00707738" w:rsidRPr="008C3C93" w:rsidDel="00075310">
          <w:delText xml:space="preserve"> plan</w:delText>
        </w:r>
      </w:del>
      <w:r w:rsidR="00707738" w:rsidRPr="008C3C93">
        <w:t>s, recommendations</w:t>
      </w:r>
    </w:p>
    <w:p w14:paraId="63835252" w14:textId="7DF95E3E" w:rsidR="00E45535" w:rsidRPr="008C3C93" w:rsidRDefault="00E45535" w:rsidP="00E45535">
      <w:pPr>
        <w:pStyle w:val="Aufzhlungszeichen2"/>
        <w:keepNext/>
        <w:numPr>
          <w:ilvl w:val="1"/>
          <w:numId w:val="9"/>
        </w:numPr>
        <w:contextualSpacing w:val="0"/>
      </w:pPr>
      <w:r w:rsidRPr="008C3C93">
        <w:t>2100–</w:t>
      </w:r>
      <w:r w:rsidR="00051AB7" w:rsidRPr="008C3C93">
        <w:t xml:space="preserve">2300 </w:t>
      </w:r>
      <w:r w:rsidRPr="008C3C93">
        <w:t>MPEG information sharing session</w:t>
      </w:r>
    </w:p>
    <w:p w14:paraId="7DF05AA7" w14:textId="3BAC2D33" w:rsidR="00E45535" w:rsidRPr="008C3C93" w:rsidRDefault="00707738" w:rsidP="00E20E12">
      <w:pPr>
        <w:pStyle w:val="Aufzhlungszeichen2"/>
        <w:numPr>
          <w:ilvl w:val="1"/>
          <w:numId w:val="9"/>
        </w:numPr>
        <w:contextualSpacing w:val="0"/>
      </w:pPr>
      <w:r w:rsidRPr="008C3C93">
        <w:t>XXXX</w:t>
      </w:r>
      <w:r w:rsidR="00E45535" w:rsidRPr="008C3C93">
        <w:t>–</w:t>
      </w:r>
      <w:r w:rsidRPr="008C3C93">
        <w:t>XXXX</w:t>
      </w:r>
      <w:r w:rsidR="00051AB7" w:rsidRPr="008C3C93">
        <w:t xml:space="preserve"> </w:t>
      </w:r>
      <w:r w:rsidR="00E45535" w:rsidRPr="008C3C93">
        <w:t>WG</w:t>
      </w:r>
      <w:r w:rsidR="001F1C2C" w:rsidRPr="008C3C93">
        <w:t xml:space="preserve"> </w:t>
      </w:r>
      <w:r w:rsidR="00E45535" w:rsidRPr="008C3C93">
        <w:t>5 Closing plenary: Approval of recommendations</w:t>
      </w:r>
    </w:p>
    <w:p w14:paraId="6C974BCC" w14:textId="287E66CD" w:rsidR="00BC2EF4" w:rsidRPr="008C3C93" w:rsidRDefault="00BC2EF4" w:rsidP="009F5B0B">
      <w:pPr>
        <w:pStyle w:val="berschrift2"/>
        <w:ind w:left="578" w:hanging="578"/>
        <w:rPr>
          <w:lang w:val="en-CA"/>
        </w:rPr>
      </w:pPr>
      <w:bookmarkStart w:id="33" w:name="_Ref298716123"/>
      <w:bookmarkStart w:id="34" w:name="_Ref502857719"/>
      <w:r w:rsidRPr="008C3C93">
        <w:rPr>
          <w:lang w:val="en-CA"/>
        </w:rPr>
        <w:lastRenderedPageBreak/>
        <w:t>Contribution topic overview</w:t>
      </w:r>
      <w:bookmarkEnd w:id="33"/>
      <w:bookmarkEnd w:id="34"/>
    </w:p>
    <w:p w14:paraId="0343D177" w14:textId="7AFA93A4" w:rsidR="00556EEC" w:rsidRPr="008C3C93" w:rsidRDefault="00BC2EF4" w:rsidP="00FD4DBD">
      <w:pPr>
        <w:keepNext/>
      </w:pPr>
      <w:bookmarkStart w:id="35"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35"/>
    <w:p w14:paraId="5BC77B8D" w14:textId="2F72AD00" w:rsidR="00556EEC" w:rsidRPr="008C3C93" w:rsidRDefault="00AE16B5" w:rsidP="007B03F5">
      <w:pPr>
        <w:pStyle w:val="Aufzhlungszeichen2"/>
        <w:keepNext/>
        <w:numPr>
          <w:ilvl w:val="0"/>
          <w:numId w:val="2"/>
        </w:numPr>
        <w:contextualSpacing w:val="0"/>
      </w:pPr>
      <w:r w:rsidRPr="008C3C93">
        <w:t>AHG reports</w:t>
      </w:r>
      <w:r w:rsidR="00EB0C48" w:rsidRPr="008C3C93">
        <w:t xml:space="preserve"> (section </w:t>
      </w:r>
      <w:r w:rsidR="004E54CB" w:rsidRPr="008C3C93">
        <w:fldChar w:fldCharType="begin"/>
      </w:r>
      <w:r w:rsidR="004E54CB" w:rsidRPr="008C3C93">
        <w:instrText xml:space="preserve"> REF _Ref400626869 \r \h </w:instrText>
      </w:r>
      <w:r w:rsidR="004E54CB" w:rsidRPr="008C3C93">
        <w:fldChar w:fldCharType="separate"/>
      </w:r>
      <w:r w:rsidR="0091225B" w:rsidRPr="008C3C93">
        <w:t>3</w:t>
      </w:r>
      <w:r w:rsidR="004E54CB" w:rsidRPr="008C3C93">
        <w:fldChar w:fldCharType="end"/>
      </w:r>
      <w:r w:rsidR="00EB0C48" w:rsidRPr="008C3C93">
        <w:t>)</w:t>
      </w:r>
    </w:p>
    <w:p w14:paraId="0EDBA858" w14:textId="1D163525" w:rsidR="00556EEC" w:rsidRPr="008C3C93" w:rsidRDefault="00EB409B" w:rsidP="00FD556C">
      <w:pPr>
        <w:pStyle w:val="Aufzhlungszeichen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CB5DD5">
        <w:t>4</w:t>
      </w:r>
      <w:r w:rsidR="00F02BC4" w:rsidRPr="008C3C93">
        <w:fldChar w:fldCharType="end"/>
      </w:r>
      <w:r w:rsidR="00F503C1" w:rsidRPr="008C3C93">
        <w:t>)</w:t>
      </w:r>
    </w:p>
    <w:p w14:paraId="6D45F613" w14:textId="74CAF784" w:rsidR="004C699A" w:rsidRPr="008C3C93" w:rsidRDefault="004C699A" w:rsidP="007B03F5">
      <w:pPr>
        <w:pStyle w:val="Aufzhlungszeichen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Aufzhlungszeichen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Aufzhlungszeichen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5533AA5A" w:rsidR="00E17363" w:rsidRPr="008C3C93" w:rsidRDefault="00496D15" w:rsidP="007B03F5">
      <w:pPr>
        <w:pStyle w:val="Aufzhlungszeichen2"/>
        <w:numPr>
          <w:ilvl w:val="1"/>
          <w:numId w:val="9"/>
        </w:numPr>
        <w:contextualSpacing w:val="0"/>
      </w:pPr>
      <w:r w:rsidRPr="008C3C93">
        <w:t>Verification test</w:t>
      </w:r>
      <w:r w:rsidR="001079D6" w:rsidRPr="008C3C93">
        <w:t>ing</w:t>
      </w:r>
      <w:r w:rsidRPr="008C3C93">
        <w:t xml:space="preserve"> </w:t>
      </w:r>
      <w:r w:rsidR="00E17363" w:rsidRPr="008C3C93">
        <w:t>(</w:t>
      </w:r>
      <w:r w:rsidR="00F44C89">
        <w:t>1</w:t>
      </w:r>
      <w:r w:rsidR="00E17363" w:rsidRPr="008C3C93">
        <w:t>)</w:t>
      </w:r>
      <w:r w:rsidR="000E0510">
        <w:t xml:space="preserve"> </w:t>
      </w:r>
      <w:del w:id="36" w:author="Jens-Rainer Ohm" w:date="2021-10-13T19:27:00Z">
        <w:r w:rsidR="000E0510" w:rsidRPr="00847362" w:rsidDel="00B917BF">
          <w:rPr>
            <w:highlight w:val="yellow"/>
          </w:rPr>
          <w:delText>1 TBP</w:delText>
        </w:r>
      </w:del>
    </w:p>
    <w:p w14:paraId="0833CD1B" w14:textId="3787EBB5" w:rsidR="00951577" w:rsidRPr="008C3C93" w:rsidRDefault="00951577" w:rsidP="007B03F5">
      <w:pPr>
        <w:pStyle w:val="Aufzhlungszeichen2"/>
        <w:numPr>
          <w:ilvl w:val="1"/>
          <w:numId w:val="9"/>
        </w:numPr>
        <w:contextualSpacing w:val="0"/>
      </w:pPr>
      <w:r w:rsidRPr="008C3C93">
        <w:t>Test Material (</w:t>
      </w:r>
      <w:r w:rsidR="00C82980" w:rsidRPr="008C3C93">
        <w:t>0</w:t>
      </w:r>
      <w:r w:rsidRPr="008C3C93">
        <w:t>)</w:t>
      </w:r>
    </w:p>
    <w:p w14:paraId="732E6207" w14:textId="3A1B1D41" w:rsidR="007850E7" w:rsidRPr="008C3C93" w:rsidRDefault="007850E7" w:rsidP="007B03F5">
      <w:pPr>
        <w:pStyle w:val="Aufzhlungszeichen2"/>
        <w:numPr>
          <w:ilvl w:val="1"/>
          <w:numId w:val="9"/>
        </w:numPr>
        <w:contextualSpacing w:val="0"/>
      </w:pPr>
      <w:r w:rsidRPr="008C3C93">
        <w:t>Quality assessment (</w:t>
      </w:r>
      <w:r w:rsidR="00F44C89">
        <w:t>4</w:t>
      </w:r>
      <w:r w:rsidRPr="008C3C93">
        <w:t>)</w:t>
      </w:r>
      <w:r w:rsidR="000E0510">
        <w:t xml:space="preserve"> </w:t>
      </w:r>
      <w:del w:id="37" w:author="Jens-Rainer Ohm" w:date="2021-10-13T19:27:00Z">
        <w:r w:rsidR="000E0510" w:rsidRPr="00847362" w:rsidDel="00B917BF">
          <w:rPr>
            <w:highlight w:val="yellow"/>
          </w:rPr>
          <w:delText>2 TBP</w:delText>
        </w:r>
      </w:del>
    </w:p>
    <w:p w14:paraId="23A7024B" w14:textId="5E509D7B" w:rsidR="00E966D6" w:rsidRPr="008C3C93" w:rsidRDefault="00E966D6" w:rsidP="007B03F5">
      <w:pPr>
        <w:pStyle w:val="Aufzhlungszeichen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r w:rsidR="006D4761">
        <w:t>2</w:t>
      </w:r>
      <w:r w:rsidRPr="008C3C93">
        <w:t>)</w:t>
      </w:r>
    </w:p>
    <w:p w14:paraId="66AADAFD" w14:textId="7804F2AB" w:rsidR="003143E1" w:rsidRPr="008C3C93" w:rsidRDefault="003143E1" w:rsidP="007B03F5">
      <w:pPr>
        <w:pStyle w:val="Aufzhlungszeichen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Aufzhlungszeichen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Aufzhlungszeichen2"/>
        <w:numPr>
          <w:ilvl w:val="1"/>
          <w:numId w:val="9"/>
        </w:numPr>
        <w:contextualSpacing w:val="0"/>
      </w:pPr>
      <w:r w:rsidRPr="008C3C93">
        <w:t>Complexity analysis (</w:t>
      </w:r>
      <w:r w:rsidR="004C699A" w:rsidRPr="008C3C93">
        <w:t>0</w:t>
      </w:r>
      <w:r w:rsidRPr="008C3C93">
        <w:t>)</w:t>
      </w:r>
    </w:p>
    <w:p w14:paraId="2BF37D7E" w14:textId="18927B0E" w:rsidR="003143E1" w:rsidRPr="008C3C93" w:rsidRDefault="0002589D" w:rsidP="007B03F5">
      <w:pPr>
        <w:pStyle w:val="Aufzhlungszeichen2"/>
        <w:numPr>
          <w:ilvl w:val="1"/>
          <w:numId w:val="9"/>
        </w:numPr>
        <w:contextualSpacing w:val="0"/>
      </w:pPr>
      <w:r w:rsidRPr="008C3C93">
        <w:t xml:space="preserve">Encoding algorithm </w:t>
      </w:r>
      <w:r w:rsidR="003143E1" w:rsidRPr="008C3C93">
        <w:t>optimization (</w:t>
      </w:r>
      <w:r w:rsidR="000E0510">
        <w:t>3</w:t>
      </w:r>
      <w:r w:rsidR="003143E1" w:rsidRPr="008C3C93">
        <w:t>)</w:t>
      </w:r>
      <w:r w:rsidR="00DF3347" w:rsidRPr="008C3C93">
        <w:t xml:space="preserve"> </w:t>
      </w:r>
      <w:del w:id="38" w:author="Jens-Rainer Ohm" w:date="2021-10-13T19:27:00Z">
        <w:r w:rsidR="000E0510" w:rsidRPr="00847362" w:rsidDel="00B917BF">
          <w:rPr>
            <w:highlight w:val="yellow"/>
          </w:rPr>
          <w:delText>3</w:delText>
        </w:r>
        <w:r w:rsidR="000E0510" w:rsidDel="00B917BF">
          <w:rPr>
            <w:highlight w:val="yellow"/>
          </w:rPr>
          <w:delText xml:space="preserve"> </w:delText>
        </w:r>
        <w:r w:rsidR="000E0510" w:rsidRPr="00847362" w:rsidDel="00B917BF">
          <w:rPr>
            <w:highlight w:val="yellow"/>
          </w:rPr>
          <w:delText>TBP</w:delText>
        </w:r>
      </w:del>
    </w:p>
    <w:p w14:paraId="702DBDBF" w14:textId="70739DDD" w:rsidR="004D4A1B" w:rsidRPr="008C3C93" w:rsidRDefault="004D4A1B" w:rsidP="007B03F5">
      <w:pPr>
        <w:pStyle w:val="Aufzhlungszeichen2"/>
        <w:numPr>
          <w:ilvl w:val="1"/>
          <w:numId w:val="9"/>
        </w:numPr>
        <w:contextualSpacing w:val="0"/>
      </w:pPr>
      <w:r w:rsidRPr="008C3C93">
        <w:t>Profile</w:t>
      </w:r>
      <w:r w:rsidR="003143E1" w:rsidRPr="008C3C93">
        <w:t>/tier</w:t>
      </w:r>
      <w:r w:rsidRPr="008C3C93">
        <w:t>/level specification (</w:t>
      </w:r>
      <w:r w:rsidR="00965B3A">
        <w:t>7</w:t>
      </w:r>
      <w:r w:rsidRPr="008C3C93">
        <w:t>)</w:t>
      </w:r>
    </w:p>
    <w:p w14:paraId="01A66284" w14:textId="0573414F" w:rsidR="00B73493" w:rsidRPr="008C3C93" w:rsidRDefault="00B73493" w:rsidP="007B03F5">
      <w:pPr>
        <w:pStyle w:val="Aufzhlungszeichen2"/>
        <w:numPr>
          <w:ilvl w:val="1"/>
          <w:numId w:val="9"/>
        </w:numPr>
        <w:contextualSpacing w:val="0"/>
      </w:pPr>
      <w:r w:rsidRPr="008C3C93">
        <w:t>Proposed modification of system interface (</w:t>
      </w:r>
      <w:r w:rsidR="0091225B" w:rsidRPr="008C3C93">
        <w:t>0</w:t>
      </w:r>
      <w:r w:rsidRPr="008C3C93">
        <w:t>)</w:t>
      </w:r>
    </w:p>
    <w:p w14:paraId="49276A86" w14:textId="567161C0" w:rsidR="00556EEC" w:rsidRPr="008C3C93" w:rsidRDefault="002311AE" w:rsidP="00FD556C">
      <w:pPr>
        <w:pStyle w:val="Aufzhlungszeichen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CB5DD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5AC15892" w:rsidR="003143E1" w:rsidRPr="008C3C93" w:rsidRDefault="003143E1" w:rsidP="007B03F5">
      <w:pPr>
        <w:pStyle w:val="Aufzhlungszeichen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91225B" w:rsidRPr="008C3C93">
        <w:t>5.1</w:t>
      </w:r>
      <w:r w:rsidRPr="008C3C93">
        <w:fldChar w:fldCharType="end"/>
      </w:r>
      <w:r w:rsidRPr="008C3C93">
        <w:t>)</w:t>
      </w:r>
    </w:p>
    <w:p w14:paraId="2FBCCD52" w14:textId="500B2B4B" w:rsidR="003143E1" w:rsidRPr="008C3C93" w:rsidRDefault="003143E1" w:rsidP="007B03F5">
      <w:pPr>
        <w:pStyle w:val="Aufzhlungszeichen2"/>
        <w:numPr>
          <w:ilvl w:val="1"/>
          <w:numId w:val="9"/>
        </w:numPr>
        <w:contextualSpacing w:val="0"/>
      </w:pPr>
      <w:r w:rsidRPr="008C3C93">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C67A07" w:rsidRPr="008C3C93">
        <w:t>5.2</w:t>
      </w:r>
      <w:r w:rsidRPr="008C3C93">
        <w:fldChar w:fldCharType="end"/>
      </w:r>
      <w:r w:rsidRPr="008C3C93">
        <w:t>)</w:t>
      </w:r>
      <w:del w:id="39" w:author="Jens-Rainer Ohm" w:date="2021-10-13T15:01:00Z">
        <w:r w:rsidR="000E0510" w:rsidDel="00384C71">
          <w:delText xml:space="preserve"> </w:delText>
        </w:r>
      </w:del>
    </w:p>
    <w:p w14:paraId="2668CD0F" w14:textId="5216BBEC" w:rsidR="004C699A" w:rsidRPr="008C3C93" w:rsidRDefault="001079D6" w:rsidP="007B03F5">
      <w:pPr>
        <w:pStyle w:val="Aufzhlungszeichen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C67A07" w:rsidRPr="008C3C93">
        <w:t>5.3</w:t>
      </w:r>
      <w:r w:rsidR="004C699A" w:rsidRPr="008C3C93">
        <w:fldChar w:fldCharType="end"/>
      </w:r>
      <w:r w:rsidR="004C699A" w:rsidRPr="008C3C93">
        <w:t>)</w:t>
      </w:r>
      <w:del w:id="40" w:author="Jens-Rainer Ohm" w:date="2021-10-13T14:08:00Z">
        <w:r w:rsidR="000E0510" w:rsidDel="00FC528F">
          <w:delText xml:space="preserve"> </w:delText>
        </w:r>
        <w:r w:rsidR="00690850" w:rsidDel="00FC528F">
          <w:rPr>
            <w:highlight w:val="yellow"/>
          </w:rPr>
          <w:delText>1</w:delText>
        </w:r>
        <w:r w:rsidR="0098303C" w:rsidDel="00FC528F">
          <w:rPr>
            <w:highlight w:val="yellow"/>
          </w:rPr>
          <w:delText>5</w:delText>
        </w:r>
        <w:r w:rsidR="00690850" w:rsidRPr="00847362" w:rsidDel="00FC528F">
          <w:rPr>
            <w:highlight w:val="yellow"/>
          </w:rPr>
          <w:delText xml:space="preserve"> </w:delText>
        </w:r>
        <w:r w:rsidR="000E0510" w:rsidRPr="00847362" w:rsidDel="00FC528F">
          <w:rPr>
            <w:highlight w:val="yellow"/>
          </w:rPr>
          <w:delText>TBP</w:delText>
        </w:r>
      </w:del>
    </w:p>
    <w:p w14:paraId="28F13F49" w14:textId="4AF94A43" w:rsidR="00556EEC" w:rsidRPr="008C3C93" w:rsidRDefault="002311AE" w:rsidP="00FD556C">
      <w:pPr>
        <w:pStyle w:val="Aufzhlungszeichen2"/>
        <w:keepNext/>
        <w:numPr>
          <w:ilvl w:val="0"/>
          <w:numId w:val="2"/>
        </w:numPr>
        <w:contextualSpacing w:val="0"/>
      </w:pPr>
      <w:r w:rsidRPr="008C3C93">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C67A07" w:rsidRPr="008C3C93">
        <w:t>6</w:t>
      </w:r>
      <w:r w:rsidRPr="008C3C93">
        <w:fldChar w:fldCharType="end"/>
      </w:r>
      <w:r w:rsidR="00F503C1" w:rsidRPr="008C3C93">
        <w:t>)</w:t>
      </w:r>
      <w:r w:rsidR="004E6446" w:rsidRPr="008C3C93">
        <w:t xml:space="preserve"> with subtopics</w:t>
      </w:r>
    </w:p>
    <w:p w14:paraId="7A538EEE" w14:textId="38A659B2" w:rsidR="003F16E2" w:rsidRPr="008C3C93" w:rsidRDefault="002C0E75" w:rsidP="00FD556C">
      <w:pPr>
        <w:pStyle w:val="Aufzhlungszeichen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E419C6" w:rsidRPr="008C3C93">
        <w:t>6.1</w:t>
      </w:r>
      <w:r w:rsidR="003143E1" w:rsidRPr="008C3C93">
        <w:fldChar w:fldCharType="end"/>
      </w:r>
      <w:r w:rsidR="003F16E2" w:rsidRPr="008C3C93">
        <w:t>)</w:t>
      </w:r>
    </w:p>
    <w:p w14:paraId="45C5FAD3" w14:textId="474DA732" w:rsidR="00F02BC4" w:rsidRPr="008C3C93" w:rsidRDefault="00E419C6" w:rsidP="007B03F5">
      <w:pPr>
        <w:pStyle w:val="Aufzhlungszeichen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Pr="008C3C93">
        <w:t>6.2</w:t>
      </w:r>
      <w:r w:rsidR="003143E1" w:rsidRPr="008C3C93">
        <w:fldChar w:fldCharType="end"/>
      </w:r>
      <w:r w:rsidR="002311AE" w:rsidRPr="008C3C93">
        <w:t>)</w:t>
      </w:r>
    </w:p>
    <w:p w14:paraId="7ADF42C0" w14:textId="5B8DE6FD" w:rsidR="00E419C6" w:rsidRPr="008C3C93" w:rsidRDefault="00E419C6" w:rsidP="00E419C6">
      <w:pPr>
        <w:pStyle w:val="Aufzhlungszeichen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Pr="008C3C93">
        <w:t>6.3</w:t>
      </w:r>
      <w:r w:rsidRPr="008C3C93">
        <w:fldChar w:fldCharType="end"/>
      </w:r>
      <w:r w:rsidRPr="008C3C93">
        <w:t>)</w:t>
      </w:r>
    </w:p>
    <w:p w14:paraId="3F4FD9A2" w14:textId="1ABA59FE" w:rsidR="00556EEC" w:rsidRPr="008C3C93" w:rsidRDefault="00AE16B5" w:rsidP="007B03F5">
      <w:pPr>
        <w:pStyle w:val="Aufzhlungszeichen2"/>
        <w:numPr>
          <w:ilvl w:val="0"/>
          <w:numId w:val="2"/>
        </w:numPr>
        <w:contextualSpacing w:val="0"/>
      </w:pPr>
      <w:r w:rsidRPr="008C3C93">
        <w:t xml:space="preserve">Joint meetings, plenary discussions, BoG </w:t>
      </w:r>
      <w:ins w:id="41" w:author="Jens-Rainer Ohm" w:date="2021-10-13T19:28:00Z">
        <w:r w:rsidR="00B917BF">
          <w:t xml:space="preserve">and viewing </w:t>
        </w:r>
      </w:ins>
      <w:r w:rsidRPr="008C3C93">
        <w:t>reports</w:t>
      </w:r>
      <w:r w:rsidR="001A681E" w:rsidRPr="008C3C93">
        <w:t xml:space="preserve"> (</w:t>
      </w:r>
      <w:del w:id="42" w:author="Jens-Rainer Ohm" w:date="2021-10-13T14:08:00Z">
        <w:r w:rsidR="00965B3A" w:rsidDel="00FC528F">
          <w:delText>1</w:delText>
        </w:r>
      </w:del>
      <w:ins w:id="43" w:author="Jens-Rainer Ohm" w:date="2021-10-13T19:28:00Z">
        <w:r w:rsidR="00B917BF">
          <w:t>3</w:t>
        </w:r>
      </w:ins>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C67A07" w:rsidRPr="008C3C93">
        <w:t>7</w:t>
      </w:r>
      <w:r w:rsidR="003143E1" w:rsidRPr="008C3C93">
        <w:fldChar w:fldCharType="end"/>
      </w:r>
      <w:r w:rsidRPr="008C3C93">
        <w:t>)</w:t>
      </w:r>
    </w:p>
    <w:p w14:paraId="755CDF22" w14:textId="47F3B9C6" w:rsidR="00556EEC" w:rsidRPr="008C3C93" w:rsidRDefault="00AE16B5" w:rsidP="007B03F5">
      <w:pPr>
        <w:pStyle w:val="Aufzhlungszeichen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C67A07" w:rsidRPr="008C3C93">
        <w:t>8</w:t>
      </w:r>
      <w:r w:rsidR="001660AB" w:rsidRPr="008C3C93">
        <w:fldChar w:fldCharType="end"/>
      </w:r>
      <w:r w:rsidRPr="008C3C93">
        <w:t>)</w:t>
      </w:r>
    </w:p>
    <w:p w14:paraId="06E91FE7" w14:textId="3ED30329" w:rsidR="00556EEC" w:rsidRPr="008C3C93" w:rsidRDefault="00EB409B" w:rsidP="007B03F5">
      <w:pPr>
        <w:pStyle w:val="Aufzhlungszeichen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C67A07" w:rsidRPr="008C3C93">
        <w:t>9</w:t>
      </w:r>
      <w:r w:rsidR="001660AB" w:rsidRPr="008C3C93">
        <w:fldChar w:fldCharType="end"/>
      </w:r>
      <w:r w:rsidR="00AE16B5" w:rsidRPr="008C3C93">
        <w:t>)</w:t>
      </w:r>
    </w:p>
    <w:p w14:paraId="3879A0D5" w14:textId="1C5162DA" w:rsidR="00EB409B" w:rsidRPr="008C3C93" w:rsidRDefault="00EB409B" w:rsidP="007B03F5">
      <w:pPr>
        <w:pStyle w:val="Aufzhlungszeichen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C67A07" w:rsidRPr="008C3C93">
        <w:t>10</w:t>
      </w:r>
      <w:r w:rsidR="001660AB" w:rsidRPr="008C3C93">
        <w:fldChar w:fldCharType="end"/>
      </w:r>
      <w:r w:rsidRPr="008C3C93">
        <w:t>)</w:t>
      </w:r>
    </w:p>
    <w:p w14:paraId="2D1BE2E6" w14:textId="270C2231" w:rsidR="008E10F7" w:rsidRPr="008C3C93" w:rsidRDefault="004E6446" w:rsidP="007B03F5">
      <w:pPr>
        <w:pStyle w:val="Aufzhlungszeichen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C67A07" w:rsidRPr="008C3C93">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berschrift1"/>
      </w:pPr>
      <w:bookmarkStart w:id="44" w:name="_Ref400626869"/>
      <w:r w:rsidRPr="008C3C93">
        <w:lastRenderedPageBreak/>
        <w:t>AHG reports</w:t>
      </w:r>
      <w:r w:rsidR="002A185F" w:rsidRPr="008C3C93">
        <w:t xml:space="preserve"> </w:t>
      </w:r>
      <w:r w:rsidR="000C1738" w:rsidRPr="008C3C93">
        <w:t>(</w:t>
      </w:r>
      <w:r w:rsidR="00141549" w:rsidRPr="008C3C93">
        <w:t>1</w:t>
      </w:r>
      <w:r w:rsidR="000302D8" w:rsidRPr="008C3C93">
        <w:t>2</w:t>
      </w:r>
      <w:r w:rsidR="000C1738" w:rsidRPr="008C3C93">
        <w:t>)</w:t>
      </w:r>
      <w:bookmarkEnd w:id="44"/>
    </w:p>
    <w:p w14:paraId="26105263" w14:textId="5B6532CC"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r w:rsidR="00F44C89">
        <w:t>0540</w:t>
      </w:r>
      <w:r w:rsidR="001D5DF2" w:rsidRPr="008C3C93">
        <w:t>–</w:t>
      </w:r>
      <w:r w:rsidR="00F44C89">
        <w:t>0700</w:t>
      </w:r>
      <w:r w:rsidR="00F44C89" w:rsidRPr="008C3C93">
        <w:t xml:space="preserve"> </w:t>
      </w:r>
      <w:r w:rsidR="00284715" w:rsidRPr="008C3C93">
        <w:t xml:space="preserve">and </w:t>
      </w:r>
      <w:r w:rsidR="00F44C89">
        <w:t>0720</w:t>
      </w:r>
      <w:r w:rsidR="00284715" w:rsidRPr="008C3C93">
        <w:t>–</w:t>
      </w:r>
      <w:r w:rsidR="00F44C89">
        <w:t>0810</w:t>
      </w:r>
      <w:r w:rsidR="00F44C89" w:rsidRPr="008C3C93">
        <w:t xml:space="preserve"> </w:t>
      </w:r>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B34699" w:rsidP="009F5910">
      <w:pPr>
        <w:pStyle w:val="berschrift9"/>
        <w:rPr>
          <w:rFonts w:eastAsia="Times New Roman"/>
          <w:szCs w:val="24"/>
          <w:lang w:val="en-CA"/>
        </w:rPr>
      </w:pPr>
      <w:hyperlink r:id="rId37"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3330033B" w14:textId="77777777" w:rsidR="00F44C89" w:rsidRPr="00F44C89" w:rsidRDefault="00F44C89" w:rsidP="00F44C89">
      <w:pPr>
        <w:rPr>
          <w:lang w:val="en-CA"/>
        </w:rPr>
      </w:pPr>
      <w:r w:rsidRPr="00F44C89">
        <w:rPr>
          <w:lang w:val="en-CA"/>
        </w:rPr>
        <w:t>At the 23rd meeting of the ITU-T/ISO/IEC Joint Video Experts Team (JVET), an ad hoc group on Project Management was established with the following mandates:</w:t>
      </w:r>
    </w:p>
    <w:p w14:paraId="53F8BD7B" w14:textId="77777777" w:rsidR="00F44C89" w:rsidRPr="00F44C89" w:rsidRDefault="00F44C89" w:rsidP="00F44C89">
      <w:pPr>
        <w:numPr>
          <w:ilvl w:val="0"/>
          <w:numId w:val="12"/>
        </w:numPr>
      </w:pPr>
      <w:r w:rsidRPr="00F44C89">
        <w:t>Coordinate overall JVET interim efforts.</w:t>
      </w:r>
    </w:p>
    <w:p w14:paraId="088A09BA" w14:textId="77777777" w:rsidR="00F44C89" w:rsidRPr="00F44C89" w:rsidRDefault="00F44C89" w:rsidP="00F44C89">
      <w:pPr>
        <w:numPr>
          <w:ilvl w:val="0"/>
          <w:numId w:val="12"/>
        </w:numPr>
      </w:pPr>
      <w:r w:rsidRPr="00F44C89">
        <w:t>Supervise AHG studies.</w:t>
      </w:r>
    </w:p>
    <w:p w14:paraId="32A3E995" w14:textId="77777777" w:rsidR="00F44C89" w:rsidRPr="00F44C89" w:rsidRDefault="00F44C89" w:rsidP="00F44C89">
      <w:pPr>
        <w:numPr>
          <w:ilvl w:val="0"/>
          <w:numId w:val="12"/>
        </w:numPr>
      </w:pPr>
      <w:r w:rsidRPr="00F44C89">
        <w:t>Report on project status to JVET reflector.</w:t>
      </w:r>
    </w:p>
    <w:p w14:paraId="5544B7C5" w14:textId="77777777" w:rsidR="00F44C89" w:rsidRPr="00F44C89" w:rsidRDefault="00F44C89" w:rsidP="00F44C89">
      <w:pPr>
        <w:numPr>
          <w:ilvl w:val="0"/>
          <w:numId w:val="12"/>
        </w:numPr>
        <w:rPr>
          <w:lang w:val="en-CA"/>
        </w:rPr>
      </w:pPr>
      <w:r w:rsidRPr="00F44C89">
        <w:t>Provide a report to next meeting on project coordination status.</w:t>
      </w:r>
      <w:r w:rsidRPr="00F44C89">
        <w:rPr>
          <w:lang w:val="en-CA"/>
        </w:rPr>
        <w:t xml:space="preserve"> </w:t>
      </w:r>
    </w:p>
    <w:p w14:paraId="484AD4B6" w14:textId="77777777" w:rsidR="00F44C89" w:rsidRPr="00F44C89" w:rsidRDefault="00F44C89" w:rsidP="00F44C89">
      <w:pPr>
        <w:rPr>
          <w:lang w:val="en-CA"/>
        </w:rPr>
      </w:pPr>
      <w:r w:rsidRPr="00F44C89">
        <w:rPr>
          <w:lang w:val="en-CA"/>
        </w:rPr>
        <w:t>The reflector used for discussions by the JVET and all of its AHGs is the JVET reflector:</w:t>
      </w:r>
      <w:r w:rsidRPr="00F44C89">
        <w:rPr>
          <w:lang w:val="en-CA"/>
        </w:rPr>
        <w:br/>
      </w:r>
      <w:hyperlink r:id="rId38" w:history="1">
        <w:r w:rsidRPr="00F44C89">
          <w:rPr>
            <w:rStyle w:val="Hyperlink"/>
            <w:lang w:val="en-CA"/>
          </w:rPr>
          <w:t>jvet@lists.rwth-aachen.de</w:t>
        </w:r>
      </w:hyperlink>
      <w:r w:rsidRPr="00F44C89">
        <w:rPr>
          <w:lang w:val="en-CA"/>
        </w:rPr>
        <w:t>. For subscription to this list, see</w:t>
      </w:r>
      <w:r w:rsidRPr="00F44C89">
        <w:rPr>
          <w:lang w:val="en-CA"/>
        </w:rPr>
        <w:br/>
      </w:r>
      <w:hyperlink r:id="rId39" w:history="1">
        <w:r w:rsidRPr="00F44C89">
          <w:rPr>
            <w:rStyle w:val="Hyperlink"/>
          </w:rPr>
          <w:t>https://lists.rwth-aachen.de/postorius/lists/jvet.lists.rwth-aachen.de/</w:t>
        </w:r>
      </w:hyperlink>
      <w:r w:rsidRPr="00F44C89">
        <w:rPr>
          <w:lang w:val="en-CA"/>
        </w:rPr>
        <w:t>.</w:t>
      </w:r>
    </w:p>
    <w:p w14:paraId="79CF2347" w14:textId="77777777" w:rsidR="00F44C89" w:rsidRPr="00F44C89" w:rsidRDefault="00F44C89" w:rsidP="00F44C89">
      <w:pPr>
        <w:rPr>
          <w:lang w:val="en-CA"/>
        </w:rPr>
      </w:pPr>
      <w:r w:rsidRPr="00F44C89">
        <w:t>The number of subscribers (by the beginning of the current meeting) was 1340. Furthermore, the JCT-VC email list (which was still kept open) had 1294 subscribers.</w:t>
      </w:r>
    </w:p>
    <w:p w14:paraId="1A8960D8" w14:textId="77777777" w:rsidR="00F44C89" w:rsidRPr="00F44C89" w:rsidRDefault="00F44C89" w:rsidP="00F44C89">
      <w:pPr>
        <w:rPr>
          <w:lang w:val="en-CA"/>
        </w:rPr>
      </w:pPr>
    </w:p>
    <w:p w14:paraId="2354F04C" w14:textId="77777777" w:rsidR="00F44C89" w:rsidRPr="00F44C89" w:rsidRDefault="00F44C89" w:rsidP="00847362">
      <w:pPr>
        <w:rPr>
          <w:lang w:val="en-CA"/>
        </w:rPr>
      </w:pPr>
      <w:r w:rsidRPr="00F44C89">
        <w:rPr>
          <w:b/>
          <w:bCs/>
          <w:lang w:val="en-CA"/>
        </w:rPr>
        <w:t>Goals and activity</w:t>
      </w:r>
    </w:p>
    <w:p w14:paraId="0C93656F" w14:textId="77777777" w:rsidR="00F44C89" w:rsidRPr="00F44C89" w:rsidRDefault="00F44C89" w:rsidP="00F44C89">
      <w:pPr>
        <w:rPr>
          <w:lang w:val="en-CA"/>
        </w:rPr>
      </w:pPr>
      <w:bookmarkStart w:id="45" w:name="_Hlk60808564"/>
      <w:r w:rsidRPr="00F44C89">
        <w:rPr>
          <w:lang w:val="en-CA"/>
        </w:rPr>
        <w:t>The work of the JVET overall had proceeded well in the interim period with approximately same number of input documents (as compared to the previous meeting) submitted to the current meeting. Intense discussion had been carried out on the group email reflector, and all output documents from the preceding meeting had been produced.</w:t>
      </w:r>
    </w:p>
    <w:p w14:paraId="0DA7144A" w14:textId="77777777" w:rsidR="00F44C89" w:rsidRPr="00F44C89" w:rsidRDefault="00F44C89" w:rsidP="00F44C89">
      <w:r w:rsidRPr="00F44C89">
        <w:rPr>
          <w:lang w:val="en-CA"/>
        </w:rPr>
        <w:t xml:space="preserve">Output documents from the preceding meeting had been made initially available at the JVET web site </w:t>
      </w:r>
      <w:r w:rsidRPr="00F44C89">
        <w:t>(</w:t>
      </w:r>
      <w:hyperlink r:id="rId40" w:history="1">
        <w:r w:rsidRPr="00F44C89">
          <w:rPr>
            <w:rStyle w:val="Hyperlink"/>
          </w:rPr>
          <w:t>https://jvet-experts.org/</w:t>
        </w:r>
      </w:hyperlink>
      <w:r w:rsidRPr="00F44C89">
        <w:t>)</w:t>
      </w:r>
      <w:r w:rsidRPr="00F44C89">
        <w:rPr>
          <w:lang w:val="en-CA"/>
        </w:rPr>
        <w:t xml:space="preserve"> or the ITU-based JVET site (</w:t>
      </w:r>
      <w:hyperlink r:id="rId41" w:history="1">
        <w:r w:rsidRPr="00F44C89">
          <w:rPr>
            <w:rStyle w:val="Hyperlink"/>
            <w:lang w:val="en-CA"/>
          </w:rPr>
          <w:t>http://wftp3.itu.int/av-arch/jvet-site/2021_07_W_Virtual/</w:t>
        </w:r>
      </w:hyperlink>
      <w:r w:rsidRPr="00F44C89">
        <w:rPr>
          <w:lang w:val="en-CA"/>
        </w:rPr>
        <w:t xml:space="preserve">). It is noted that </w:t>
      </w:r>
      <w:r w:rsidRPr="00F44C89">
        <w:t xml:space="preserve">the previous document site </w:t>
      </w:r>
      <w:hyperlink r:id="rId42" w:history="1">
        <w:r w:rsidRPr="00F44C89">
          <w:rPr>
            <w:rStyle w:val="Hyperlink"/>
          </w:rPr>
          <w:t>http://phenix.int-evry.fr/jvet/</w:t>
        </w:r>
      </w:hyperlink>
      <w:r w:rsidRPr="00F44C89">
        <w:t xml:space="preserve"> is still accessible, but was converted to read-only.</w:t>
      </w:r>
    </w:p>
    <w:p w14:paraId="5DC220DD" w14:textId="77777777" w:rsidR="00F44C89" w:rsidRPr="00F44C89" w:rsidRDefault="00F44C89" w:rsidP="00F44C89">
      <w:pPr>
        <w:rPr>
          <w:lang w:val="en-CA"/>
        </w:rPr>
      </w:pPr>
      <w:r w:rsidRPr="00F44C89">
        <w:rPr>
          <w:lang w:val="en-CA"/>
        </w:rPr>
        <w:t>The list of documents produced included the following, particularly:</w:t>
      </w:r>
    </w:p>
    <w:p w14:paraId="7B73B126" w14:textId="77777777" w:rsidR="00F44C89" w:rsidRPr="00F44C89" w:rsidRDefault="00F44C89" w:rsidP="00F44C89">
      <w:pPr>
        <w:numPr>
          <w:ilvl w:val="0"/>
          <w:numId w:val="38"/>
        </w:numPr>
        <w:tabs>
          <w:tab w:val="left" w:pos="360"/>
        </w:tabs>
        <w:rPr>
          <w:lang w:val="en-CA"/>
        </w:rPr>
      </w:pPr>
      <w:r w:rsidRPr="00F44C89">
        <w:rPr>
          <w:lang w:val="en-CA"/>
        </w:rPr>
        <w:t>The meeting report (JVET-W1000) [Posted 2021-08-14]</w:t>
      </w:r>
    </w:p>
    <w:p w14:paraId="205FEA1B" w14:textId="77777777" w:rsidR="00F44C89" w:rsidRPr="00F44C89" w:rsidRDefault="00F44C89" w:rsidP="00F44C89">
      <w:pPr>
        <w:numPr>
          <w:ilvl w:val="0"/>
          <w:numId w:val="38"/>
        </w:numPr>
        <w:tabs>
          <w:tab w:val="left" w:pos="360"/>
        </w:tabs>
        <w:rPr>
          <w:lang w:val="en-CA"/>
        </w:rPr>
      </w:pPr>
      <w:r w:rsidRPr="00F44C89">
        <w:rPr>
          <w:lang w:val="en-CA"/>
        </w:rPr>
        <w:t>Errata report items for VVC, HEVC, AVC, Video CICP, and CP usage TR (</w:t>
      </w:r>
      <w:r w:rsidRPr="00F44C89">
        <w:rPr>
          <w:bCs/>
          <w:lang w:val="en-CA"/>
        </w:rPr>
        <w:t xml:space="preserve">JVET-W1004) </w:t>
      </w:r>
      <w:r w:rsidRPr="00F44C89">
        <w:rPr>
          <w:lang w:val="en-CA"/>
        </w:rPr>
        <w:t>[Posted 2021-09-28]</w:t>
      </w:r>
    </w:p>
    <w:p w14:paraId="1AA4C57C" w14:textId="77777777" w:rsidR="00F44C89" w:rsidRPr="00F44C89" w:rsidRDefault="00F44C89" w:rsidP="00F44C89">
      <w:pPr>
        <w:numPr>
          <w:ilvl w:val="0"/>
          <w:numId w:val="38"/>
        </w:numPr>
        <w:tabs>
          <w:tab w:val="left" w:pos="360"/>
        </w:tabs>
        <w:rPr>
          <w:lang w:val="en-CA"/>
        </w:rPr>
      </w:pPr>
      <w:r w:rsidRPr="00F44C89">
        <w:rPr>
          <w:bCs/>
          <w:lang w:val="en-CA"/>
        </w:rPr>
        <w:t>Algorithm description for Versatile Video Coding and Test Model 14 (VTM 14) (</w:t>
      </w:r>
      <w:r w:rsidRPr="00F44C89">
        <w:rPr>
          <w:lang w:val="en-CA"/>
        </w:rPr>
        <w:t>JVET-W2002) [Posted 2021-09-25]</w:t>
      </w:r>
    </w:p>
    <w:p w14:paraId="3E38D7F3" w14:textId="77777777" w:rsidR="00F44C89" w:rsidRPr="00F44C89" w:rsidRDefault="00F44C89" w:rsidP="00F44C89">
      <w:pPr>
        <w:numPr>
          <w:ilvl w:val="0"/>
          <w:numId w:val="38"/>
        </w:numPr>
        <w:tabs>
          <w:tab w:val="left" w:pos="360"/>
        </w:tabs>
        <w:rPr>
          <w:lang w:val="en-CA"/>
        </w:rPr>
      </w:pPr>
      <w:r w:rsidRPr="00F44C89">
        <w:rPr>
          <w:lang w:val="en-CA"/>
        </w:rPr>
        <w:t>VVC operation range extensions (Draft 4 (JVET-W2005) [Posted 2021-08-24, last update 2021-09-29]</w:t>
      </w:r>
    </w:p>
    <w:p w14:paraId="25C15E12" w14:textId="77777777" w:rsidR="00F44C89" w:rsidRPr="00F44C89" w:rsidRDefault="00F44C89" w:rsidP="00F44C89">
      <w:pPr>
        <w:numPr>
          <w:ilvl w:val="0"/>
          <w:numId w:val="38"/>
        </w:numPr>
        <w:tabs>
          <w:tab w:val="left" w:pos="360"/>
        </w:tabs>
        <w:rPr>
          <w:lang w:val="en-CA"/>
        </w:rPr>
      </w:pPr>
      <w:r w:rsidRPr="00F44C89">
        <w:rPr>
          <w:lang w:val="en-CA"/>
        </w:rPr>
        <w:t>Additional SEI messages for VSEI (Draft 4) (JVET-W2006) [Posted 2021-05-07]</w:t>
      </w:r>
    </w:p>
    <w:p w14:paraId="06429562" w14:textId="77777777" w:rsidR="00F44C89" w:rsidRPr="00F44C89" w:rsidRDefault="00F44C89" w:rsidP="00F44C89">
      <w:pPr>
        <w:numPr>
          <w:ilvl w:val="0"/>
          <w:numId w:val="38"/>
        </w:numPr>
        <w:tabs>
          <w:tab w:val="left" w:pos="360"/>
        </w:tabs>
        <w:rPr>
          <w:lang w:val="en-CA"/>
        </w:rPr>
      </w:pPr>
      <w:r w:rsidRPr="00F44C89">
        <w:rPr>
          <w:lang w:val="en-CA"/>
        </w:rPr>
        <w:t>Common Test Conditions and evaluation procedures for neural network-based video coding technology (</w:t>
      </w:r>
      <w:r w:rsidRPr="00F44C89">
        <w:rPr>
          <w:bCs/>
          <w:lang w:val="en-CA"/>
        </w:rPr>
        <w:t>JVET-W2016</w:t>
      </w:r>
      <w:r w:rsidRPr="00F44C89">
        <w:rPr>
          <w:lang w:val="en-CA"/>
        </w:rPr>
        <w:t>) [Posted 2021-05-26, last update 2021-08-16]</w:t>
      </w:r>
    </w:p>
    <w:p w14:paraId="436996F6" w14:textId="77777777" w:rsidR="00F44C89" w:rsidRPr="00F44C89" w:rsidRDefault="00F44C89" w:rsidP="00F44C89">
      <w:pPr>
        <w:numPr>
          <w:ilvl w:val="0"/>
          <w:numId w:val="38"/>
        </w:numPr>
        <w:tabs>
          <w:tab w:val="left" w:pos="360"/>
        </w:tabs>
        <w:rPr>
          <w:lang w:val="en-CA"/>
        </w:rPr>
      </w:pPr>
      <w:r w:rsidRPr="00F44C89">
        <w:rPr>
          <w:lang w:val="en-CA"/>
        </w:rPr>
        <w:t xml:space="preserve">Common Test Conditions and evaluation procedures </w:t>
      </w:r>
      <w:r w:rsidRPr="00F44C89">
        <w:rPr>
          <w:bCs/>
          <w:lang w:val="en-CA"/>
        </w:rPr>
        <w:t>for enhanced compression tool testing</w:t>
      </w:r>
      <w:r w:rsidRPr="00F44C89">
        <w:rPr>
          <w:lang w:val="en-CA"/>
        </w:rPr>
        <w:t xml:space="preserve"> (</w:t>
      </w:r>
      <w:r w:rsidRPr="00F44C89">
        <w:rPr>
          <w:bCs/>
          <w:lang w:val="en-CA"/>
        </w:rPr>
        <w:t>JVET-W2017</w:t>
      </w:r>
      <w:r w:rsidRPr="00F44C89">
        <w:rPr>
          <w:lang w:val="en-CA"/>
        </w:rPr>
        <w:t>) [Posted 2021-07-31]</w:t>
      </w:r>
    </w:p>
    <w:p w14:paraId="44D12459" w14:textId="77777777" w:rsidR="00F44C89" w:rsidRPr="00F44C89" w:rsidRDefault="00F44C89" w:rsidP="00F44C89">
      <w:pPr>
        <w:numPr>
          <w:ilvl w:val="0"/>
          <w:numId w:val="38"/>
        </w:numPr>
        <w:tabs>
          <w:tab w:val="left" w:pos="360"/>
        </w:tabs>
        <w:rPr>
          <w:lang w:val="en-CA"/>
        </w:rPr>
      </w:pPr>
      <w:r w:rsidRPr="00F44C89">
        <w:rPr>
          <w:lang w:val="en-CA"/>
        </w:rPr>
        <w:t>White paper on Versatile Video Coding (JVET-</w:t>
      </w:r>
      <w:r w:rsidRPr="00F44C89">
        <w:rPr>
          <w:bCs/>
          <w:lang w:val="en-CA"/>
        </w:rPr>
        <w:t xml:space="preserve">W2019) </w:t>
      </w:r>
      <w:r w:rsidRPr="00F44C89">
        <w:rPr>
          <w:lang w:val="en-CA"/>
        </w:rPr>
        <w:t>[Posted 2021-10-04]</w:t>
      </w:r>
    </w:p>
    <w:p w14:paraId="266C4107" w14:textId="77777777" w:rsidR="00F44C89" w:rsidRPr="00F44C89" w:rsidRDefault="00F44C89" w:rsidP="00F44C89">
      <w:pPr>
        <w:numPr>
          <w:ilvl w:val="0"/>
          <w:numId w:val="38"/>
        </w:numPr>
        <w:tabs>
          <w:tab w:val="left" w:pos="360"/>
        </w:tabs>
        <w:rPr>
          <w:lang w:val="en-CA"/>
        </w:rPr>
      </w:pPr>
      <w:r w:rsidRPr="00F44C89">
        <w:rPr>
          <w:lang w:val="en-CA"/>
        </w:rPr>
        <w:t>VVC verification test report for high dynamic range video content (JVET-W2020) [Posted 2021-08-27]</w:t>
      </w:r>
    </w:p>
    <w:p w14:paraId="22076317" w14:textId="77777777" w:rsidR="00F44C89" w:rsidRPr="00F44C89" w:rsidRDefault="00F44C89" w:rsidP="00F44C89">
      <w:pPr>
        <w:numPr>
          <w:ilvl w:val="0"/>
          <w:numId w:val="38"/>
        </w:numPr>
        <w:tabs>
          <w:tab w:val="left" w:pos="360"/>
        </w:tabs>
        <w:rPr>
          <w:lang w:val="en-CA"/>
        </w:rPr>
      </w:pPr>
      <w:r w:rsidRPr="00F44C89">
        <w:rPr>
          <w:lang w:val="en-CA"/>
        </w:rPr>
        <w:t>CE on Film Grain Synthesis (JVET-W2022) [Posted 2021-07-16, last update 2021-07-30]</w:t>
      </w:r>
    </w:p>
    <w:p w14:paraId="10713004" w14:textId="77777777" w:rsidR="00F44C89" w:rsidRPr="00F44C89" w:rsidRDefault="00F44C89" w:rsidP="00F44C89">
      <w:pPr>
        <w:numPr>
          <w:ilvl w:val="0"/>
          <w:numId w:val="38"/>
        </w:numPr>
        <w:tabs>
          <w:tab w:val="left" w:pos="360"/>
        </w:tabs>
        <w:rPr>
          <w:lang w:val="en-CA"/>
        </w:rPr>
      </w:pPr>
      <w:r w:rsidRPr="00F44C89">
        <w:rPr>
          <w:lang w:val="en-CA"/>
        </w:rPr>
        <w:lastRenderedPageBreak/>
        <w:t>EE on Neural Network-based Video Coding (EE1) (JVET-W2023) [Posted 2021-07-16, last update 2021-08-02]</w:t>
      </w:r>
    </w:p>
    <w:p w14:paraId="614BC7F1" w14:textId="77777777" w:rsidR="00F44C89" w:rsidRPr="00F44C89" w:rsidRDefault="00F44C89" w:rsidP="00F44C89">
      <w:pPr>
        <w:numPr>
          <w:ilvl w:val="0"/>
          <w:numId w:val="38"/>
        </w:numPr>
        <w:tabs>
          <w:tab w:val="left" w:pos="360"/>
        </w:tabs>
        <w:rPr>
          <w:lang w:val="en-CA"/>
        </w:rPr>
      </w:pPr>
      <w:r w:rsidRPr="00F44C89">
        <w:rPr>
          <w:lang w:val="en-CA"/>
        </w:rPr>
        <w:t>EE on Enhanced Compression beyond VVC capability (EE2) (JVET-W2024) [Posted 2021-07-15, last update 2021-09-23]</w:t>
      </w:r>
    </w:p>
    <w:p w14:paraId="3342551F" w14:textId="77777777" w:rsidR="00F44C89" w:rsidRPr="00F44C89" w:rsidRDefault="00F44C89" w:rsidP="00F44C89">
      <w:pPr>
        <w:numPr>
          <w:ilvl w:val="0"/>
          <w:numId w:val="38"/>
        </w:numPr>
        <w:tabs>
          <w:tab w:val="left" w:pos="360"/>
        </w:tabs>
        <w:rPr>
          <w:lang w:val="en-CA"/>
        </w:rPr>
      </w:pPr>
      <w:r w:rsidRPr="00F44C89">
        <w:rPr>
          <w:lang w:val="en-CA"/>
        </w:rPr>
        <w:t>Algorithm description of Enhanced Compression Model 2 (ECM 2) (JVET-W2025) [Posted 2021-09-02]</w:t>
      </w:r>
    </w:p>
    <w:p w14:paraId="12C867AC" w14:textId="77777777" w:rsidR="00F44C89" w:rsidRPr="00F44C89" w:rsidRDefault="00F44C89" w:rsidP="00F44C89">
      <w:pPr>
        <w:numPr>
          <w:ilvl w:val="0"/>
          <w:numId w:val="38"/>
        </w:numPr>
        <w:tabs>
          <w:tab w:val="left" w:pos="360"/>
        </w:tabs>
        <w:rPr>
          <w:lang w:val="en-CA"/>
        </w:rPr>
      </w:pPr>
      <w:r w:rsidRPr="00F44C89">
        <w:rPr>
          <w:lang w:val="en-CA"/>
        </w:rPr>
        <w:t>Conformance testing for VVC operation range extensions (draft 1) (JVET-W2026) [Posted 2021-07-16, last update 2021-09-01]</w:t>
      </w:r>
    </w:p>
    <w:p w14:paraId="2D3DEA0F" w14:textId="77777777" w:rsidR="00F44C89" w:rsidRPr="00F44C89" w:rsidRDefault="00F44C89" w:rsidP="00F44C89">
      <w:pPr>
        <w:rPr>
          <w:lang w:val="en-CA"/>
        </w:rPr>
      </w:pPr>
      <w:r w:rsidRPr="00F44C89">
        <w:rPr>
          <w:lang w:val="en-CA"/>
        </w:rPr>
        <w:t>Furthermore, the following documents were submitted to the ISO/IEC JTC1/SC29 parent body on behalf of its WG 5:</w:t>
      </w:r>
    </w:p>
    <w:p w14:paraId="3B48FA3F" w14:textId="77777777" w:rsidR="00F44C89" w:rsidRPr="00F44C89" w:rsidRDefault="00F44C89" w:rsidP="00F44C89">
      <w:pPr>
        <w:numPr>
          <w:ilvl w:val="0"/>
          <w:numId w:val="38"/>
        </w:numPr>
        <w:tabs>
          <w:tab w:val="left" w:pos="360"/>
        </w:tabs>
        <w:rPr>
          <w:lang w:val="en-CA"/>
        </w:rPr>
      </w:pPr>
      <w:r w:rsidRPr="00F44C89">
        <w:rPr>
          <w:lang w:val="en-CA"/>
        </w:rPr>
        <w:t>Disposition of comments on ISO/IEC 14496-10:2020 CDAM 1 Additional SEI messages (WG 5 N 65)</w:t>
      </w:r>
    </w:p>
    <w:p w14:paraId="79B51096" w14:textId="77777777" w:rsidR="00F44C89" w:rsidRPr="00F44C89" w:rsidRDefault="00F44C89" w:rsidP="00F44C89">
      <w:pPr>
        <w:numPr>
          <w:ilvl w:val="0"/>
          <w:numId w:val="38"/>
        </w:numPr>
        <w:tabs>
          <w:tab w:val="left" w:pos="360"/>
        </w:tabs>
        <w:rPr>
          <w:lang w:val="en-CA"/>
        </w:rPr>
      </w:pPr>
      <w:r w:rsidRPr="00F44C89">
        <w:rPr>
          <w:lang w:val="en-CA"/>
        </w:rPr>
        <w:t>Text of ISO/IEC DIS 14496-10:202X Advanced Video Coding (10th edition) (WG 5 N 66)</w:t>
      </w:r>
    </w:p>
    <w:p w14:paraId="324A3232"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02-7:2021 CDAM 1 Additional SEI messages (WG 5 N 67)</w:t>
      </w:r>
    </w:p>
    <w:p w14:paraId="63746AA0" w14:textId="77777777" w:rsidR="00F44C89" w:rsidRPr="00F44C89" w:rsidRDefault="00F44C89" w:rsidP="00F44C89">
      <w:pPr>
        <w:numPr>
          <w:ilvl w:val="0"/>
          <w:numId w:val="38"/>
        </w:numPr>
        <w:tabs>
          <w:tab w:val="left" w:pos="360"/>
        </w:tabs>
        <w:rPr>
          <w:lang w:val="en-CA"/>
        </w:rPr>
      </w:pPr>
      <w:r w:rsidRPr="00F44C89">
        <w:rPr>
          <w:lang w:val="en-CA"/>
        </w:rPr>
        <w:t>Text of ISO/IEC DIS 23002-7:202X Versatile supplemental enhancement information messages for coded video bitstreams (2nd edition) (WG 5 N 68)</w:t>
      </w:r>
    </w:p>
    <w:p w14:paraId="042B5A64"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90-3:2021 CDAM 1 Operation range extensions (WG 5 N 69)</w:t>
      </w:r>
    </w:p>
    <w:p w14:paraId="0E374EC7" w14:textId="77777777" w:rsidR="00F44C89" w:rsidRPr="00F44C89" w:rsidRDefault="00F44C89" w:rsidP="00F44C89">
      <w:pPr>
        <w:numPr>
          <w:ilvl w:val="0"/>
          <w:numId w:val="38"/>
        </w:numPr>
        <w:tabs>
          <w:tab w:val="left" w:pos="360"/>
        </w:tabs>
        <w:rPr>
          <w:lang w:val="en-CA"/>
        </w:rPr>
      </w:pPr>
      <w:r w:rsidRPr="00F44C89">
        <w:rPr>
          <w:lang w:val="en-CA"/>
        </w:rPr>
        <w:t>Text of ISO/IEC DIS 23090-3:202X Versatile Video Coding (2nd edition) (WG 5 N 70)</w:t>
      </w:r>
    </w:p>
    <w:p w14:paraId="7AD5CE5A" w14:textId="77777777" w:rsidR="00F44C89" w:rsidRPr="00F44C89" w:rsidRDefault="00F44C89" w:rsidP="00F44C89">
      <w:pPr>
        <w:rPr>
          <w:lang w:val="en-CA"/>
        </w:rPr>
      </w:pPr>
      <w:r w:rsidRPr="00F44C89">
        <w:rPr>
          <w:lang w:val="en-CA"/>
        </w:rPr>
        <w:t xml:space="preserve">The twelve </w:t>
      </w:r>
      <w:r w:rsidRPr="00F44C89">
        <w:rPr>
          <w:i/>
          <w:lang w:val="en-CA"/>
        </w:rPr>
        <w:t>ad hoc</w:t>
      </w:r>
      <w:r w:rsidRPr="00F44C89">
        <w:rPr>
          <w:lang w:val="en-CA"/>
        </w:rPr>
        <w:t xml:space="preserve"> groups had made progress, and reports from those activities had been submitted. Furthermore, one core experiment (CE) on film grain synthesis, and two exploration experiments (EE) on neural network-based video coding and on enhanced compression beyond VVC capability, were conducted.</w:t>
      </w:r>
    </w:p>
    <w:p w14:paraId="775A5D62" w14:textId="77777777" w:rsidR="00F44C89" w:rsidRPr="00F44C89" w:rsidRDefault="00F44C89" w:rsidP="00F44C89">
      <w:r w:rsidRPr="00F44C89">
        <w:t xml:space="preserve">Due to issues associated with the COVID-19 pandemic, a conversion of the meeting to be conducted only online was again necessitated. </w:t>
      </w:r>
    </w:p>
    <w:p w14:paraId="60BD8132" w14:textId="77777777" w:rsidR="00F44C89" w:rsidRPr="00F44C89" w:rsidRDefault="00F44C89" w:rsidP="00F44C89">
      <w:pPr>
        <w:rPr>
          <w:lang w:val="en-CA"/>
        </w:rPr>
      </w:pPr>
      <w:r w:rsidRPr="00F44C89">
        <w:rPr>
          <w:lang w:val="en-CA"/>
        </w:rPr>
        <w:t>Software integration was finalized approximately according to the plan. Significant activities were also conducted on preparation of verification tests, and on development of VVC conformance testing.</w:t>
      </w:r>
    </w:p>
    <w:p w14:paraId="61123A19" w14:textId="77777777" w:rsidR="00F44C89" w:rsidRPr="00F44C89" w:rsidRDefault="00F44C89" w:rsidP="00F44C89">
      <w:pPr>
        <w:rPr>
          <w:lang w:val="en-CA"/>
        </w:rPr>
      </w:pPr>
      <w:r w:rsidRPr="00F44C89">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34BB03E" w14:textId="77777777" w:rsidR="00F44C89" w:rsidRPr="00F44C89" w:rsidRDefault="00F44C89" w:rsidP="00F44C89">
      <w:pPr>
        <w:rPr>
          <w:lang w:val="en-CA"/>
        </w:rPr>
      </w:pPr>
      <w:r w:rsidRPr="00F44C89">
        <w:rPr>
          <w:lang w:val="en-CA"/>
        </w:rPr>
        <w:t>Roughly 110 input contributions (not counting the AHG, CE and EE summary reports and crosschecks) had been registered for consideration at the current meeting.</w:t>
      </w:r>
    </w:p>
    <w:p w14:paraId="59B50839" w14:textId="77777777" w:rsidR="00F44C89" w:rsidRPr="00F44C89" w:rsidRDefault="00F44C89" w:rsidP="00F44C89">
      <w:r w:rsidRPr="00F44C89">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1095A69" w14:textId="77777777" w:rsidR="00F44C89" w:rsidRPr="00F44C89" w:rsidRDefault="00F44C89" w:rsidP="00F44C89">
      <w:pPr>
        <w:numPr>
          <w:ilvl w:val="0"/>
          <w:numId w:val="11"/>
        </w:numPr>
        <w:rPr>
          <w:lang w:val="en-CA"/>
        </w:rPr>
      </w:pPr>
      <w:r w:rsidRPr="00F44C89">
        <w:rPr>
          <w:i/>
          <w:lang w:val="en-CA"/>
        </w:rPr>
        <w:t>High Efficiency Video Coding</w:t>
      </w:r>
      <w:r w:rsidRPr="00F44C89">
        <w:rPr>
          <w:lang w:val="en-CA"/>
        </w:rPr>
        <w:t xml:space="preserve"> (HEVC) and its extensions, the development of associated conformance test sets, reference software, verification testing, and non-normative guidance information,</w:t>
      </w:r>
    </w:p>
    <w:p w14:paraId="2EDE309B" w14:textId="77777777" w:rsidR="00F44C89" w:rsidRPr="00F44C89" w:rsidRDefault="00F44C89" w:rsidP="00F44C89">
      <w:pPr>
        <w:numPr>
          <w:ilvl w:val="0"/>
          <w:numId w:val="11"/>
        </w:numPr>
        <w:rPr>
          <w:lang w:val="en-CA"/>
        </w:rPr>
      </w:pPr>
      <w:r w:rsidRPr="00F44C89">
        <w:rPr>
          <w:lang w:val="en-CA"/>
        </w:rPr>
        <w:t xml:space="preserve">Specification of </w:t>
      </w:r>
      <w:r w:rsidRPr="00F44C89">
        <w:rPr>
          <w:i/>
          <w:lang w:val="en-CA"/>
        </w:rPr>
        <w:t>Coding-independent Code Points (Video)</w:t>
      </w:r>
      <w:r w:rsidRPr="00F44C89">
        <w:rPr>
          <w:lang w:val="en-CA"/>
        </w:rPr>
        <w:t xml:space="preserve"> (CICP), and associated technical report(s),</w:t>
      </w:r>
    </w:p>
    <w:p w14:paraId="1CFB8892" w14:textId="77777777" w:rsidR="00F44C89" w:rsidRPr="00F44C89" w:rsidRDefault="00F44C89" w:rsidP="00F44C89">
      <w:pPr>
        <w:numPr>
          <w:ilvl w:val="0"/>
          <w:numId w:val="11"/>
        </w:numPr>
        <w:rPr>
          <w:lang w:val="en-CA"/>
        </w:rPr>
      </w:pPr>
      <w:r w:rsidRPr="00F44C89">
        <w:rPr>
          <w:lang w:val="en-CA"/>
        </w:rPr>
        <w:t xml:space="preserve">Maintenance and minor enhancement work on the </w:t>
      </w:r>
      <w:r w:rsidRPr="00F44C89">
        <w:rPr>
          <w:i/>
          <w:lang w:val="en-CA"/>
        </w:rPr>
        <w:t>Advanced Video Coding</w:t>
      </w:r>
      <w:r w:rsidRPr="00F44C89">
        <w:rPr>
          <w:lang w:val="en-CA"/>
        </w:rPr>
        <w:t xml:space="preserve"> (AVC) standard, associated conformance test sets and reference software.</w:t>
      </w:r>
    </w:p>
    <w:p w14:paraId="78B30FD8" w14:textId="77777777" w:rsidR="00F44C89" w:rsidRPr="00F44C89" w:rsidRDefault="00F44C89" w:rsidP="00F44C89">
      <w:pPr>
        <w:rPr>
          <w:lang w:val="en-CA"/>
        </w:rPr>
      </w:pPr>
      <w:r w:rsidRPr="00F44C89">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0873C443" w14:textId="77777777" w:rsidR="00F44C89" w:rsidRPr="00F44C89" w:rsidRDefault="00F44C89" w:rsidP="00F44C89">
      <w:pPr>
        <w:rPr>
          <w:lang w:val="en-CA"/>
        </w:rPr>
      </w:pPr>
      <w:r w:rsidRPr="00F44C89">
        <w:rPr>
          <w:lang w:val="en-CA"/>
        </w:rPr>
        <w:lastRenderedPageBreak/>
        <w:t xml:space="preserve">A preliminary basis for the document subject allocation and meeting notes for the 24th meeting had been made publicly available on the ITU-hosted ftp site </w:t>
      </w:r>
      <w:hyperlink r:id="rId43" w:history="1">
        <w:r w:rsidRPr="00F44C89">
          <w:rPr>
            <w:rStyle w:val="Hyperlink"/>
          </w:rPr>
          <w:t>http://wftp3.itu.int/av-arch/jvet-site/2021_10_X_Virtual/</w:t>
        </w:r>
      </w:hyperlink>
      <w:r w:rsidRPr="00F44C89">
        <w:rPr>
          <w:lang w:val="en-CA"/>
        </w:rPr>
        <w:t>.</w:t>
      </w:r>
      <w:bookmarkEnd w:id="45"/>
    </w:p>
    <w:p w14:paraId="5C3CFC4E" w14:textId="559D121E" w:rsidR="00F44C89" w:rsidRDefault="00F44C89" w:rsidP="00F44C89">
      <w:pPr>
        <w:rPr>
          <w:lang w:val="en-CA"/>
        </w:rPr>
      </w:pPr>
      <w:r w:rsidRPr="00F44C89">
        <w:rPr>
          <w:lang w:val="en-CA"/>
        </w:rPr>
        <w:t>The AHG recommends adding a mandate on supervising and organizing the processing and delivery of output documents.</w:t>
      </w:r>
    </w:p>
    <w:p w14:paraId="05CCE2BE" w14:textId="77777777" w:rsidR="00F44C89" w:rsidRPr="00F44C89" w:rsidRDefault="00F44C89" w:rsidP="00F44C89">
      <w:pPr>
        <w:rPr>
          <w:lang w:val="en-CA"/>
        </w:rPr>
      </w:pPr>
    </w:p>
    <w:p w14:paraId="1ED31141" w14:textId="0A6293D8" w:rsidR="009F5910" w:rsidRPr="008C3C93" w:rsidRDefault="00B34699" w:rsidP="009F5910">
      <w:pPr>
        <w:pStyle w:val="berschrift9"/>
        <w:rPr>
          <w:rFonts w:eastAsia="Times New Roman"/>
          <w:szCs w:val="24"/>
          <w:lang w:val="en-CA"/>
        </w:rPr>
      </w:pPr>
      <w:hyperlink r:id="rId44" w:history="1">
        <w:r w:rsidR="009F5910" w:rsidRPr="008C3C93">
          <w:rPr>
            <w:rFonts w:eastAsia="Times New Roman"/>
            <w:color w:val="0000FF"/>
            <w:szCs w:val="24"/>
            <w:u w:val="single"/>
            <w:lang w:val="en-CA"/>
          </w:rPr>
          <w:t>JVET-X0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r w:rsidRPr="00A571EC">
        <w:t>This document reports on the work of the JVET ad hoc group on Draft text and test model algorithm description editing (AHG2) between the 23rd meeting by teleconference, (7 – 16 July 2021) and the 24th meeting by teleconference, (6 – 15 October 2021).</w:t>
      </w:r>
    </w:p>
    <w:p w14:paraId="11FE882D" w14:textId="77777777" w:rsidR="00A571EC" w:rsidRPr="00A571EC" w:rsidRDefault="00A571EC" w:rsidP="00A571EC">
      <w:pPr>
        <w:numPr>
          <w:ilvl w:val="0"/>
          <w:numId w:val="43"/>
        </w:numPr>
        <w:rPr>
          <w:b/>
          <w:bCs/>
        </w:rPr>
      </w:pPr>
      <w:r w:rsidRPr="00A571EC">
        <w:rPr>
          <w:b/>
          <w:bCs/>
        </w:rPr>
        <w:t>Mandates</w:t>
      </w:r>
    </w:p>
    <w:p w14:paraId="6CBAF279" w14:textId="77777777" w:rsidR="00A571EC" w:rsidRPr="00A571EC" w:rsidRDefault="00A571EC" w:rsidP="00A571EC">
      <w:r w:rsidRPr="00A571EC">
        <w:t>At the 23rd meeting of the ITU-T/ISO/IEC Joint Video Experts Team (JVET), an ad hoc group on Draft text and test model algorithm description editing (AHG2) was established with the following mandates:</w:t>
      </w:r>
    </w:p>
    <w:p w14:paraId="5AF4FAC6" w14:textId="77777777" w:rsidR="00A571EC" w:rsidRPr="00A571EC" w:rsidRDefault="00A571EC" w:rsidP="00A571EC">
      <w:pPr>
        <w:numPr>
          <w:ilvl w:val="0"/>
          <w:numId w:val="12"/>
        </w:numPr>
      </w:pPr>
      <w:r w:rsidRPr="00A571EC">
        <w:t>Produce and finalize draft text outputs of the meeting (JVET-W2005 and JVET-W2006).</w:t>
      </w:r>
    </w:p>
    <w:p w14:paraId="034570A6" w14:textId="77777777" w:rsidR="00A571EC" w:rsidRPr="00A571EC" w:rsidRDefault="00A571EC" w:rsidP="00A571EC">
      <w:pPr>
        <w:numPr>
          <w:ilvl w:val="0"/>
          <w:numId w:val="12"/>
        </w:numPr>
      </w:pPr>
      <w:r w:rsidRPr="00A571EC">
        <w:t>Collect reports of errata for the VVC, VSEI, HEVC, AVC, CICP, the codepoint usage TR specification and the published HDR-related technical reports and produce the JVET-W1004 errata output collection.</w:t>
      </w:r>
    </w:p>
    <w:p w14:paraId="19FF474E" w14:textId="77777777" w:rsidR="00A571EC" w:rsidRPr="00A571EC" w:rsidRDefault="00A571EC" w:rsidP="00A571EC">
      <w:pPr>
        <w:numPr>
          <w:ilvl w:val="0"/>
          <w:numId w:val="12"/>
        </w:numPr>
      </w:pPr>
      <w:r w:rsidRPr="00A571EC">
        <w:t>Produce and finalize JVET-W2002 VVC Test Model 14 (VTM 14) Algorithm and Encoder Descriptions.</w:t>
      </w:r>
    </w:p>
    <w:p w14:paraId="715F3B40" w14:textId="77777777" w:rsidR="00A571EC" w:rsidRPr="00A571EC" w:rsidRDefault="00A571EC" w:rsidP="00A571EC">
      <w:pPr>
        <w:numPr>
          <w:ilvl w:val="0"/>
          <w:numId w:val="12"/>
        </w:numPr>
      </w:pPr>
      <w:r w:rsidRPr="00A571EC">
        <w:t>Coordinate with the test model software development AhG to address issues relating to mismatches between software and text.</w:t>
      </w:r>
    </w:p>
    <w:p w14:paraId="6D70F4C4" w14:textId="77777777" w:rsidR="00A571EC" w:rsidRPr="00A571EC" w:rsidRDefault="00A571EC" w:rsidP="00A571EC">
      <w:pPr>
        <w:numPr>
          <w:ilvl w:val="0"/>
          <w:numId w:val="12"/>
        </w:numPr>
      </w:pPr>
      <w:r w:rsidRPr="00A571EC">
        <w:t>Collect and consider errata reports on the texts</w:t>
      </w:r>
    </w:p>
    <w:p w14:paraId="216B0069" w14:textId="77777777" w:rsidR="00A571EC" w:rsidRPr="00A571EC" w:rsidRDefault="00A571EC" w:rsidP="00A571EC"/>
    <w:p w14:paraId="20FB83B4" w14:textId="77777777" w:rsidR="00A571EC" w:rsidRPr="00A571EC" w:rsidRDefault="00A571EC" w:rsidP="00A571EC">
      <w:pPr>
        <w:numPr>
          <w:ilvl w:val="0"/>
          <w:numId w:val="43"/>
        </w:numPr>
        <w:rPr>
          <w:b/>
          <w:bCs/>
        </w:rPr>
      </w:pPr>
      <w:r w:rsidRPr="00A571EC">
        <w:rPr>
          <w:b/>
          <w:bCs/>
        </w:rPr>
        <w:t>Ad hoc group activity</w:t>
      </w:r>
    </w:p>
    <w:p w14:paraId="6BF855C6" w14:textId="77777777" w:rsidR="00A571EC" w:rsidRPr="00A571EC" w:rsidRDefault="00A571EC" w:rsidP="00A571EC">
      <w:pPr>
        <w:numPr>
          <w:ilvl w:val="1"/>
          <w:numId w:val="43"/>
        </w:numPr>
        <w:rPr>
          <w:b/>
          <w:bCs/>
        </w:rPr>
      </w:pPr>
      <w:r w:rsidRPr="00A571EC">
        <w:rPr>
          <w:b/>
          <w:bCs/>
        </w:rPr>
        <w:t>Output documents produced</w:t>
      </w:r>
    </w:p>
    <w:p w14:paraId="30FF6E6A" w14:textId="77777777" w:rsidR="00A571EC" w:rsidRPr="00A571EC" w:rsidRDefault="00A571EC" w:rsidP="00A571EC">
      <w:pPr>
        <w:numPr>
          <w:ilvl w:val="2"/>
          <w:numId w:val="43"/>
        </w:numPr>
        <w:rPr>
          <w:b/>
          <w:bCs/>
        </w:rPr>
      </w:pPr>
      <w:r w:rsidRPr="00A571EC">
        <w:rPr>
          <w:b/>
          <w:bCs/>
        </w:rPr>
        <w:t>JVET-W2005 VVC operation range extensions (Draft 4) and the corresponding MPEG output document MDS20614_WG05_N00070 Text of ISO/IEC DIS 23090-3:202X Versatile Video Coding (2nd edition)</w:t>
      </w:r>
    </w:p>
    <w:p w14:paraId="523B981F" w14:textId="77777777" w:rsidR="00A571EC" w:rsidRPr="00A571EC" w:rsidRDefault="00A571EC" w:rsidP="00A571EC">
      <w:r w:rsidRPr="00A571EC">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347BF44" w14:textId="77777777" w:rsidR="00A571EC" w:rsidRPr="00A571EC" w:rsidRDefault="00A571EC" w:rsidP="00A571EC">
      <w:r w:rsidRPr="00A571EC">
        <w:t>Draft 4 incorporated items:</w:t>
      </w:r>
    </w:p>
    <w:p w14:paraId="02818406" w14:textId="77777777" w:rsidR="00A571EC" w:rsidRPr="00A571EC" w:rsidRDefault="00A571EC" w:rsidP="00A571EC">
      <w:pPr>
        <w:numPr>
          <w:ilvl w:val="0"/>
          <w:numId w:val="180"/>
        </w:numPr>
      </w:pPr>
      <w:r w:rsidRPr="00A571EC">
        <w:t>Method of entropy coding for high bit depth (JVET-W0046).</w:t>
      </w:r>
    </w:p>
    <w:p w14:paraId="3DB2985F" w14:textId="77777777" w:rsidR="00A571EC" w:rsidRPr="00A571EC" w:rsidRDefault="00A571EC" w:rsidP="00A571EC">
      <w:pPr>
        <w:numPr>
          <w:ilvl w:val="0"/>
          <w:numId w:val="180"/>
        </w:numPr>
      </w:pPr>
      <w:r w:rsidRPr="00A571EC">
        <w:t>High bit depth profiles (JVET-W0136v5).</w:t>
      </w:r>
    </w:p>
    <w:p w14:paraId="078C4537" w14:textId="77777777" w:rsidR="00A571EC" w:rsidRPr="00A571EC" w:rsidRDefault="00A571EC" w:rsidP="00A571EC">
      <w:pPr>
        <w:numPr>
          <w:ilvl w:val="0"/>
          <w:numId w:val="180"/>
        </w:numPr>
      </w:pPr>
      <w:r w:rsidRPr="00A571EC">
        <w:t>HLS cleanup proposal 3 in JVET-W0070.</w:t>
      </w:r>
    </w:p>
    <w:p w14:paraId="2B480B26" w14:textId="77777777" w:rsidR="00A571EC" w:rsidRPr="00A571EC" w:rsidRDefault="00A571EC" w:rsidP="00A571EC">
      <w:pPr>
        <w:numPr>
          <w:ilvl w:val="0"/>
          <w:numId w:val="180"/>
        </w:numPr>
      </w:pPr>
      <w:r w:rsidRPr="00A571EC">
        <w:t>Proposal 2 case 1 of JVET-W0109.</w:t>
      </w:r>
    </w:p>
    <w:p w14:paraId="05E0852E" w14:textId="77777777" w:rsidR="00A571EC" w:rsidRPr="00A571EC" w:rsidRDefault="00A571EC" w:rsidP="00A571EC">
      <w:pPr>
        <w:numPr>
          <w:ilvl w:val="0"/>
          <w:numId w:val="180"/>
        </w:numPr>
      </w:pPr>
      <w:r w:rsidRPr="00A571EC">
        <w:t>Constrains of option 3 of JVET-W0178.</w:t>
      </w:r>
    </w:p>
    <w:p w14:paraId="1161D70F" w14:textId="77777777" w:rsidR="00A571EC" w:rsidRPr="00A571EC" w:rsidRDefault="00A571EC" w:rsidP="00A571EC">
      <w:pPr>
        <w:numPr>
          <w:ilvl w:val="0"/>
          <w:numId w:val="180"/>
        </w:numPr>
      </w:pPr>
      <w:r w:rsidRPr="00A571EC">
        <w:t>Editorial changes from WG5 N0070.</w:t>
      </w:r>
    </w:p>
    <w:p w14:paraId="71840767" w14:textId="77777777" w:rsidR="00A571EC" w:rsidRPr="00A571EC" w:rsidRDefault="00A571EC" w:rsidP="00A571EC">
      <w:pPr>
        <w:numPr>
          <w:ilvl w:val="2"/>
          <w:numId w:val="43"/>
        </w:numPr>
        <w:rPr>
          <w:b/>
          <w:bCs/>
        </w:rPr>
      </w:pPr>
      <w:r w:rsidRPr="00A571EC">
        <w:rPr>
          <w:b/>
          <w:bCs/>
        </w:rPr>
        <w:lastRenderedPageBreak/>
        <w:t>JVET-W2006 Additional SEI messages for VSEI (Draft 4) and the corresponding MPEG output document MDS20610_WG05_N00068 Text of ISO/IEC DIS 23002-7:202X Versatile supplemental enhancement information messages for coded video bitstreams (2nd edition)</w:t>
      </w:r>
    </w:p>
    <w:p w14:paraId="711CFA05" w14:textId="77777777" w:rsidR="00A571EC" w:rsidRPr="00A571EC" w:rsidRDefault="00A571EC" w:rsidP="00A571EC">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7FB0788A" w14:textId="77777777" w:rsidR="00A571EC" w:rsidRPr="00A571EC" w:rsidRDefault="00A571EC" w:rsidP="00A571EC"/>
    <w:p w14:paraId="300D4789" w14:textId="77777777" w:rsidR="00A571EC" w:rsidRPr="00A571EC" w:rsidRDefault="00A571EC" w:rsidP="00A571EC">
      <w:r w:rsidRPr="00A571EC">
        <w:t>Draft 4 incorporated items:</w:t>
      </w:r>
    </w:p>
    <w:p w14:paraId="087E20EC" w14:textId="77777777" w:rsidR="00A571EC" w:rsidRPr="00A571EC" w:rsidRDefault="00A571EC" w:rsidP="00A571EC">
      <w:pPr>
        <w:numPr>
          <w:ilvl w:val="0"/>
          <w:numId w:val="180"/>
        </w:numPr>
        <w:rPr>
          <w:bCs/>
        </w:rPr>
      </w:pPr>
      <w:r w:rsidRPr="00A571EC">
        <w:rPr>
          <w:bCs/>
        </w:rPr>
        <w:t>JVET-W0077 AHG9: Comments on multiview-related SEI messages in VSEI</w:t>
      </w:r>
    </w:p>
    <w:p w14:paraId="69C1C284" w14:textId="77777777" w:rsidR="00A571EC" w:rsidRPr="00A571EC" w:rsidRDefault="00A571EC" w:rsidP="00A571EC">
      <w:pPr>
        <w:numPr>
          <w:ilvl w:val="0"/>
          <w:numId w:val="180"/>
        </w:numPr>
        <w:rPr>
          <w:bCs/>
        </w:rPr>
      </w:pPr>
      <w:r w:rsidRPr="00A571EC">
        <w:rPr>
          <w:bCs/>
        </w:rPr>
        <w:t>JVET-W0078 AHG9: Multiview view position SEI message</w:t>
      </w:r>
    </w:p>
    <w:p w14:paraId="4950386A" w14:textId="77777777" w:rsidR="00A571EC" w:rsidRPr="00A571EC" w:rsidRDefault="00A571EC" w:rsidP="00A571EC">
      <w:pPr>
        <w:numPr>
          <w:ilvl w:val="0"/>
          <w:numId w:val="180"/>
        </w:numPr>
        <w:rPr>
          <w:bCs/>
        </w:rPr>
      </w:pPr>
      <w:r w:rsidRPr="00A571EC">
        <w:rPr>
          <w:bCs/>
        </w:rPr>
        <w:t>JVET-W0080 AHG9: Some errata and clarification items for Additional SEI messages for VSEI</w:t>
      </w:r>
    </w:p>
    <w:p w14:paraId="25911B04" w14:textId="77777777" w:rsidR="00A571EC" w:rsidRPr="00A571EC" w:rsidRDefault="00A571EC" w:rsidP="00A571EC">
      <w:pPr>
        <w:numPr>
          <w:ilvl w:val="0"/>
          <w:numId w:val="180"/>
        </w:numPr>
        <w:rPr>
          <w:bCs/>
        </w:rPr>
      </w:pPr>
      <w:r w:rsidRPr="00A571EC">
        <w:rPr>
          <w:bCs/>
        </w:rPr>
        <w:t>JVET-W0083 AHG9: Bug fixes for some SEI messages in the VSEI amendment</w:t>
      </w:r>
    </w:p>
    <w:p w14:paraId="4AC6407E" w14:textId="77777777" w:rsidR="00A571EC" w:rsidRPr="00A571EC" w:rsidRDefault="00A571EC" w:rsidP="00A571EC">
      <w:pPr>
        <w:numPr>
          <w:ilvl w:val="0"/>
          <w:numId w:val="180"/>
        </w:numPr>
        <w:rPr>
          <w:bCs/>
        </w:rPr>
      </w:pPr>
      <w:r w:rsidRPr="00A571EC">
        <w:rPr>
          <w:bCs/>
        </w:rPr>
        <w:t>DoCR items not covered by any of the above</w:t>
      </w:r>
    </w:p>
    <w:p w14:paraId="32A50C06" w14:textId="77777777" w:rsidR="00A571EC" w:rsidRPr="00A571EC" w:rsidRDefault="00A571EC" w:rsidP="00A571EC">
      <w:pPr>
        <w:numPr>
          <w:ilvl w:val="2"/>
          <w:numId w:val="43"/>
        </w:numPr>
        <w:rPr>
          <w:b/>
          <w:bCs/>
        </w:rPr>
      </w:pPr>
      <w:r w:rsidRPr="00A571EC">
        <w:rPr>
          <w:b/>
          <w:bCs/>
        </w:rPr>
        <w:t>JVET-W1004 Errata report items for VVC, HEVC, AVC, Video CICP, and CP usage TR</w:t>
      </w:r>
    </w:p>
    <w:p w14:paraId="00CB0B64" w14:textId="77777777" w:rsidR="00A571EC" w:rsidRPr="00A571EC" w:rsidRDefault="00A571EC" w:rsidP="00A571EC">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8809A34" w14:textId="77777777" w:rsidR="00A571EC" w:rsidRPr="00A571EC" w:rsidRDefault="00A571EC" w:rsidP="00A571EC"/>
    <w:p w14:paraId="48A86A13" w14:textId="77777777" w:rsidR="00A571EC" w:rsidRPr="00A571EC" w:rsidRDefault="00A571EC" w:rsidP="00A571EC">
      <w:r w:rsidRPr="00A571EC">
        <w:t>Incorporated items at the JVET-W meeting:</w:t>
      </w:r>
    </w:p>
    <w:p w14:paraId="7FFA2E2E" w14:textId="77777777" w:rsidR="00A571EC" w:rsidRPr="00A571EC" w:rsidRDefault="00A571EC" w:rsidP="00A571EC">
      <w:pPr>
        <w:numPr>
          <w:ilvl w:val="0"/>
          <w:numId w:val="180"/>
        </w:numPr>
        <w:rPr>
          <w:bCs/>
        </w:rPr>
      </w:pPr>
      <w:r w:rsidRPr="00A571EC">
        <w:rPr>
          <w:bCs/>
        </w:rPr>
        <w:t>For VVC (the changes are included in an attachment to this document):</w:t>
      </w:r>
    </w:p>
    <w:p w14:paraId="3BCAA9F9" w14:textId="77777777" w:rsidR="00A571EC" w:rsidRPr="00A571EC" w:rsidRDefault="00A571EC" w:rsidP="00A571EC">
      <w:pPr>
        <w:numPr>
          <w:ilvl w:val="1"/>
          <w:numId w:val="180"/>
        </w:numPr>
        <w:rPr>
          <w:bCs/>
        </w:rPr>
      </w:pPr>
      <w:r w:rsidRPr="00A571EC">
        <w:rPr>
          <w:bCs/>
        </w:rPr>
        <w:t xml:space="preserve">Fix for tickets </w:t>
      </w:r>
      <w:hyperlink r:id="rId45" w:history="1">
        <w:r w:rsidRPr="00A571EC">
          <w:rPr>
            <w:rStyle w:val="Hyperlink"/>
          </w:rPr>
          <w:t>#1488</w:t>
        </w:r>
      </w:hyperlink>
      <w:r w:rsidRPr="00A571EC">
        <w:t>,</w:t>
      </w:r>
      <w:r w:rsidRPr="00A571EC">
        <w:rPr>
          <w:bCs/>
        </w:rPr>
        <w:t xml:space="preserve"> </w:t>
      </w:r>
      <w:hyperlink r:id="rId46" w:history="1">
        <w:r w:rsidRPr="00A571EC">
          <w:rPr>
            <w:rStyle w:val="Hyperlink"/>
          </w:rPr>
          <w:t>#1511</w:t>
        </w:r>
      </w:hyperlink>
      <w:r w:rsidRPr="00A571EC">
        <w:t xml:space="preserve">, </w:t>
      </w:r>
      <w:hyperlink r:id="rId47" w:history="1">
        <w:r w:rsidRPr="00A571EC">
          <w:rPr>
            <w:rStyle w:val="Hyperlink"/>
          </w:rPr>
          <w:t>#1491</w:t>
        </w:r>
      </w:hyperlink>
      <w:r w:rsidRPr="00A571EC">
        <w:t xml:space="preserve">, </w:t>
      </w:r>
      <w:hyperlink r:id="rId48" w:history="1">
        <w:r w:rsidRPr="00A571EC">
          <w:rPr>
            <w:rStyle w:val="Hyperlink"/>
          </w:rPr>
          <w:t>#1493</w:t>
        </w:r>
      </w:hyperlink>
      <w:r w:rsidRPr="00A571EC">
        <w:t xml:space="preserve">, </w:t>
      </w:r>
      <w:hyperlink r:id="rId49" w:history="1">
        <w:r w:rsidRPr="00A571EC">
          <w:rPr>
            <w:rStyle w:val="Hyperlink"/>
          </w:rPr>
          <w:t>#1494</w:t>
        </w:r>
      </w:hyperlink>
    </w:p>
    <w:p w14:paraId="68E79AAF" w14:textId="77777777" w:rsidR="00A571EC" w:rsidRPr="00A571EC" w:rsidRDefault="00A571EC" w:rsidP="00A571EC">
      <w:pPr>
        <w:numPr>
          <w:ilvl w:val="0"/>
          <w:numId w:val="180"/>
        </w:numPr>
        <w:rPr>
          <w:bCs/>
        </w:rPr>
      </w:pPr>
      <w:r w:rsidRPr="00A571EC">
        <w:rPr>
          <w:bCs/>
        </w:rPr>
        <w:t>For HEVC:</w:t>
      </w:r>
    </w:p>
    <w:p w14:paraId="182614A0" w14:textId="77777777" w:rsidR="00A571EC" w:rsidRPr="00A571EC" w:rsidRDefault="00A571EC" w:rsidP="00A571EC">
      <w:pPr>
        <w:numPr>
          <w:ilvl w:val="1"/>
          <w:numId w:val="180"/>
        </w:numPr>
        <w:rPr>
          <w:bCs/>
        </w:rPr>
      </w:pPr>
      <w:r w:rsidRPr="00A571EC">
        <w:rPr>
          <w:bCs/>
        </w:rPr>
        <w:t>Added the attachment for HEVC from JVET-W0187, which includes the following fixes:</w:t>
      </w:r>
    </w:p>
    <w:p w14:paraId="07F20AEE" w14:textId="77777777" w:rsidR="00A571EC" w:rsidRPr="00A571EC" w:rsidRDefault="00A571EC" w:rsidP="00A571EC">
      <w:pPr>
        <w:numPr>
          <w:ilvl w:val="2"/>
          <w:numId w:val="180"/>
        </w:numPr>
        <w:rPr>
          <w:bCs/>
        </w:rPr>
      </w:pPr>
      <w:r w:rsidRPr="00A571EC">
        <w:rPr>
          <w:bCs/>
        </w:rPr>
        <w:t>Correcting an “off by one” error in the loop counter for ar_num_object_updates, which indicates the number of updated annotated objects for the annotated regions SEI message.</w:t>
      </w:r>
    </w:p>
    <w:p w14:paraId="6B9A06E7" w14:textId="77777777" w:rsidR="00A571EC" w:rsidRPr="00A571EC" w:rsidRDefault="00A571EC" w:rsidP="00A571EC">
      <w:pPr>
        <w:numPr>
          <w:ilvl w:val="2"/>
          <w:numId w:val="180"/>
        </w:numPr>
        <w:rPr>
          <w:bCs/>
        </w:rPr>
      </w:pPr>
      <w:r w:rsidRPr="00A571EC">
        <w:rPr>
          <w:bCs/>
        </w:rPr>
        <w:t>Adding a description of the purpose of some variables that are derived in the semantics of the annotated regions SEI message</w:t>
      </w:r>
    </w:p>
    <w:p w14:paraId="0F07BFD6" w14:textId="77777777" w:rsidR="00A571EC" w:rsidRPr="00A571EC" w:rsidRDefault="00A571EC" w:rsidP="00A571EC">
      <w:pPr>
        <w:numPr>
          <w:ilvl w:val="2"/>
          <w:numId w:val="180"/>
        </w:numPr>
        <w:rPr>
          <w:bCs/>
        </w:rPr>
      </w:pPr>
      <w:r w:rsidRPr="00A571EC">
        <w:rPr>
          <w:bCs/>
        </w:rPr>
        <w:t>Adding a missing descriptor to specify the type of coding for the depth_nonlinear_representation_</w:t>
      </w:r>
      <w:proofErr w:type="gramStart"/>
      <w:r w:rsidRPr="00A571EC">
        <w:rPr>
          <w:bCs/>
        </w:rPr>
        <w:t>model[</w:t>
      </w:r>
      <w:proofErr w:type="gramEnd"/>
      <w:r w:rsidRPr="00A571EC">
        <w:rPr>
          <w:bCs/>
        </w:rPr>
        <w:t> i ] syntax element (the same as used in another specification, so clearly what was intended) for the depth representation information SEI message</w:t>
      </w:r>
    </w:p>
    <w:p w14:paraId="37572838" w14:textId="77777777" w:rsidR="00A571EC" w:rsidRPr="00A571EC" w:rsidRDefault="00A571EC" w:rsidP="00A571EC">
      <w:pPr>
        <w:numPr>
          <w:ilvl w:val="2"/>
          <w:numId w:val="180"/>
        </w:numPr>
        <w:rPr>
          <w:bCs/>
        </w:rPr>
      </w:pPr>
      <w:r w:rsidRPr="00A571EC">
        <w:rPr>
          <w:bCs/>
        </w:rPr>
        <w:t>Adding missing range specifications for a few syntax elements of the depth representation information SEI message</w:t>
      </w:r>
    </w:p>
    <w:p w14:paraId="25AEBE04" w14:textId="77777777" w:rsidR="00A571EC" w:rsidRPr="00A571EC" w:rsidRDefault="00A571EC" w:rsidP="00A571EC">
      <w:pPr>
        <w:numPr>
          <w:ilvl w:val="2"/>
          <w:numId w:val="180"/>
        </w:numPr>
        <w:rPr>
          <w:bCs/>
        </w:rPr>
      </w:pPr>
      <w:r w:rsidRPr="00A571EC">
        <w:rPr>
          <w:bCs/>
        </w:rPr>
        <w:t>Miscellaneous very small cleanups of consistency, grammar and clarity, and correction of typographical errors.</w:t>
      </w:r>
    </w:p>
    <w:p w14:paraId="3BBC78D8" w14:textId="77777777" w:rsidR="00A571EC" w:rsidRPr="00A571EC" w:rsidRDefault="00A571EC" w:rsidP="00A571EC">
      <w:pPr>
        <w:numPr>
          <w:ilvl w:val="0"/>
          <w:numId w:val="180"/>
        </w:numPr>
        <w:rPr>
          <w:bCs/>
        </w:rPr>
      </w:pPr>
      <w:r w:rsidRPr="00A571EC">
        <w:rPr>
          <w:bCs/>
        </w:rPr>
        <w:t>For AVC:</w:t>
      </w:r>
    </w:p>
    <w:p w14:paraId="4874C4B2" w14:textId="77777777" w:rsidR="00A571EC" w:rsidRPr="00A571EC" w:rsidRDefault="00A571EC" w:rsidP="00A571EC">
      <w:pPr>
        <w:numPr>
          <w:ilvl w:val="1"/>
          <w:numId w:val="180"/>
        </w:numPr>
        <w:rPr>
          <w:bCs/>
        </w:rPr>
      </w:pPr>
      <w:r w:rsidRPr="00A571EC">
        <w:rPr>
          <w:bCs/>
        </w:rPr>
        <w:lastRenderedPageBreak/>
        <w:t>Added the attachment for HEVC from JVET-W0187, which includes the same list of fixes as above for HEVC.</w:t>
      </w:r>
    </w:p>
    <w:p w14:paraId="42AAAC6B" w14:textId="77777777" w:rsidR="00A571EC" w:rsidRPr="00A571EC" w:rsidRDefault="00A571EC" w:rsidP="00A571EC"/>
    <w:p w14:paraId="28A550DA" w14:textId="77777777" w:rsidR="00A571EC" w:rsidRPr="00A571EC" w:rsidRDefault="00A571EC" w:rsidP="00A571EC">
      <w:pPr>
        <w:numPr>
          <w:ilvl w:val="2"/>
          <w:numId w:val="43"/>
        </w:numPr>
        <w:rPr>
          <w:b/>
          <w:bCs/>
        </w:rPr>
      </w:pPr>
      <w:r w:rsidRPr="00A571EC">
        <w:rPr>
          <w:b/>
          <w:bCs/>
        </w:rPr>
        <w:t>JVET-W2002 Algorithm description for Versatile Video Coding and Test Model 14 (VTM 14)</w:t>
      </w:r>
    </w:p>
    <w:p w14:paraId="691B75B6" w14:textId="77777777" w:rsidR="00A571EC" w:rsidRPr="00A571EC" w:rsidRDefault="00A571EC" w:rsidP="00A571EC">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2021, teleconference). This document serves as a source of general tutorial information on the VVC design and also provides an encoder-side description of VTM14.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D7FC200" w14:textId="77777777" w:rsidR="00A571EC" w:rsidRPr="00A571EC" w:rsidRDefault="00A571EC" w:rsidP="00A571EC">
      <w:r w:rsidRPr="00A571EC">
        <w:t>Ed. Notes:</w:t>
      </w:r>
    </w:p>
    <w:p w14:paraId="09424FA6" w14:textId="77777777" w:rsidR="00A571EC" w:rsidRPr="00A571EC" w:rsidRDefault="00A571EC" w:rsidP="00A571EC">
      <w:r w:rsidRPr="00A571EC">
        <w:t xml:space="preserve">VVC Test Model 14 (VTM14) algorithm description and encoding method </w:t>
      </w:r>
    </w:p>
    <w:p w14:paraId="4FF63805" w14:textId="77777777" w:rsidR="00A571EC" w:rsidRPr="00A571EC" w:rsidRDefault="00A571EC" w:rsidP="00A571EC">
      <w:pPr>
        <w:numPr>
          <w:ilvl w:val="0"/>
          <w:numId w:val="180"/>
        </w:numPr>
      </w:pPr>
      <w:r w:rsidRPr="00A571EC">
        <w:t xml:space="preserve">Incorporated JVET-V0047: CE-3.1 and CE-3.2: Transform coefficients range extension for high bit-depth coding </w:t>
      </w:r>
    </w:p>
    <w:p w14:paraId="33CFF1CE" w14:textId="77777777" w:rsidR="00A571EC" w:rsidRPr="00A571EC" w:rsidRDefault="00A571EC" w:rsidP="00A571EC">
      <w:pPr>
        <w:numPr>
          <w:ilvl w:val="0"/>
          <w:numId w:val="180"/>
        </w:numPr>
      </w:pPr>
      <w:r w:rsidRPr="00A571EC">
        <w:t>Incorporated JVET-V0054: CE-2.1: Slice based Rice parameter selection for transform skip residual coding</w:t>
      </w:r>
    </w:p>
    <w:p w14:paraId="4B7C4B72" w14:textId="77777777" w:rsidR="00A571EC" w:rsidRPr="00A571EC" w:rsidRDefault="00A571EC" w:rsidP="00A571EC">
      <w:pPr>
        <w:numPr>
          <w:ilvl w:val="0"/>
          <w:numId w:val="180"/>
        </w:numPr>
      </w:pPr>
      <w:r w:rsidRPr="00A571EC">
        <w:t>Incorporated JVET-V0106: CE-related: On history-enhanced method of Rice parameter derivation for regular residual coding (RRC) at high bit depths</w:t>
      </w:r>
    </w:p>
    <w:p w14:paraId="7A67258F" w14:textId="77777777" w:rsidR="00A571EC" w:rsidRPr="00A571EC" w:rsidRDefault="00A571EC" w:rsidP="00A571EC">
      <w:pPr>
        <w:numPr>
          <w:ilvl w:val="0"/>
          <w:numId w:val="180"/>
        </w:numPr>
      </w:pPr>
      <w:r w:rsidRPr="00A571EC">
        <w:t>Incorporated JVET-W0046: CE-1.1: coding of last significant coefficient position for high bit depth and high bit rate extensions</w:t>
      </w:r>
    </w:p>
    <w:p w14:paraId="6218D449" w14:textId="77777777" w:rsidR="00A571EC" w:rsidRPr="00A571EC" w:rsidRDefault="00A571EC" w:rsidP="00A571EC">
      <w:pPr>
        <w:numPr>
          <w:ilvl w:val="0"/>
          <w:numId w:val="180"/>
        </w:numPr>
      </w:pPr>
      <w:r w:rsidRPr="00A571EC">
        <w:t>Incorporated JVET-W0136: Suggested initial profile text for VVC operation range extension</w:t>
      </w:r>
    </w:p>
    <w:p w14:paraId="6D94DFBD" w14:textId="77777777" w:rsidR="00A571EC" w:rsidRPr="00A571EC" w:rsidRDefault="00A571EC" w:rsidP="00A571EC">
      <w:pPr>
        <w:numPr>
          <w:ilvl w:val="0"/>
          <w:numId w:val="43"/>
        </w:numPr>
        <w:rPr>
          <w:b/>
          <w:bCs/>
        </w:rPr>
      </w:pPr>
      <w:r w:rsidRPr="00A571EC">
        <w:rPr>
          <w:b/>
          <w:bCs/>
        </w:rPr>
        <w:t>Related input contributions</w:t>
      </w:r>
    </w:p>
    <w:p w14:paraId="03585318" w14:textId="77777777" w:rsidR="00A571EC" w:rsidRPr="00A571EC" w:rsidRDefault="00A571EC" w:rsidP="00A571EC">
      <w:pPr>
        <w:rPr>
          <w:bCs/>
        </w:rPr>
      </w:pPr>
      <w:r w:rsidRPr="00A571EC">
        <w:rPr>
          <w:bCs/>
        </w:rPr>
        <w:t>The following input contributions were noted as relevant to the work of this ad hoc group:</w:t>
      </w:r>
    </w:p>
    <w:p w14:paraId="6E7875E4" w14:textId="77777777" w:rsidR="00A571EC" w:rsidRPr="00A571EC" w:rsidRDefault="00A571EC" w:rsidP="00A571EC">
      <w:pPr>
        <w:numPr>
          <w:ilvl w:val="0"/>
          <w:numId w:val="180"/>
        </w:numPr>
      </w:pPr>
      <w:r w:rsidRPr="00A571EC">
        <w:t>JVET-X0050: AHG2: On editing notes for the 2nd edition draft text of VVC.</w:t>
      </w:r>
    </w:p>
    <w:p w14:paraId="1E4F922F" w14:textId="77777777" w:rsidR="00A571EC" w:rsidRPr="00A571EC" w:rsidRDefault="00A571EC" w:rsidP="00A571EC">
      <w:pPr>
        <w:numPr>
          <w:ilvl w:val="0"/>
          <w:numId w:val="180"/>
        </w:numPr>
      </w:pPr>
      <w:r w:rsidRPr="00A571EC">
        <w:t>JVET-X0059: AHG2/AHG9: Comments on the 2nd edition draft text for VSEI</w:t>
      </w:r>
    </w:p>
    <w:p w14:paraId="6DA7CD58" w14:textId="77777777" w:rsidR="00A571EC" w:rsidRPr="00A571EC" w:rsidRDefault="00A571EC" w:rsidP="00A571EC">
      <w:pPr>
        <w:numPr>
          <w:ilvl w:val="0"/>
          <w:numId w:val="180"/>
        </w:numPr>
      </w:pPr>
      <w:r w:rsidRPr="00A571EC">
        <w:t>JVET-X0073: AHG2: On specifying the range extensions profiles</w:t>
      </w:r>
    </w:p>
    <w:p w14:paraId="597D929E" w14:textId="77777777" w:rsidR="00A571EC" w:rsidRPr="00A571EC" w:rsidRDefault="00A571EC" w:rsidP="00A571EC">
      <w:pPr>
        <w:numPr>
          <w:ilvl w:val="0"/>
          <w:numId w:val="180"/>
        </w:numPr>
      </w:pPr>
      <w:r w:rsidRPr="00A571EC">
        <w:t>JVET-X0075: AHG8: Level refinement for VVC operation range extension profiles</w:t>
      </w:r>
    </w:p>
    <w:p w14:paraId="416E95BC" w14:textId="77777777" w:rsidR="00A571EC" w:rsidRPr="00A571EC" w:rsidRDefault="00A571EC" w:rsidP="00A571EC">
      <w:pPr>
        <w:numPr>
          <w:ilvl w:val="0"/>
          <w:numId w:val="180"/>
        </w:numPr>
      </w:pPr>
      <w:r w:rsidRPr="00A571EC">
        <w:t>JVET-X0079: Proposals on maximum bit rate for HEVC and VVC</w:t>
      </w:r>
    </w:p>
    <w:p w14:paraId="4A731B12" w14:textId="77777777" w:rsidR="00A571EC" w:rsidRPr="00A571EC" w:rsidRDefault="00A571EC" w:rsidP="00A571EC">
      <w:pPr>
        <w:numPr>
          <w:ilvl w:val="0"/>
          <w:numId w:val="180"/>
        </w:numPr>
      </w:pPr>
      <w:r w:rsidRPr="00A571EC">
        <w:t>JVET-X0093: AHG2/AHG8: Comments on VVC operation range extensions</w:t>
      </w:r>
    </w:p>
    <w:p w14:paraId="3CE27035" w14:textId="77777777" w:rsidR="00A571EC" w:rsidRPr="00A571EC" w:rsidRDefault="00A571EC" w:rsidP="00A571EC">
      <w:pPr>
        <w:numPr>
          <w:ilvl w:val="0"/>
          <w:numId w:val="180"/>
        </w:numPr>
      </w:pPr>
      <w:r w:rsidRPr="00A571EC">
        <w:t>JVET-X0096: AHG2/AHG9: On Multiview View Position (MVP) SEI message</w:t>
      </w:r>
    </w:p>
    <w:p w14:paraId="55F785F5" w14:textId="77777777" w:rsidR="00A571EC" w:rsidRPr="00A571EC" w:rsidRDefault="00A571EC" w:rsidP="00A571EC">
      <w:pPr>
        <w:numPr>
          <w:ilvl w:val="0"/>
          <w:numId w:val="43"/>
        </w:numPr>
        <w:rPr>
          <w:b/>
          <w:bCs/>
        </w:rPr>
      </w:pPr>
      <w:r w:rsidRPr="00A571EC">
        <w:rPr>
          <w:b/>
          <w:bCs/>
        </w:rPr>
        <w:t>Remaining bug tickets</w:t>
      </w:r>
    </w:p>
    <w:p w14:paraId="13DAE6A4" w14:textId="77777777" w:rsidR="00A571EC" w:rsidRPr="00A571EC" w:rsidRDefault="00B34699" w:rsidP="00A571EC">
      <w:pPr>
        <w:numPr>
          <w:ilvl w:val="0"/>
          <w:numId w:val="181"/>
        </w:numPr>
      </w:pPr>
      <w:hyperlink r:id="rId50" w:history="1">
        <w:r w:rsidR="00A571EC" w:rsidRPr="00A571EC">
          <w:rPr>
            <w:rStyle w:val="Hyperlink"/>
          </w:rPr>
          <w:t>#1504</w:t>
        </w:r>
      </w:hyperlink>
      <w:r w:rsidR="00A571EC" w:rsidRPr="00A571EC">
        <w:t xml:space="preserve"> is discussed in JVET-X0075.</w:t>
      </w:r>
    </w:p>
    <w:p w14:paraId="4FCEE4DD" w14:textId="77777777" w:rsidR="00A571EC" w:rsidRPr="00A571EC" w:rsidRDefault="00B34699" w:rsidP="00A571EC">
      <w:pPr>
        <w:numPr>
          <w:ilvl w:val="0"/>
          <w:numId w:val="181"/>
        </w:numPr>
      </w:pPr>
      <w:hyperlink r:id="rId51" w:history="1">
        <w:r w:rsidR="00A571EC" w:rsidRPr="00A571EC">
          <w:rPr>
            <w:rStyle w:val="Hyperlink"/>
          </w:rPr>
          <w:t>#1513</w:t>
        </w:r>
      </w:hyperlink>
      <w:r w:rsidR="00A571EC" w:rsidRPr="00A571EC">
        <w:t xml:space="preserve"> point to a mismatch between VTM software and draft text. It needs to be clarified that the VTM behaviour reflects the original intent.</w:t>
      </w:r>
    </w:p>
    <w:p w14:paraId="4F2ED078" w14:textId="77777777" w:rsidR="00A571EC" w:rsidRPr="00A571EC" w:rsidRDefault="00A571EC" w:rsidP="00A571EC">
      <w:pPr>
        <w:numPr>
          <w:ilvl w:val="0"/>
          <w:numId w:val="43"/>
        </w:numPr>
        <w:rPr>
          <w:b/>
          <w:bCs/>
        </w:rPr>
      </w:pPr>
      <w:r w:rsidRPr="00A571EC">
        <w:rPr>
          <w:b/>
          <w:bCs/>
        </w:rPr>
        <w:t>Other AHG2 related inputs</w:t>
      </w:r>
    </w:p>
    <w:p w14:paraId="520071CC" w14:textId="77777777" w:rsidR="00A571EC" w:rsidRPr="00A571EC" w:rsidRDefault="00A571EC" w:rsidP="00A571EC">
      <w:r w:rsidRPr="00A571EC">
        <w:t xml:space="preserve">From: Ajay Luthra &lt;ajay@picsellabs.com&gt; </w:t>
      </w:r>
    </w:p>
    <w:p w14:paraId="761A6FA8" w14:textId="77777777" w:rsidR="00A571EC" w:rsidRPr="00A571EC" w:rsidRDefault="00A571EC" w:rsidP="00A571EC">
      <w:r w:rsidRPr="00A571EC">
        <w:t>Sent: Wednesday, August 18, 2021 22:06</w:t>
      </w:r>
    </w:p>
    <w:p w14:paraId="6F3A63FC" w14:textId="77777777" w:rsidR="00A571EC" w:rsidRPr="00A571EC" w:rsidRDefault="00A571EC" w:rsidP="00A571EC">
      <w:r w:rsidRPr="00A571EC">
        <w:t>Subject: Formatting error in VVC v2 DIS</w:t>
      </w:r>
    </w:p>
    <w:p w14:paraId="2E1AA060" w14:textId="77777777" w:rsidR="00A571EC" w:rsidRPr="00A571EC" w:rsidRDefault="00A571EC" w:rsidP="00A571EC">
      <w:r w:rsidRPr="00A571EC">
        <w:t>1.</w:t>
      </w:r>
      <w:r w:rsidRPr="00A571EC">
        <w:tab/>
        <w:t xml:space="preserve">First two tables in the Annex A are labeled and referred to as A.1 and A.2 (which is right). However, the rest of the Tables in Annex A are labeled as Table 3, 4 ...11, instead of A.3, A.4 ... A.11 and they are also referred to as such in many places. E.g. in Annex </w:t>
      </w:r>
      <w:proofErr w:type="gramStart"/>
      <w:r w:rsidRPr="00A571EC">
        <w:t>A  it</w:t>
      </w:r>
      <w:proofErr w:type="gramEnd"/>
      <w:r w:rsidRPr="00A571EC">
        <w:t xml:space="preserve"> says "All other combinations of the syntax elements in Table 4 with general_profile_idc equal to 2, 10, 66, 34, 42, 98, 36, 44, or 100 are reserved .... This table should be A.4 and needs to be referred as Tables A.4 in this Annex as well and at other places (like Annex D)</w:t>
      </w:r>
    </w:p>
    <w:p w14:paraId="4E875705" w14:textId="77777777" w:rsidR="00A571EC" w:rsidRPr="00A571EC" w:rsidRDefault="00A571EC" w:rsidP="00A571EC">
      <w:r w:rsidRPr="00A571EC">
        <w:t>2.</w:t>
      </w:r>
      <w:r w:rsidRPr="00A571EC">
        <w:tab/>
        <w:t>This problem continues in Annex D (Table 12 should have been Table D.1)</w:t>
      </w:r>
    </w:p>
    <w:p w14:paraId="392233FB" w14:textId="77777777" w:rsidR="00A571EC" w:rsidRPr="00A571EC" w:rsidRDefault="00A571EC" w:rsidP="00A571EC">
      <w:r w:rsidRPr="00A571EC">
        <w:t>3.</w:t>
      </w:r>
      <w:r w:rsidRPr="00A571EC">
        <w:tab/>
        <w:t>There is Table 143 in Annex D - it is quite a jump in the number and (I think) should have been D.2</w:t>
      </w:r>
    </w:p>
    <w:p w14:paraId="703103DD" w14:textId="77777777" w:rsidR="00A571EC" w:rsidRPr="00A571EC" w:rsidRDefault="00A571EC" w:rsidP="00A571EC">
      <w:r w:rsidRPr="00A571EC">
        <w:t>4.</w:t>
      </w:r>
      <w:r w:rsidRPr="00A571EC">
        <w:tab/>
        <w:t xml:space="preserve">Minor error: In the Content list (Table of Contents) some titles show up as Bold: 8.1.1, 8.1.2 </w:t>
      </w:r>
      <w:proofErr w:type="gramStart"/>
      <w:r w:rsidRPr="00A571EC">
        <w:t>and  B.2</w:t>
      </w:r>
      <w:proofErr w:type="gramEnd"/>
      <w:r w:rsidRPr="00A571EC">
        <w:t xml:space="preserve"> through B.4 (on Pages iv and v)</w:t>
      </w:r>
    </w:p>
    <w:p w14:paraId="236E33C4" w14:textId="77777777" w:rsidR="00A571EC" w:rsidRPr="00A571EC" w:rsidRDefault="00A571EC" w:rsidP="00A571EC">
      <w:pPr>
        <w:numPr>
          <w:ilvl w:val="0"/>
          <w:numId w:val="43"/>
        </w:numPr>
        <w:rPr>
          <w:b/>
          <w:bCs/>
        </w:rPr>
      </w:pPr>
      <w:r w:rsidRPr="00A571EC">
        <w:rPr>
          <w:b/>
          <w:bCs/>
        </w:rPr>
        <w:t>Recommendations</w:t>
      </w:r>
    </w:p>
    <w:p w14:paraId="55C4B10E" w14:textId="77777777" w:rsidR="00A571EC" w:rsidRPr="00A571EC" w:rsidRDefault="00A571EC" w:rsidP="00A571EC">
      <w:r w:rsidRPr="00A571EC">
        <w:t>The AHG recommends to:</w:t>
      </w:r>
    </w:p>
    <w:p w14:paraId="75C95188" w14:textId="77777777" w:rsidR="00A571EC" w:rsidRPr="00A571EC" w:rsidRDefault="00A571EC" w:rsidP="00A571EC">
      <w:pPr>
        <w:numPr>
          <w:ilvl w:val="0"/>
          <w:numId w:val="12"/>
        </w:numPr>
      </w:pPr>
      <w:r w:rsidRPr="00A571EC">
        <w:t>Approve JVET-W1004, JVET-W2002, JVET-W2005, and JVET-W2006 documents as JVET outputs,</w:t>
      </w:r>
    </w:p>
    <w:p w14:paraId="4749BA61" w14:textId="77777777" w:rsidR="00A571EC" w:rsidRPr="00A571EC" w:rsidRDefault="00A571EC" w:rsidP="00A571EC">
      <w:pPr>
        <w:numPr>
          <w:ilvl w:val="0"/>
          <w:numId w:val="12"/>
        </w:numPr>
      </w:pPr>
      <w:r w:rsidRPr="00A571EC">
        <w:t>Compare the VVC documents with the VVC software and resolve any discrepancies that may exist, in collaboration with the software AHG,</w:t>
      </w:r>
    </w:p>
    <w:p w14:paraId="727FEB55" w14:textId="77777777" w:rsidR="00A571EC" w:rsidRPr="00A571EC" w:rsidRDefault="00A571EC" w:rsidP="00A571EC">
      <w:pPr>
        <w:numPr>
          <w:ilvl w:val="0"/>
          <w:numId w:val="12"/>
        </w:numPr>
      </w:pPr>
      <w:r w:rsidRPr="00A571EC">
        <w:t>Encourage the use of the issue tracker to report issues with the text of both the VVC specification text and the algorithm and encoder description,</w:t>
      </w:r>
    </w:p>
    <w:p w14:paraId="307422C0" w14:textId="77777777" w:rsidR="00A571EC" w:rsidRPr="00A571EC" w:rsidRDefault="00A571EC" w:rsidP="00A571EC">
      <w:pPr>
        <w:numPr>
          <w:ilvl w:val="0"/>
          <w:numId w:val="12"/>
        </w:numPr>
      </w:pPr>
      <w:r w:rsidRPr="00A571EC">
        <w:t>Continue to improve the editorial consistency of VVC text specification and Test Model documents,</w:t>
      </w:r>
    </w:p>
    <w:p w14:paraId="7265F7CA" w14:textId="77777777" w:rsidR="00A571EC" w:rsidRPr="00A571EC" w:rsidRDefault="00A571EC" w:rsidP="00A571EC">
      <w:pPr>
        <w:numPr>
          <w:ilvl w:val="0"/>
          <w:numId w:val="12"/>
        </w:numPr>
      </w:pPr>
      <w:r w:rsidRPr="00A571EC">
        <w:t>Ensure that, when considering changes to VVC, properly drafted text for addition to the VVC Test Model and/or the VVC specification text is made available in a timely manner,</w:t>
      </w:r>
    </w:p>
    <w:p w14:paraId="4CDFEAA1" w14:textId="77777777" w:rsidR="00A571EC" w:rsidRPr="00A571EC" w:rsidRDefault="00A571EC" w:rsidP="00A571EC">
      <w:pPr>
        <w:numPr>
          <w:ilvl w:val="0"/>
          <w:numId w:val="12"/>
        </w:numPr>
      </w:pPr>
      <w:r w:rsidRPr="00A571EC">
        <w:t>Review AHG2 related contributions, bug tickets, and other AHG2 related inputs and act on them if found to be necessary.</w:t>
      </w:r>
    </w:p>
    <w:p w14:paraId="02CE8131" w14:textId="77777777" w:rsidR="009F5910" w:rsidRPr="008C3C93" w:rsidRDefault="009F5910" w:rsidP="009F5910"/>
    <w:p w14:paraId="2249B924" w14:textId="3AB06E24" w:rsidR="009F5910" w:rsidRPr="008C3C93" w:rsidRDefault="00B34699" w:rsidP="009F5910">
      <w:pPr>
        <w:pStyle w:val="berschrift9"/>
        <w:rPr>
          <w:rFonts w:eastAsia="Times New Roman"/>
          <w:szCs w:val="24"/>
          <w:lang w:val="en-CA"/>
        </w:rPr>
      </w:pPr>
      <w:hyperlink r:id="rId52"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b/>
          <w:bCs/>
        </w:rPr>
      </w:pPr>
      <w:r w:rsidRPr="00094848">
        <w:rPr>
          <w:b/>
          <w:bCs/>
        </w:rPr>
        <w:t>Abstract</w:t>
      </w:r>
    </w:p>
    <w:p w14:paraId="24D7116B" w14:textId="77777777" w:rsidR="00094848" w:rsidRPr="00094848" w:rsidRDefault="00094848" w:rsidP="00094848">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p>
    <w:p w14:paraId="69C3FC60" w14:textId="77777777" w:rsidR="00094848" w:rsidRPr="00094848" w:rsidRDefault="00094848" w:rsidP="00094848">
      <w:pPr>
        <w:numPr>
          <w:ilvl w:val="0"/>
          <w:numId w:val="43"/>
        </w:numPr>
        <w:rPr>
          <w:b/>
          <w:bCs/>
        </w:rPr>
      </w:pPr>
      <w:r w:rsidRPr="00094848">
        <w:rPr>
          <w:b/>
          <w:bCs/>
        </w:rPr>
        <w:t xml:space="preserve">Introduction </w:t>
      </w:r>
    </w:p>
    <w:p w14:paraId="1EB5EC28" w14:textId="77777777" w:rsidR="00094848" w:rsidRPr="00094848" w:rsidRDefault="00094848" w:rsidP="00094848">
      <w:r w:rsidRPr="00094848">
        <w:t>The mandates given to the AHG are:</w:t>
      </w:r>
    </w:p>
    <w:p w14:paraId="443188FB" w14:textId="77777777" w:rsidR="00094848" w:rsidRPr="00094848" w:rsidRDefault="00094848" w:rsidP="00094848">
      <w:pPr>
        <w:numPr>
          <w:ilvl w:val="0"/>
          <w:numId w:val="12"/>
        </w:numPr>
      </w:pPr>
      <w:r w:rsidRPr="00094848">
        <w:t>Coordinate development of test model (VTM, HM, SCM, SHM, HTM, MFC, MFCD, JM, JSVM, JMVM, 3DV-ATM, 360Lib, and HDRTools) software and associated configuration files.</w:t>
      </w:r>
    </w:p>
    <w:p w14:paraId="3B60E5D7" w14:textId="77777777" w:rsidR="00094848" w:rsidRPr="00094848" w:rsidRDefault="00094848" w:rsidP="00094848">
      <w:pPr>
        <w:numPr>
          <w:ilvl w:val="0"/>
          <w:numId w:val="12"/>
        </w:numPr>
      </w:pPr>
      <w:r w:rsidRPr="00094848">
        <w:t>Produce documentation of software usage for distribution with the software.</w:t>
      </w:r>
    </w:p>
    <w:p w14:paraId="0F5E4F16" w14:textId="77777777" w:rsidR="00094848" w:rsidRPr="00094848" w:rsidRDefault="00094848" w:rsidP="00094848">
      <w:pPr>
        <w:numPr>
          <w:ilvl w:val="0"/>
          <w:numId w:val="12"/>
        </w:numPr>
      </w:pPr>
      <w:r w:rsidRPr="00094848">
        <w:t>Enable software support for recently standardized additional SEI messages.</w:t>
      </w:r>
    </w:p>
    <w:p w14:paraId="300CBAA3" w14:textId="77777777" w:rsidR="00094848" w:rsidRPr="00094848" w:rsidRDefault="00094848" w:rsidP="00094848">
      <w:pPr>
        <w:numPr>
          <w:ilvl w:val="0"/>
          <w:numId w:val="12"/>
        </w:numPr>
      </w:pPr>
      <w:r w:rsidRPr="00094848">
        <w:lastRenderedPageBreak/>
        <w:t>Discuss and make recommendations on the software development process.</w:t>
      </w:r>
    </w:p>
    <w:p w14:paraId="7360C92B" w14:textId="77777777" w:rsidR="00094848" w:rsidRPr="00094848" w:rsidRDefault="00094848" w:rsidP="00094848">
      <w:pPr>
        <w:numPr>
          <w:ilvl w:val="0"/>
          <w:numId w:val="12"/>
        </w:numPr>
      </w:pPr>
      <w:r w:rsidRPr="00094848">
        <w:t>Propose improvements to the guideline document for developments of the test model software.</w:t>
      </w:r>
    </w:p>
    <w:p w14:paraId="63125B2C" w14:textId="77777777" w:rsidR="00094848" w:rsidRPr="00094848" w:rsidRDefault="00094848" w:rsidP="00094848">
      <w:pPr>
        <w:numPr>
          <w:ilvl w:val="0"/>
          <w:numId w:val="12"/>
        </w:numPr>
      </w:pPr>
      <w:r w:rsidRPr="00094848">
        <w:t>Perform comparative tests of test model behaviour using common test conditions.</w:t>
      </w:r>
    </w:p>
    <w:p w14:paraId="52409E32" w14:textId="77777777" w:rsidR="00094848" w:rsidRPr="00094848" w:rsidRDefault="00094848" w:rsidP="00094848">
      <w:pPr>
        <w:numPr>
          <w:ilvl w:val="0"/>
          <w:numId w:val="12"/>
        </w:numPr>
      </w:pPr>
      <w:r w:rsidRPr="00094848">
        <w:t>Suggest configuration files for additional testing of tools.</w:t>
      </w:r>
    </w:p>
    <w:p w14:paraId="1401BDA2" w14:textId="77777777" w:rsidR="00094848" w:rsidRPr="00094848" w:rsidRDefault="00094848" w:rsidP="00094848">
      <w:pPr>
        <w:numPr>
          <w:ilvl w:val="0"/>
          <w:numId w:val="12"/>
        </w:numPr>
      </w:pPr>
      <w:r w:rsidRPr="00094848">
        <w:t>Investigate how to minimize the number of separate codebases maintained for group reference software.</w:t>
      </w:r>
    </w:p>
    <w:p w14:paraId="21D49EAF" w14:textId="77777777" w:rsidR="00094848" w:rsidRPr="00094848" w:rsidRDefault="00094848" w:rsidP="00094848">
      <w:pPr>
        <w:numPr>
          <w:ilvl w:val="0"/>
          <w:numId w:val="12"/>
        </w:numPr>
      </w:pPr>
      <w:r w:rsidRPr="00094848">
        <w:t>Coordinate with AHG on Draft text and test model algorithm description editing (AHG2) to identify any mismatches between software and text, and make further updates and cleanups to the software as appropriate.</w:t>
      </w:r>
    </w:p>
    <w:p w14:paraId="74D86734" w14:textId="77777777" w:rsidR="00094848" w:rsidRPr="00094848" w:rsidRDefault="00094848" w:rsidP="00094848">
      <w:pPr>
        <w:numPr>
          <w:ilvl w:val="0"/>
          <w:numId w:val="12"/>
        </w:numPr>
      </w:pPr>
      <w:r w:rsidRPr="00094848">
        <w:t>Prepare drafts of merged CTC documents for HM and VTM, as applicable.</w:t>
      </w:r>
    </w:p>
    <w:p w14:paraId="2CFC289B" w14:textId="77777777" w:rsidR="00094848" w:rsidRPr="00094848" w:rsidRDefault="00094848" w:rsidP="00094848">
      <w:r w:rsidRPr="00094848">
        <w:t>The software model versions prior to the start of the meeting were:</w:t>
      </w:r>
    </w:p>
    <w:p w14:paraId="60AE9FBE" w14:textId="77777777" w:rsidR="00094848" w:rsidRPr="00094848" w:rsidRDefault="00B34699" w:rsidP="00094848">
      <w:pPr>
        <w:numPr>
          <w:ilvl w:val="0"/>
          <w:numId w:val="207"/>
        </w:numPr>
      </w:pPr>
      <w:hyperlink r:id="rId53" w:history="1">
        <w:r w:rsidR="00094848" w:rsidRPr="00094848">
          <w:rPr>
            <w:rStyle w:val="Hyperlink"/>
          </w:rPr>
          <w:t>VTM 14.0</w:t>
        </w:r>
      </w:hyperlink>
      <w:r w:rsidR="00094848" w:rsidRPr="00094848">
        <w:t xml:space="preserve"> (Aug. 2021)</w:t>
      </w:r>
    </w:p>
    <w:p w14:paraId="26332945" w14:textId="77777777" w:rsidR="00094848" w:rsidRPr="00094848" w:rsidRDefault="00B34699" w:rsidP="00094848">
      <w:pPr>
        <w:numPr>
          <w:ilvl w:val="0"/>
          <w:numId w:val="207"/>
        </w:numPr>
      </w:pPr>
      <w:hyperlink r:id="rId54" w:history="1">
        <w:r w:rsidR="00094848" w:rsidRPr="00094848">
          <w:rPr>
            <w:rStyle w:val="Hyperlink"/>
          </w:rPr>
          <w:t>HM-16.24</w:t>
        </w:r>
      </w:hyperlink>
      <w:r w:rsidR="00094848" w:rsidRPr="00094848">
        <w:t xml:space="preserve"> (Oct. 2021)</w:t>
      </w:r>
    </w:p>
    <w:p w14:paraId="13C30F77" w14:textId="77777777" w:rsidR="00094848" w:rsidRPr="00094848" w:rsidRDefault="00B34699" w:rsidP="00094848">
      <w:pPr>
        <w:numPr>
          <w:ilvl w:val="0"/>
          <w:numId w:val="207"/>
        </w:numPr>
      </w:pPr>
      <w:hyperlink r:id="rId55" w:history="1">
        <w:r w:rsidR="00094848" w:rsidRPr="00094848">
          <w:rPr>
            <w:rStyle w:val="Hyperlink"/>
          </w:rPr>
          <w:t>HM-16.21+SCM-8.8</w:t>
        </w:r>
      </w:hyperlink>
      <w:r w:rsidR="00094848" w:rsidRPr="00094848">
        <w:t xml:space="preserve"> (Mar. 2020)</w:t>
      </w:r>
    </w:p>
    <w:p w14:paraId="3D350213" w14:textId="77777777" w:rsidR="00094848" w:rsidRPr="00094848" w:rsidRDefault="00B34699" w:rsidP="00094848">
      <w:pPr>
        <w:numPr>
          <w:ilvl w:val="0"/>
          <w:numId w:val="207"/>
        </w:numPr>
      </w:pPr>
      <w:hyperlink r:id="rId56" w:history="1">
        <w:r w:rsidR="00094848" w:rsidRPr="00094848">
          <w:rPr>
            <w:rStyle w:val="Hyperlink"/>
          </w:rPr>
          <w:t>SHM 12.4</w:t>
        </w:r>
      </w:hyperlink>
      <w:r w:rsidR="00094848" w:rsidRPr="00094848">
        <w:t xml:space="preserve"> (Jan. 2018)</w:t>
      </w:r>
    </w:p>
    <w:p w14:paraId="359D756F" w14:textId="77777777" w:rsidR="00094848" w:rsidRPr="00094848" w:rsidRDefault="00B34699" w:rsidP="00094848">
      <w:pPr>
        <w:numPr>
          <w:ilvl w:val="0"/>
          <w:numId w:val="207"/>
        </w:numPr>
      </w:pPr>
      <w:hyperlink r:id="rId57" w:history="1">
        <w:r w:rsidR="00094848" w:rsidRPr="00094848">
          <w:rPr>
            <w:rStyle w:val="Hyperlink"/>
          </w:rPr>
          <w:t>HTM 16.3</w:t>
        </w:r>
      </w:hyperlink>
      <w:r w:rsidR="00094848" w:rsidRPr="00094848">
        <w:t xml:space="preserve"> (Jul. 2018)</w:t>
      </w:r>
    </w:p>
    <w:p w14:paraId="74AEF7B1" w14:textId="77777777" w:rsidR="00094848" w:rsidRPr="00094848" w:rsidRDefault="00B34699" w:rsidP="00094848">
      <w:pPr>
        <w:numPr>
          <w:ilvl w:val="0"/>
          <w:numId w:val="207"/>
        </w:numPr>
      </w:pPr>
      <w:hyperlink r:id="rId58" w:history="1">
        <w:r w:rsidR="00094848" w:rsidRPr="00094848">
          <w:rPr>
            <w:rStyle w:val="Hyperlink"/>
          </w:rPr>
          <w:t>JM 19.0</w:t>
        </w:r>
      </w:hyperlink>
    </w:p>
    <w:p w14:paraId="77612F5E" w14:textId="77777777" w:rsidR="00094848" w:rsidRPr="00094848" w:rsidRDefault="00B34699" w:rsidP="00094848">
      <w:pPr>
        <w:numPr>
          <w:ilvl w:val="0"/>
          <w:numId w:val="207"/>
        </w:numPr>
      </w:pPr>
      <w:hyperlink r:id="rId59" w:history="1">
        <w:r w:rsidR="00094848" w:rsidRPr="00094848">
          <w:rPr>
            <w:rStyle w:val="Hyperlink"/>
          </w:rPr>
          <w:t>JSVM 9.19.15</w:t>
        </w:r>
      </w:hyperlink>
    </w:p>
    <w:p w14:paraId="666322E8" w14:textId="77777777" w:rsidR="00094848" w:rsidRPr="00094848" w:rsidRDefault="00B34699" w:rsidP="00094848">
      <w:pPr>
        <w:numPr>
          <w:ilvl w:val="0"/>
          <w:numId w:val="207"/>
        </w:numPr>
      </w:pPr>
      <w:hyperlink r:id="rId60" w:history="1">
        <w:r w:rsidR="00094848" w:rsidRPr="00094848">
          <w:rPr>
            <w:rStyle w:val="Hyperlink"/>
          </w:rPr>
          <w:t>JMVC 8.5</w:t>
        </w:r>
      </w:hyperlink>
    </w:p>
    <w:p w14:paraId="043EFE91" w14:textId="77777777" w:rsidR="00094848" w:rsidRPr="00094848" w:rsidRDefault="00B34699" w:rsidP="00094848">
      <w:pPr>
        <w:numPr>
          <w:ilvl w:val="0"/>
          <w:numId w:val="207"/>
        </w:numPr>
      </w:pPr>
      <w:hyperlink r:id="rId61" w:history="1">
        <w:r w:rsidR="00094848" w:rsidRPr="00094848">
          <w:rPr>
            <w:rStyle w:val="Hyperlink"/>
          </w:rPr>
          <w:t>3DV ATM 15.0</w:t>
        </w:r>
      </w:hyperlink>
      <w:r w:rsidR="00094848" w:rsidRPr="00094848">
        <w:t xml:space="preserve"> (no version history)</w:t>
      </w:r>
    </w:p>
    <w:p w14:paraId="7FB8C3CF" w14:textId="77777777" w:rsidR="00094848" w:rsidRPr="00094848" w:rsidRDefault="00B34699" w:rsidP="00094848">
      <w:pPr>
        <w:numPr>
          <w:ilvl w:val="0"/>
          <w:numId w:val="207"/>
        </w:numPr>
      </w:pPr>
      <w:hyperlink r:id="rId62" w:history="1">
        <w:r w:rsidR="00094848" w:rsidRPr="00094848">
          <w:rPr>
            <w:rStyle w:val="Hyperlink"/>
          </w:rPr>
          <w:t>HDRTools 0.23</w:t>
        </w:r>
      </w:hyperlink>
      <w:r w:rsidR="00094848" w:rsidRPr="00094848">
        <w:t xml:space="preserve"> (October 2021)</w:t>
      </w:r>
    </w:p>
    <w:p w14:paraId="6E3CD2CF" w14:textId="77777777" w:rsidR="00094848" w:rsidRPr="00094848" w:rsidRDefault="00094848" w:rsidP="00094848">
      <w:r w:rsidRPr="00094848">
        <w:t>Software for MFC and MFCD is only available published by ITU-T and ISO/IEC. It is planned to create repositories with the latest versions available in ITU-T H.264.2 (02/2016). All development history is lost.</w:t>
      </w:r>
    </w:p>
    <w:p w14:paraId="2E703DB8" w14:textId="77777777" w:rsidR="00094848" w:rsidRPr="00094848" w:rsidRDefault="00094848" w:rsidP="00094848">
      <w:pPr>
        <w:numPr>
          <w:ilvl w:val="0"/>
          <w:numId w:val="43"/>
        </w:numPr>
        <w:rPr>
          <w:b/>
          <w:bCs/>
        </w:rPr>
      </w:pPr>
      <w:r w:rsidRPr="00094848">
        <w:rPr>
          <w:b/>
          <w:bCs/>
        </w:rPr>
        <w:t>Software development</w:t>
      </w:r>
    </w:p>
    <w:p w14:paraId="22FC92B0" w14:textId="77777777" w:rsidR="00094848" w:rsidRPr="00094848" w:rsidRDefault="00094848" w:rsidP="00094848">
      <w:r w:rsidRPr="00094848">
        <w:t>Development was continued on the GitLab server, which allows participants to register accounts and use a distributed development workflow based on git.</w:t>
      </w:r>
    </w:p>
    <w:p w14:paraId="4E94316B" w14:textId="77777777" w:rsidR="00094848" w:rsidRPr="00094848" w:rsidRDefault="00094848" w:rsidP="00094848">
      <w:r w:rsidRPr="00094848">
        <w:t>The server is located at:</w:t>
      </w:r>
    </w:p>
    <w:p w14:paraId="2638BAA7" w14:textId="77777777" w:rsidR="00094848" w:rsidRPr="00094848" w:rsidRDefault="00B34699" w:rsidP="00094848">
      <w:hyperlink r:id="rId63" w:history="1">
        <w:r w:rsidR="00094848" w:rsidRPr="00094848">
          <w:rPr>
            <w:rStyle w:val="Hyperlink"/>
          </w:rPr>
          <w:t>https://vcgit.hhi.fraunhofer.de</w:t>
        </w:r>
      </w:hyperlink>
    </w:p>
    <w:p w14:paraId="695D57E8" w14:textId="77777777" w:rsidR="00094848" w:rsidRPr="00094848" w:rsidRDefault="00094848" w:rsidP="00094848">
      <w:r w:rsidRPr="00094848">
        <w:t>The registration and development workflow are documented at:</w:t>
      </w:r>
    </w:p>
    <w:p w14:paraId="3D0244CF" w14:textId="77777777" w:rsidR="00094848" w:rsidRPr="00094848" w:rsidRDefault="00B34699" w:rsidP="00094848">
      <w:hyperlink r:id="rId64" w:history="1">
        <w:r w:rsidR="00094848" w:rsidRPr="00094848">
          <w:rPr>
            <w:rStyle w:val="Hyperlink"/>
          </w:rPr>
          <w:t>https://vcgit.hhi.fraunhofer.de/jvet/VVCSoftware_VTM/wikis/VVC-Software-Development-Workflow</w:t>
        </w:r>
      </w:hyperlink>
    </w:p>
    <w:p w14:paraId="1B1697C3" w14:textId="77777777" w:rsidR="00094848" w:rsidRPr="00094848" w:rsidRDefault="00094848" w:rsidP="00094848">
      <w:r w:rsidRPr="00094848">
        <w:t>Although the development process is described in the context of the VTM software, it can be applied to all other software projects hosted on the GitLab server as well.</w:t>
      </w:r>
    </w:p>
    <w:p w14:paraId="4CC8D028" w14:textId="77777777" w:rsidR="00094848" w:rsidRPr="00094848" w:rsidRDefault="00094848" w:rsidP="00094848">
      <w:pPr>
        <w:numPr>
          <w:ilvl w:val="0"/>
          <w:numId w:val="43"/>
        </w:numPr>
        <w:rPr>
          <w:b/>
          <w:bCs/>
        </w:rPr>
      </w:pPr>
      <w:r w:rsidRPr="00094848">
        <w:rPr>
          <w:b/>
          <w:bCs/>
        </w:rPr>
        <w:t>VTM related activities</w:t>
      </w:r>
    </w:p>
    <w:p w14:paraId="4EE670D6" w14:textId="77777777" w:rsidR="00094848" w:rsidRPr="00094848" w:rsidRDefault="00094848" w:rsidP="00094848">
      <w:r w:rsidRPr="00094848">
        <w:t>The VTM software can be found at</w:t>
      </w:r>
    </w:p>
    <w:p w14:paraId="7983A791" w14:textId="77777777" w:rsidR="00094848" w:rsidRPr="00094848" w:rsidRDefault="00B34699" w:rsidP="00094848">
      <w:pPr>
        <w:rPr>
          <w:u w:val="single"/>
        </w:rPr>
      </w:pPr>
      <w:hyperlink r:id="rId65" w:history="1">
        <w:r w:rsidR="00094848" w:rsidRPr="00094848">
          <w:rPr>
            <w:rStyle w:val="Hyperlink"/>
          </w:rPr>
          <w:t>https://vcgit.hhi.fraunhofer.de/jvet/VVCSoftware_VTM/</w:t>
        </w:r>
      </w:hyperlink>
    </w:p>
    <w:p w14:paraId="4AC0601C" w14:textId="77777777" w:rsidR="00094848" w:rsidRPr="00094848" w:rsidRDefault="00094848" w:rsidP="00094848">
      <w:r w:rsidRPr="00094848">
        <w:t>The software development continued on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p>
    <w:p w14:paraId="5133E484" w14:textId="77777777" w:rsidR="00094848" w:rsidRPr="00094848" w:rsidRDefault="00094848" w:rsidP="00094848">
      <w:r w:rsidRPr="00094848">
        <w:t>VTM 13.1 was tagged on Jul. 19, 2021. Changes include:</w:t>
      </w:r>
    </w:p>
    <w:p w14:paraId="4ED28DB2" w14:textId="77777777" w:rsidR="00094848" w:rsidRPr="00094848" w:rsidRDefault="00094848" w:rsidP="00094848">
      <w:pPr>
        <w:numPr>
          <w:ilvl w:val="0"/>
          <w:numId w:val="217"/>
        </w:numPr>
      </w:pPr>
      <w:r w:rsidRPr="00094848">
        <w:lastRenderedPageBreak/>
        <w:t xml:space="preserve">JVET-V0061 display orientation SEI message </w:t>
      </w:r>
    </w:p>
    <w:p w14:paraId="7E92B529" w14:textId="77777777" w:rsidR="00094848" w:rsidRPr="00094848" w:rsidRDefault="00094848" w:rsidP="00094848">
      <w:pPr>
        <w:numPr>
          <w:ilvl w:val="0"/>
          <w:numId w:val="217"/>
        </w:numPr>
      </w:pPr>
      <w:r w:rsidRPr="00094848">
        <w:t xml:space="preserve">JVET-U0084: EDRAP SEI message </w:t>
      </w:r>
    </w:p>
    <w:p w14:paraId="5D3CDB61" w14:textId="77777777" w:rsidR="00094848" w:rsidRPr="00094848" w:rsidRDefault="00094848" w:rsidP="00094848">
      <w:pPr>
        <w:numPr>
          <w:ilvl w:val="0"/>
          <w:numId w:val="217"/>
        </w:numPr>
      </w:pPr>
      <w:r w:rsidRPr="00094848">
        <w:t xml:space="preserve">JVET-U0082 SDI SEI and three other SEIs: MAI, ACI, and DRI. </w:t>
      </w:r>
    </w:p>
    <w:p w14:paraId="02B91140" w14:textId="77777777" w:rsidR="00094848" w:rsidRPr="00094848" w:rsidRDefault="00094848" w:rsidP="00094848">
      <w:pPr>
        <w:numPr>
          <w:ilvl w:val="0"/>
          <w:numId w:val="217"/>
        </w:numPr>
      </w:pPr>
      <w:r w:rsidRPr="00094848">
        <w:t xml:space="preserve">JVET-V0108: Colour transform information SEI </w:t>
      </w:r>
    </w:p>
    <w:p w14:paraId="10D78524" w14:textId="77777777" w:rsidR="00094848" w:rsidRPr="00094848" w:rsidRDefault="00094848" w:rsidP="00094848">
      <w:pPr>
        <w:numPr>
          <w:ilvl w:val="0"/>
          <w:numId w:val="217"/>
        </w:numPr>
      </w:pPr>
      <w:r w:rsidRPr="00094848">
        <w:t xml:space="preserve">JVET-V0111: Decoding Unit Information </w:t>
      </w:r>
    </w:p>
    <w:p w14:paraId="371B7519" w14:textId="77777777" w:rsidR="00094848" w:rsidRPr="00094848" w:rsidRDefault="00094848" w:rsidP="00094848">
      <w:pPr>
        <w:numPr>
          <w:ilvl w:val="0"/>
          <w:numId w:val="217"/>
        </w:numPr>
      </w:pPr>
      <w:r w:rsidRPr="00094848">
        <w:t xml:space="preserve">JVET-Q0443: Implement MinCR check for subpictures using Subpicture SEI message </w:t>
      </w:r>
    </w:p>
    <w:p w14:paraId="33680158" w14:textId="77777777" w:rsidR="00094848" w:rsidRPr="00094848" w:rsidRDefault="00094848" w:rsidP="00094848">
      <w:pPr>
        <w:numPr>
          <w:ilvl w:val="0"/>
          <w:numId w:val="217"/>
        </w:numPr>
      </w:pPr>
      <w:r w:rsidRPr="00094848">
        <w:t>Fix for Ticket</w:t>
      </w:r>
      <w:hyperlink r:id="rId66" w:tooltip="Issue in Custom issue tracker" w:history="1">
        <w:r w:rsidRPr="00094848">
          <w:rPr>
            <w:rStyle w:val="Hyperlink"/>
          </w:rPr>
          <w:t>#1489</w:t>
        </w:r>
      </w:hyperlink>
      <w:r w:rsidRPr="00094848">
        <w:t xml:space="preserve"> - Cleanup of variable names for m_iSourceWidth and m_iSourceHeight </w:t>
      </w:r>
    </w:p>
    <w:p w14:paraId="38086ED3" w14:textId="77777777" w:rsidR="00094848" w:rsidRPr="00094848" w:rsidRDefault="00094848" w:rsidP="00094848">
      <w:pPr>
        <w:numPr>
          <w:ilvl w:val="0"/>
          <w:numId w:val="217"/>
        </w:numPr>
      </w:pPr>
      <w:r w:rsidRPr="00094848">
        <w:t xml:space="preserve">Fix TMVPMode=2: don't search affine candidates when there are none </w:t>
      </w:r>
    </w:p>
    <w:p w14:paraId="36907709" w14:textId="77777777" w:rsidR="00094848" w:rsidRPr="00094848" w:rsidRDefault="00094848" w:rsidP="00094848">
      <w:pPr>
        <w:numPr>
          <w:ilvl w:val="0"/>
          <w:numId w:val="217"/>
        </w:numPr>
      </w:pPr>
      <w:r w:rsidRPr="00094848">
        <w:t xml:space="preserve">Fix TestSAODisableAtPictureLevel=1: reset picture when SAO disabled for picture </w:t>
      </w:r>
    </w:p>
    <w:p w14:paraId="5F335AB3" w14:textId="77777777" w:rsidR="00094848" w:rsidRPr="00094848" w:rsidRDefault="00094848" w:rsidP="00094848">
      <w:pPr>
        <w:numPr>
          <w:ilvl w:val="0"/>
          <w:numId w:val="217"/>
        </w:numPr>
      </w:pPr>
      <w:r w:rsidRPr="00094848">
        <w:t xml:space="preserve">Fix EncDbOpt=1: make sure reference luma block has same size as chroma block </w:t>
      </w:r>
    </w:p>
    <w:p w14:paraId="502B7B57" w14:textId="77777777" w:rsidR="00094848" w:rsidRPr="00094848" w:rsidRDefault="00094848" w:rsidP="00094848">
      <w:pPr>
        <w:numPr>
          <w:ilvl w:val="0"/>
          <w:numId w:val="217"/>
        </w:numPr>
      </w:pPr>
      <w:r w:rsidRPr="00094848">
        <w:t xml:space="preserve">Fix </w:t>
      </w:r>
      <w:hyperlink r:id="rId67" w:tooltip="Issue in Custom issue tracker" w:history="1">
        <w:r w:rsidRPr="00094848">
          <w:rPr>
            <w:rStyle w:val="Hyperlink"/>
          </w:rPr>
          <w:t>#1492</w:t>
        </w:r>
      </w:hyperlink>
      <w:r w:rsidRPr="00094848">
        <w:t>: Values in cfg_sliFractions and cfg_sliNonSubpicLayersFractions should have a range of 0 to 255</w:t>
      </w:r>
    </w:p>
    <w:p w14:paraId="2F278B2E" w14:textId="77777777" w:rsidR="00094848" w:rsidRPr="00094848" w:rsidRDefault="00094848" w:rsidP="00094848">
      <w:pPr>
        <w:numPr>
          <w:ilvl w:val="0"/>
          <w:numId w:val="185"/>
        </w:numPr>
      </w:pPr>
    </w:p>
    <w:p w14:paraId="1B131DA2" w14:textId="77777777" w:rsidR="00094848" w:rsidRPr="00094848" w:rsidRDefault="00094848" w:rsidP="00094848">
      <w:r w:rsidRPr="00094848">
        <w:t>VTM 13.2 was tagged on Jul. 20, 2021. Changes include:</w:t>
      </w:r>
    </w:p>
    <w:p w14:paraId="476492FD" w14:textId="77777777" w:rsidR="00094848" w:rsidRPr="00094848" w:rsidRDefault="00094848" w:rsidP="00094848">
      <w:pPr>
        <w:numPr>
          <w:ilvl w:val="0"/>
          <w:numId w:val="185"/>
        </w:numPr>
      </w:pPr>
      <w:r w:rsidRPr="00094848">
        <w:t xml:space="preserve">Fix </w:t>
      </w:r>
      <w:hyperlink r:id="rId68" w:tooltip="Issue in Custom issue tracker" w:history="1">
        <w:r w:rsidRPr="00094848">
          <w:rPr>
            <w:rStyle w:val="Hyperlink"/>
          </w:rPr>
          <w:t>#1490</w:t>
        </w:r>
      </w:hyperlink>
      <w:r w:rsidRPr="00094848">
        <w:t xml:space="preserve">: Some pictures are not output when bitstream has mixed NALUs with CRA subpicture </w:t>
      </w:r>
    </w:p>
    <w:p w14:paraId="7867C428" w14:textId="77777777" w:rsidR="00094848" w:rsidRPr="00094848" w:rsidRDefault="00094848" w:rsidP="00094848">
      <w:pPr>
        <w:numPr>
          <w:ilvl w:val="0"/>
          <w:numId w:val="185"/>
        </w:numPr>
      </w:pPr>
      <w:r w:rsidRPr="00094848">
        <w:t>Remove macros from previous cycle</w:t>
      </w:r>
    </w:p>
    <w:p w14:paraId="3FDD20FA" w14:textId="77777777" w:rsidR="00094848" w:rsidRPr="00094848" w:rsidRDefault="00094848" w:rsidP="00094848">
      <w:r w:rsidRPr="00094848">
        <w:t>VTM 14.0 was tagged Aug. 26, 2021. Changes include:</w:t>
      </w:r>
    </w:p>
    <w:p w14:paraId="2146E6C5" w14:textId="77777777" w:rsidR="00094848" w:rsidRPr="00094848" w:rsidRDefault="00094848" w:rsidP="00094848">
      <w:pPr>
        <w:numPr>
          <w:ilvl w:val="0"/>
          <w:numId w:val="185"/>
        </w:numPr>
      </w:pPr>
      <w:r w:rsidRPr="00094848">
        <w:t>JVET-W0134 Uniform metrics log</w:t>
      </w:r>
    </w:p>
    <w:p w14:paraId="380FE623" w14:textId="77777777" w:rsidR="00094848" w:rsidRPr="00094848" w:rsidRDefault="00094848" w:rsidP="00094848">
      <w:pPr>
        <w:numPr>
          <w:ilvl w:val="0"/>
          <w:numId w:val="185"/>
        </w:numPr>
      </w:pPr>
      <w:r w:rsidRPr="00094848">
        <w:t>JVET-W0070 &amp; W0121: Condition the signaling of sps_ts_residual_coding_rice_present_in_sh_flag on...</w:t>
      </w:r>
    </w:p>
    <w:p w14:paraId="54FCACFF" w14:textId="77777777" w:rsidR="00094848" w:rsidRPr="00094848" w:rsidRDefault="00094848" w:rsidP="00094848">
      <w:pPr>
        <w:numPr>
          <w:ilvl w:val="0"/>
          <w:numId w:val="185"/>
        </w:numPr>
      </w:pPr>
      <w:r w:rsidRPr="00094848">
        <w:t>JVET-W0043: Alignment of smooth block QP control with adaptive QP in VTM</w:t>
      </w:r>
    </w:p>
    <w:p w14:paraId="7C859C22" w14:textId="77777777" w:rsidR="00094848" w:rsidRPr="00094848" w:rsidRDefault="00094848" w:rsidP="00094848">
      <w:pPr>
        <w:numPr>
          <w:ilvl w:val="0"/>
          <w:numId w:val="185"/>
        </w:numPr>
      </w:pPr>
      <w:r w:rsidRPr="00094848">
        <w:t>JVET-W0129: change default encoder cfg: enable using true original samples for ALF</w:t>
      </w:r>
    </w:p>
    <w:p w14:paraId="2CC3BAF7" w14:textId="77777777" w:rsidR="00094848" w:rsidRPr="00094848" w:rsidRDefault="00094848" w:rsidP="00094848">
      <w:pPr>
        <w:numPr>
          <w:ilvl w:val="0"/>
          <w:numId w:val="185"/>
        </w:numPr>
      </w:pPr>
      <w:r w:rsidRPr="00094848">
        <w:t>JVET-W0178: Bitsream constraints on RExt tools for low bit-depth</w:t>
      </w:r>
    </w:p>
    <w:p w14:paraId="6BE85DE2" w14:textId="77777777" w:rsidR="00094848" w:rsidRPr="00094848" w:rsidRDefault="00094848" w:rsidP="00094848">
      <w:pPr>
        <w:numPr>
          <w:ilvl w:val="0"/>
          <w:numId w:val="185"/>
        </w:numPr>
      </w:pPr>
      <w:r w:rsidRPr="00094848">
        <w:t>JVET-W0046: reverse last significant coefficient position</w:t>
      </w:r>
    </w:p>
    <w:p w14:paraId="4C66A43B" w14:textId="77777777" w:rsidR="00094848" w:rsidRPr="00094848" w:rsidRDefault="00094848" w:rsidP="00094848">
      <w:pPr>
        <w:numPr>
          <w:ilvl w:val="0"/>
          <w:numId w:val="185"/>
        </w:numPr>
      </w:pPr>
      <w:r w:rsidRPr="00094848">
        <w:t>JVET-W2005: Operation range extension profiles based on JVET-W0136 and meeting decisions</w:t>
      </w:r>
    </w:p>
    <w:p w14:paraId="18B75276" w14:textId="77777777" w:rsidR="00094848" w:rsidRPr="00094848" w:rsidRDefault="00094848" w:rsidP="00094848">
      <w:pPr>
        <w:numPr>
          <w:ilvl w:val="0"/>
          <w:numId w:val="185"/>
        </w:numPr>
      </w:pPr>
      <w:r w:rsidRPr="00094848">
        <w:t>Fix high bit depth support after !2081 (JVET-V0108)</w:t>
      </w:r>
    </w:p>
    <w:p w14:paraId="4BE34957" w14:textId="77777777" w:rsidR="00094848" w:rsidRPr="00094848" w:rsidRDefault="00094848" w:rsidP="00094848">
      <w:pPr>
        <w:numPr>
          <w:ilvl w:val="0"/>
          <w:numId w:val="185"/>
        </w:numPr>
      </w:pPr>
      <w:r w:rsidRPr="00094848">
        <w:t xml:space="preserve">Fix segmentation fault when calling </w:t>
      </w:r>
      <w:proofErr w:type="gramStart"/>
      <w:r w:rsidRPr="00094848">
        <w:t>xCreateUnavailablePicture(</w:t>
      </w:r>
      <w:proofErr w:type="gramEnd"/>
      <w:r w:rsidRPr="00094848">
        <w:t>) on RPL1</w:t>
      </w:r>
    </w:p>
    <w:p w14:paraId="69816B97" w14:textId="77777777" w:rsidR="00094848" w:rsidRPr="00094848" w:rsidRDefault="00094848" w:rsidP="00094848">
      <w:pPr>
        <w:numPr>
          <w:ilvl w:val="0"/>
          <w:numId w:val="185"/>
        </w:numPr>
      </w:pPr>
      <w:r w:rsidRPr="00094848">
        <w:t>fix #1496: add missing condition on cu height</w:t>
      </w:r>
    </w:p>
    <w:p w14:paraId="250969A8" w14:textId="77777777" w:rsidR="00094848" w:rsidRPr="00094848" w:rsidRDefault="00094848" w:rsidP="00094848">
      <w:pPr>
        <w:numPr>
          <w:ilvl w:val="0"/>
          <w:numId w:val="185"/>
        </w:numPr>
      </w:pPr>
      <w:r w:rsidRPr="00094848">
        <w:t>Fix memory leak after !2081</w:t>
      </w:r>
    </w:p>
    <w:p w14:paraId="752717C9" w14:textId="77777777" w:rsidR="00094848" w:rsidRPr="00094848" w:rsidRDefault="00094848" w:rsidP="00094848">
      <w:pPr>
        <w:numPr>
          <w:ilvl w:val="0"/>
          <w:numId w:val="185"/>
        </w:numPr>
      </w:pPr>
    </w:p>
    <w:p w14:paraId="77C87E57" w14:textId="77777777" w:rsidR="00094848" w:rsidRPr="00094848" w:rsidRDefault="00094848" w:rsidP="00094848">
      <w:pPr>
        <w:numPr>
          <w:ilvl w:val="0"/>
          <w:numId w:val="185"/>
        </w:numPr>
      </w:pPr>
      <w:r w:rsidRPr="00094848">
        <w:t>Fix #1497: Encoder crash for RGB content when LFNST and TransformSkip disabled</w:t>
      </w:r>
    </w:p>
    <w:p w14:paraId="61A3C76A" w14:textId="77777777" w:rsidR="00094848" w:rsidRPr="00094848" w:rsidRDefault="00094848" w:rsidP="00094848">
      <w:pPr>
        <w:numPr>
          <w:ilvl w:val="0"/>
          <w:numId w:val="185"/>
        </w:numPr>
      </w:pPr>
      <w:r w:rsidRPr="00094848">
        <w:t>Fix #1498: Fix decoder mismatch for RGB content when LFNST is disabled</w:t>
      </w:r>
    </w:p>
    <w:p w14:paraId="6326186E" w14:textId="77777777" w:rsidR="00094848" w:rsidRPr="00094848" w:rsidRDefault="00094848" w:rsidP="00094848">
      <w:pPr>
        <w:numPr>
          <w:ilvl w:val="0"/>
          <w:numId w:val="185"/>
        </w:numPr>
      </w:pPr>
      <w:r w:rsidRPr="00094848">
        <w:t>Fix #1499: Fix a bitsream constraint on RExt tools for low bit-depth (JVET-W0178)</w:t>
      </w:r>
    </w:p>
    <w:p w14:paraId="47841584" w14:textId="77777777" w:rsidR="00094848" w:rsidRPr="00094848" w:rsidRDefault="00094848" w:rsidP="00094848">
      <w:pPr>
        <w:numPr>
          <w:ilvl w:val="0"/>
          <w:numId w:val="185"/>
        </w:numPr>
      </w:pPr>
      <w:r w:rsidRPr="00094848">
        <w:t>Fix #1503: Added check for transform skip being disabled if TSRCRicePresent is enabled</w:t>
      </w:r>
    </w:p>
    <w:p w14:paraId="313A55D3" w14:textId="77777777" w:rsidR="00094848" w:rsidRPr="00094848" w:rsidRDefault="00094848" w:rsidP="00094848">
      <w:pPr>
        <w:numPr>
          <w:ilvl w:val="0"/>
          <w:numId w:val="185"/>
        </w:numPr>
      </w:pPr>
      <w:r w:rsidRPr="00094848">
        <w:t>Fix #1502: Low bit-depth encoding fails due to the check in riceStatReset</w:t>
      </w:r>
    </w:p>
    <w:p w14:paraId="25FB5692" w14:textId="77777777" w:rsidR="00094848" w:rsidRPr="00094848" w:rsidRDefault="00094848" w:rsidP="00094848">
      <w:pPr>
        <w:numPr>
          <w:ilvl w:val="0"/>
          <w:numId w:val="185"/>
        </w:numPr>
      </w:pPr>
      <w:r w:rsidRPr="00094848">
        <w:t>Fix #1495: scalable encoding fails when GDR_ENABLED=1</w:t>
      </w:r>
    </w:p>
    <w:p w14:paraId="3634ED7D" w14:textId="77777777" w:rsidR="00094848" w:rsidRPr="00094848" w:rsidRDefault="00094848" w:rsidP="00094848">
      <w:pPr>
        <w:numPr>
          <w:ilvl w:val="0"/>
          <w:numId w:val="185"/>
        </w:numPr>
      </w:pPr>
      <w:r w:rsidRPr="00094848">
        <w:lastRenderedPageBreak/>
        <w:t>Fix parameters sets used for unavailable picture creation</w:t>
      </w:r>
    </w:p>
    <w:p w14:paraId="2787B512" w14:textId="77777777" w:rsidR="00094848" w:rsidRPr="00094848" w:rsidRDefault="00094848" w:rsidP="00094848">
      <w:pPr>
        <w:numPr>
          <w:ilvl w:val="0"/>
          <w:numId w:val="185"/>
        </w:numPr>
      </w:pPr>
      <w:r w:rsidRPr="00094848">
        <w:t>Fix #1495 and #1501: GDR-related issues</w:t>
      </w:r>
    </w:p>
    <w:p w14:paraId="1C3A3328" w14:textId="77777777" w:rsidR="00094848" w:rsidRPr="00094848" w:rsidRDefault="00094848" w:rsidP="00094848">
      <w:pPr>
        <w:numPr>
          <w:ilvl w:val="0"/>
          <w:numId w:val="185"/>
        </w:numPr>
      </w:pPr>
      <w:r w:rsidRPr="00094848">
        <w:t>Fix for #1505: access to m_pProfile, when no profile is set (Profile=none)</w:t>
      </w:r>
    </w:p>
    <w:p w14:paraId="7FC9412C" w14:textId="77777777" w:rsidR="00094848" w:rsidRPr="00094848" w:rsidRDefault="00094848" w:rsidP="00094848">
      <w:pPr>
        <w:numPr>
          <w:ilvl w:val="0"/>
          <w:numId w:val="185"/>
        </w:numPr>
      </w:pPr>
      <w:r w:rsidRPr="00094848">
        <w:t>Change hbd.cfg etc file to set appropriate Profile for HBD CTC</w:t>
      </w:r>
    </w:p>
    <w:p w14:paraId="66D6254D" w14:textId="77777777" w:rsidR="00094848" w:rsidRPr="00094848" w:rsidRDefault="00094848" w:rsidP="00094848">
      <w:pPr>
        <w:numPr>
          <w:ilvl w:val="0"/>
          <w:numId w:val="188"/>
        </w:numPr>
      </w:pPr>
      <w:r w:rsidRPr="00094848">
        <w:t>Revert chroma scaling changes introduced in !2095</w:t>
      </w:r>
    </w:p>
    <w:p w14:paraId="4061DF9A" w14:textId="77777777" w:rsidR="00094848" w:rsidRPr="00094848" w:rsidRDefault="00094848" w:rsidP="00094848">
      <w:r w:rsidRPr="00094848">
        <w:t>VTM 14.1 is expected to be tagged during the 24</w:t>
      </w:r>
      <w:r w:rsidRPr="00094848">
        <w:rPr>
          <w:vertAlign w:val="superscript"/>
        </w:rPr>
        <w:t>th</w:t>
      </w:r>
      <w:r w:rsidRPr="00094848">
        <w:t xml:space="preserve"> JVET meeting. Changes include:</w:t>
      </w:r>
    </w:p>
    <w:p w14:paraId="05CBEE9E" w14:textId="77777777" w:rsidR="00094848" w:rsidRPr="00094848" w:rsidRDefault="00094848" w:rsidP="00094848">
      <w:pPr>
        <w:numPr>
          <w:ilvl w:val="0"/>
          <w:numId w:val="213"/>
        </w:numPr>
      </w:pPr>
      <w:r w:rsidRPr="00094848">
        <w:t>JVET-W0133: Constrained RASL encoding for bitstream switching</w:t>
      </w:r>
    </w:p>
    <w:p w14:paraId="7B8DC470" w14:textId="77777777" w:rsidR="00094848" w:rsidRPr="00094848" w:rsidRDefault="00094848" w:rsidP="00094848">
      <w:pPr>
        <w:numPr>
          <w:ilvl w:val="0"/>
          <w:numId w:val="213"/>
        </w:numPr>
      </w:pPr>
      <w:r w:rsidRPr="00094848">
        <w:t>JVET-S0154 aspect9 and JVET-S0158 aspect4: bitstream extraction of extracting non-nested SEI from nested SEI</w:t>
      </w:r>
    </w:p>
    <w:p w14:paraId="08B600DD" w14:textId="77777777" w:rsidR="00094848" w:rsidRPr="00094848" w:rsidRDefault="00094848" w:rsidP="00094848">
      <w:pPr>
        <w:numPr>
          <w:ilvl w:val="0"/>
          <w:numId w:val="213"/>
        </w:numPr>
      </w:pPr>
      <w:r w:rsidRPr="00094848">
        <w:t>JVET-S0117 Virtual boundary rewriting for subpicture extraction</w:t>
      </w:r>
    </w:p>
    <w:p w14:paraId="494BE1A5" w14:textId="77777777" w:rsidR="00094848" w:rsidRPr="00094848" w:rsidRDefault="00094848" w:rsidP="00094848">
      <w:pPr>
        <w:numPr>
          <w:ilvl w:val="0"/>
          <w:numId w:val="213"/>
        </w:numPr>
      </w:pPr>
      <w:r w:rsidRPr="00094848">
        <w:t>JVET-W0078: Multiview View Position SEI message</w:t>
      </w:r>
    </w:p>
    <w:p w14:paraId="7F1C5C17" w14:textId="77777777" w:rsidR="00094848" w:rsidRPr="00094848" w:rsidRDefault="00094848" w:rsidP="00094848">
      <w:pPr>
        <w:numPr>
          <w:ilvl w:val="0"/>
          <w:numId w:val="213"/>
        </w:numPr>
      </w:pPr>
      <w:r w:rsidRPr="00094848">
        <w:t>Fix #1508: Use correct chroma format in call to verifyPlane</w:t>
      </w:r>
    </w:p>
    <w:p w14:paraId="7E05E6CC" w14:textId="77777777" w:rsidR="00094848" w:rsidRPr="00094848" w:rsidRDefault="00094848" w:rsidP="00094848">
      <w:pPr>
        <w:numPr>
          <w:ilvl w:val="0"/>
          <w:numId w:val="213"/>
        </w:numPr>
      </w:pPr>
      <w:r w:rsidRPr="00094848">
        <w:t>Fix #1509: lossless coding of RGB content</w:t>
      </w:r>
    </w:p>
    <w:p w14:paraId="43741778" w14:textId="77777777" w:rsidR="00094848" w:rsidRPr="00094848" w:rsidRDefault="00094848" w:rsidP="00094848">
      <w:pPr>
        <w:numPr>
          <w:ilvl w:val="0"/>
          <w:numId w:val="213"/>
        </w:numPr>
      </w:pPr>
      <w:r w:rsidRPr="00094848">
        <w:t>Fixes for multi-layer (spatial scalability) including fix for #1510</w:t>
      </w:r>
    </w:p>
    <w:p w14:paraId="57B53E12" w14:textId="77777777" w:rsidR="00094848" w:rsidRPr="00094848" w:rsidRDefault="00094848" w:rsidP="00094848">
      <w:pPr>
        <w:numPr>
          <w:ilvl w:val="0"/>
          <w:numId w:val="213"/>
        </w:numPr>
      </w:pPr>
      <w:r w:rsidRPr="00094848">
        <w:t>(open merge requests)</w:t>
      </w:r>
    </w:p>
    <w:p w14:paraId="5F1B0C75" w14:textId="77777777" w:rsidR="00094848" w:rsidRPr="00094848" w:rsidRDefault="00094848" w:rsidP="00094848">
      <w:pPr>
        <w:numPr>
          <w:ilvl w:val="1"/>
          <w:numId w:val="43"/>
        </w:numPr>
        <w:rPr>
          <w:b/>
          <w:bCs/>
          <w:i/>
          <w:iCs/>
        </w:rPr>
      </w:pPr>
      <w:r w:rsidRPr="00094848">
        <w:rPr>
          <w:b/>
          <w:bCs/>
          <w:i/>
          <w:iCs/>
        </w:rPr>
        <w:t>CTC Performance</w:t>
      </w:r>
    </w:p>
    <w:p w14:paraId="2BB9CF21" w14:textId="77777777" w:rsidR="00094848" w:rsidRPr="00094848" w:rsidRDefault="00094848" w:rsidP="00094848">
      <w:r w:rsidRPr="00094848">
        <w:t xml:space="preserve">The following tables show </w:t>
      </w:r>
      <w:r w:rsidRPr="00094848">
        <w:rPr>
          <w:b/>
        </w:rPr>
        <w:t>VTM 14.0</w:t>
      </w:r>
      <w:r w:rsidRPr="00094848">
        <w:t xml:space="preserve"> performance over </w:t>
      </w:r>
      <w:r w:rsidRPr="00094848">
        <w:rPr>
          <w:b/>
        </w:rPr>
        <w:t>HM 16.24</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r w:rsidRPr="00094848">
              <w:t> </w:t>
            </w:r>
          </w:p>
        </w:tc>
      </w:tr>
      <w:tr w:rsidR="00094848" w:rsidRPr="00094848" w14:paraId="0FCCEF90" w14:textId="77777777" w:rsidTr="00094848">
        <w:trPr>
          <w:trHeight w:val="255"/>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b/>
                <w:bCs/>
              </w:rPr>
            </w:pPr>
            <w:r w:rsidRPr="00094848">
              <w:rPr>
                <w:b/>
                <w:bCs/>
              </w:rPr>
              <w:t> </w:t>
            </w:r>
          </w:p>
        </w:tc>
      </w:tr>
      <w:tr w:rsidR="00094848" w:rsidRPr="00094848" w14:paraId="6AB7725B" w14:textId="77777777" w:rsidTr="00094848">
        <w:trPr>
          <w:trHeight w:val="255"/>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r w:rsidRPr="00094848">
              <w:t>DecT</w:t>
            </w:r>
          </w:p>
        </w:tc>
      </w:tr>
      <w:tr w:rsidR="00094848" w:rsidRPr="00094848" w14:paraId="5FF1E0A0"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77777777" w:rsidR="00094848" w:rsidRPr="00094848" w:rsidRDefault="00094848" w:rsidP="00094848">
            <w:r w:rsidRPr="00094848">
              <w:t>-29,03%</w:t>
            </w:r>
          </w:p>
        </w:tc>
        <w:tc>
          <w:tcPr>
            <w:tcW w:w="1060" w:type="dxa"/>
            <w:tcBorders>
              <w:top w:val="single" w:sz="8" w:space="0" w:color="auto"/>
              <w:left w:val="nil"/>
              <w:bottom w:val="nil"/>
              <w:right w:val="nil"/>
            </w:tcBorders>
            <w:shd w:val="clear" w:color="000000" w:fill="CCFFCC"/>
            <w:noWrap/>
            <w:vAlign w:val="center"/>
            <w:hideMark/>
          </w:tcPr>
          <w:p w14:paraId="4F89E8EE" w14:textId="77777777" w:rsidR="00094848" w:rsidRPr="00094848" w:rsidRDefault="00094848" w:rsidP="00094848">
            <w:r w:rsidRPr="00094848">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77777777" w:rsidR="00094848" w:rsidRPr="00094848" w:rsidRDefault="00094848" w:rsidP="00094848">
            <w:r w:rsidRPr="00094848">
              <w:t>-34,07%</w:t>
            </w:r>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r w:rsidRPr="00094848">
              <w:t>1565%</w:t>
            </w:r>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r w:rsidRPr="00094848">
              <w:t>168%</w:t>
            </w:r>
          </w:p>
        </w:tc>
      </w:tr>
      <w:tr w:rsidR="00094848" w:rsidRPr="00094848" w14:paraId="1C8F81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75E85F81" w14:textId="77777777" w:rsidR="00094848" w:rsidRPr="00094848" w:rsidRDefault="00094848" w:rsidP="00094848">
            <w:r w:rsidRPr="00094848">
              <w:t>-29,29%</w:t>
            </w:r>
          </w:p>
        </w:tc>
        <w:tc>
          <w:tcPr>
            <w:tcW w:w="1060" w:type="dxa"/>
            <w:tcBorders>
              <w:top w:val="nil"/>
              <w:left w:val="nil"/>
              <w:bottom w:val="nil"/>
              <w:right w:val="nil"/>
            </w:tcBorders>
            <w:shd w:val="clear" w:color="000000" w:fill="CCFFCC"/>
            <w:noWrap/>
            <w:vAlign w:val="center"/>
            <w:hideMark/>
          </w:tcPr>
          <w:p w14:paraId="6EA4C76E" w14:textId="77777777" w:rsidR="00094848" w:rsidRPr="00094848" w:rsidRDefault="00094848" w:rsidP="00094848">
            <w:r w:rsidRPr="00094848">
              <w:t>-23,92%</w:t>
            </w:r>
          </w:p>
        </w:tc>
        <w:tc>
          <w:tcPr>
            <w:tcW w:w="2061" w:type="dxa"/>
            <w:tcBorders>
              <w:top w:val="nil"/>
              <w:left w:val="nil"/>
              <w:bottom w:val="nil"/>
              <w:right w:val="single" w:sz="4" w:space="0" w:color="auto"/>
            </w:tcBorders>
            <w:shd w:val="clear" w:color="000000" w:fill="CCFFCC"/>
            <w:noWrap/>
            <w:vAlign w:val="center"/>
            <w:hideMark/>
          </w:tcPr>
          <w:p w14:paraId="4283B2A2" w14:textId="77777777" w:rsidR="00094848" w:rsidRPr="00094848" w:rsidRDefault="00094848" w:rsidP="00094848">
            <w:r w:rsidRPr="00094848">
              <w:t>-21,06%</w:t>
            </w:r>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r w:rsidRPr="00094848">
              <w:t>2522%</w:t>
            </w:r>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r w:rsidRPr="00094848">
              <w:t>181%</w:t>
            </w:r>
          </w:p>
        </w:tc>
      </w:tr>
      <w:tr w:rsidR="00094848" w:rsidRPr="00094848" w14:paraId="309921A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95769E4" w14:textId="77777777" w:rsidR="00094848" w:rsidRPr="00094848" w:rsidRDefault="00094848" w:rsidP="00094848">
            <w:r w:rsidRPr="00094848">
              <w:t>-21,73%</w:t>
            </w:r>
          </w:p>
        </w:tc>
        <w:tc>
          <w:tcPr>
            <w:tcW w:w="1060" w:type="dxa"/>
            <w:tcBorders>
              <w:top w:val="nil"/>
              <w:left w:val="nil"/>
              <w:bottom w:val="nil"/>
              <w:right w:val="nil"/>
            </w:tcBorders>
            <w:shd w:val="clear" w:color="000000" w:fill="CCFFCC"/>
            <w:noWrap/>
            <w:vAlign w:val="center"/>
            <w:hideMark/>
          </w:tcPr>
          <w:p w14:paraId="398633EF" w14:textId="77777777" w:rsidR="00094848" w:rsidRPr="00094848" w:rsidRDefault="00094848" w:rsidP="00094848">
            <w:r w:rsidRPr="00094848">
              <w:t>-26,96%</w:t>
            </w:r>
          </w:p>
        </w:tc>
        <w:tc>
          <w:tcPr>
            <w:tcW w:w="2061" w:type="dxa"/>
            <w:tcBorders>
              <w:top w:val="nil"/>
              <w:left w:val="nil"/>
              <w:bottom w:val="nil"/>
              <w:right w:val="single" w:sz="4" w:space="0" w:color="auto"/>
            </w:tcBorders>
            <w:shd w:val="clear" w:color="000000" w:fill="CCFFCC"/>
            <w:noWrap/>
            <w:vAlign w:val="center"/>
            <w:hideMark/>
          </w:tcPr>
          <w:p w14:paraId="6C832513" w14:textId="77777777" w:rsidR="00094848" w:rsidRPr="00094848" w:rsidRDefault="00094848" w:rsidP="00094848">
            <w:r w:rsidRPr="00094848">
              <w:t>-30,76%</w:t>
            </w:r>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r w:rsidRPr="00094848">
              <w:t>2798%</w:t>
            </w:r>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r w:rsidRPr="00094848">
              <w:t>189%</w:t>
            </w:r>
          </w:p>
        </w:tc>
      </w:tr>
      <w:tr w:rsidR="00094848" w:rsidRPr="00094848" w14:paraId="323EEE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0898E968" w14:textId="77777777" w:rsidR="00094848" w:rsidRPr="00094848" w:rsidRDefault="00094848" w:rsidP="00094848">
            <w:r w:rsidRPr="00094848">
              <w:t>-22,54%</w:t>
            </w:r>
          </w:p>
        </w:tc>
        <w:tc>
          <w:tcPr>
            <w:tcW w:w="1060" w:type="dxa"/>
            <w:tcBorders>
              <w:top w:val="nil"/>
              <w:left w:val="nil"/>
              <w:bottom w:val="nil"/>
              <w:right w:val="nil"/>
            </w:tcBorders>
            <w:shd w:val="clear" w:color="000000" w:fill="CCFFCC"/>
            <w:noWrap/>
            <w:vAlign w:val="center"/>
            <w:hideMark/>
          </w:tcPr>
          <w:p w14:paraId="6D3EE6E9" w14:textId="77777777" w:rsidR="00094848" w:rsidRPr="00094848" w:rsidRDefault="00094848" w:rsidP="00094848">
            <w:r w:rsidRPr="00094848">
              <w:t>-18,95%</w:t>
            </w:r>
          </w:p>
        </w:tc>
        <w:tc>
          <w:tcPr>
            <w:tcW w:w="2061" w:type="dxa"/>
            <w:tcBorders>
              <w:top w:val="nil"/>
              <w:left w:val="nil"/>
              <w:bottom w:val="nil"/>
              <w:right w:val="single" w:sz="4" w:space="0" w:color="auto"/>
            </w:tcBorders>
            <w:shd w:val="clear" w:color="000000" w:fill="CCFFCC"/>
            <w:noWrap/>
            <w:vAlign w:val="center"/>
            <w:hideMark/>
          </w:tcPr>
          <w:p w14:paraId="212D7853" w14:textId="77777777" w:rsidR="00094848" w:rsidRPr="00094848" w:rsidRDefault="00094848" w:rsidP="00094848">
            <w:r w:rsidRPr="00094848">
              <w:t>-22,70%</w:t>
            </w:r>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r w:rsidRPr="00094848">
              <w:t>3955%</w:t>
            </w:r>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r w:rsidRPr="00094848">
              <w:t>194%</w:t>
            </w:r>
          </w:p>
        </w:tc>
      </w:tr>
      <w:tr w:rsidR="00094848" w:rsidRPr="00094848" w14:paraId="6F7067C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3AE65D8E" w14:textId="77777777" w:rsidR="00094848" w:rsidRPr="00094848" w:rsidRDefault="00094848" w:rsidP="00094848">
            <w:r w:rsidRPr="00094848">
              <w:t>-25,75%</w:t>
            </w:r>
          </w:p>
        </w:tc>
        <w:tc>
          <w:tcPr>
            <w:tcW w:w="1060" w:type="dxa"/>
            <w:tcBorders>
              <w:top w:val="nil"/>
              <w:left w:val="nil"/>
              <w:bottom w:val="nil"/>
              <w:right w:val="nil"/>
            </w:tcBorders>
            <w:shd w:val="clear" w:color="000000" w:fill="CCFFCC"/>
            <w:noWrap/>
            <w:vAlign w:val="center"/>
            <w:hideMark/>
          </w:tcPr>
          <w:p w14:paraId="329FE45B" w14:textId="77777777" w:rsidR="00094848" w:rsidRPr="00094848" w:rsidRDefault="00094848" w:rsidP="00094848">
            <w:r w:rsidRPr="00094848">
              <w:t>-25,91%</w:t>
            </w:r>
          </w:p>
        </w:tc>
        <w:tc>
          <w:tcPr>
            <w:tcW w:w="2061" w:type="dxa"/>
            <w:tcBorders>
              <w:top w:val="nil"/>
              <w:left w:val="nil"/>
              <w:bottom w:val="nil"/>
              <w:right w:val="single" w:sz="4" w:space="0" w:color="auto"/>
            </w:tcBorders>
            <w:shd w:val="clear" w:color="000000" w:fill="CCFFCC"/>
            <w:noWrap/>
            <w:vAlign w:val="center"/>
            <w:hideMark/>
          </w:tcPr>
          <w:p w14:paraId="3B0853BF" w14:textId="77777777" w:rsidR="00094848" w:rsidRPr="00094848" w:rsidRDefault="00094848" w:rsidP="00094848">
            <w:r w:rsidRPr="00094848">
              <w:t>-24,45%</w:t>
            </w:r>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r w:rsidRPr="00094848">
              <w:t>2264%</w:t>
            </w:r>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r w:rsidRPr="00094848">
              <w:t>178%</w:t>
            </w:r>
          </w:p>
        </w:tc>
      </w:tr>
      <w:tr w:rsidR="00094848" w:rsidRPr="00094848" w14:paraId="046C445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77777777" w:rsidR="00094848" w:rsidRPr="00094848" w:rsidRDefault="00094848" w:rsidP="00094848">
            <w:r w:rsidRPr="00094848">
              <w:t>-25,06%</w:t>
            </w:r>
          </w:p>
        </w:tc>
        <w:tc>
          <w:tcPr>
            <w:tcW w:w="1060" w:type="dxa"/>
            <w:tcBorders>
              <w:top w:val="single" w:sz="8" w:space="0" w:color="auto"/>
              <w:left w:val="nil"/>
              <w:bottom w:val="nil"/>
              <w:right w:val="nil"/>
            </w:tcBorders>
            <w:shd w:val="clear" w:color="000000" w:fill="CCFFCC"/>
            <w:noWrap/>
            <w:vAlign w:val="center"/>
            <w:hideMark/>
          </w:tcPr>
          <w:p w14:paraId="45F33472" w14:textId="77777777" w:rsidR="00094848" w:rsidRPr="00094848" w:rsidRDefault="00094848" w:rsidP="00094848">
            <w:r w:rsidRPr="00094848">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77777777" w:rsidR="00094848" w:rsidRPr="00094848" w:rsidRDefault="00094848" w:rsidP="00094848">
            <w:r w:rsidRPr="00094848">
              <w:t>-26,85%</w:t>
            </w:r>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r w:rsidRPr="00094848">
              <w:t>2602%</w:t>
            </w:r>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r w:rsidRPr="00094848">
              <w:t>183%</w:t>
            </w:r>
          </w:p>
        </w:tc>
      </w:tr>
      <w:tr w:rsidR="00094848" w:rsidRPr="00094848" w14:paraId="0977447C"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77777777" w:rsidR="00094848" w:rsidRPr="00094848" w:rsidRDefault="00094848" w:rsidP="00094848">
            <w:r w:rsidRPr="00094848">
              <w:t>-18,46%</w:t>
            </w:r>
          </w:p>
        </w:tc>
        <w:tc>
          <w:tcPr>
            <w:tcW w:w="1060" w:type="dxa"/>
            <w:tcBorders>
              <w:top w:val="single" w:sz="8" w:space="0" w:color="auto"/>
              <w:left w:val="nil"/>
              <w:bottom w:val="nil"/>
              <w:right w:val="nil"/>
            </w:tcBorders>
            <w:shd w:val="clear" w:color="000000" w:fill="CCFFCC"/>
            <w:noWrap/>
            <w:vAlign w:val="center"/>
            <w:hideMark/>
          </w:tcPr>
          <w:p w14:paraId="73E0924E" w14:textId="77777777" w:rsidR="00094848" w:rsidRPr="00094848" w:rsidRDefault="00094848" w:rsidP="00094848">
            <w:r w:rsidRPr="00094848">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77777777" w:rsidR="00094848" w:rsidRPr="00094848" w:rsidRDefault="00094848" w:rsidP="00094848">
            <w:r w:rsidRPr="00094848">
              <w:t>-13,41%</w:t>
            </w:r>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r w:rsidRPr="00094848">
              <w:t>4527%</w:t>
            </w:r>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r w:rsidRPr="00094848">
              <w:t>166%</w:t>
            </w:r>
          </w:p>
        </w:tc>
      </w:tr>
      <w:tr w:rsidR="00094848" w:rsidRPr="00094848" w14:paraId="1A463AA2"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77777777" w:rsidR="00094848" w:rsidRPr="00094848" w:rsidRDefault="00094848" w:rsidP="00094848">
            <w:r w:rsidRPr="00094848">
              <w:t>-39,33%</w:t>
            </w:r>
          </w:p>
        </w:tc>
        <w:tc>
          <w:tcPr>
            <w:tcW w:w="1060" w:type="dxa"/>
            <w:tcBorders>
              <w:top w:val="nil"/>
              <w:left w:val="nil"/>
              <w:bottom w:val="single" w:sz="8" w:space="0" w:color="auto"/>
              <w:right w:val="nil"/>
            </w:tcBorders>
            <w:shd w:val="clear" w:color="000000" w:fill="CCFFCC"/>
            <w:noWrap/>
            <w:vAlign w:val="center"/>
            <w:hideMark/>
          </w:tcPr>
          <w:p w14:paraId="09EEF229" w14:textId="77777777" w:rsidR="00094848" w:rsidRPr="00094848" w:rsidRDefault="00094848" w:rsidP="00094848">
            <w:r w:rsidRPr="00094848">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77777777" w:rsidR="00094848" w:rsidRPr="00094848" w:rsidRDefault="00094848" w:rsidP="00094848">
            <w:r w:rsidRPr="00094848">
              <w:t>-42,22%</w:t>
            </w:r>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r w:rsidRPr="00094848">
              <w:t>5396%</w:t>
            </w:r>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r w:rsidRPr="00094848">
              <w:t>182%</w:t>
            </w:r>
          </w:p>
        </w:tc>
      </w:tr>
      <w:tr w:rsidR="00094848" w:rsidRPr="00094848" w14:paraId="4990A0EF" w14:textId="77777777" w:rsidTr="00094848">
        <w:trPr>
          <w:trHeight w:val="255"/>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tc>
      </w:tr>
      <w:tr w:rsidR="00094848" w:rsidRPr="00094848" w14:paraId="4834EDE8" w14:textId="77777777" w:rsidTr="00094848">
        <w:trPr>
          <w:trHeight w:val="255"/>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r w:rsidRPr="00094848">
              <w:t> </w:t>
            </w:r>
          </w:p>
        </w:tc>
      </w:tr>
      <w:tr w:rsidR="00094848" w:rsidRPr="00094848" w14:paraId="13412EE5" w14:textId="77777777" w:rsidTr="00094848">
        <w:trPr>
          <w:trHeight w:val="255"/>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b/>
                <w:bCs/>
              </w:rPr>
            </w:pPr>
            <w:r w:rsidRPr="00094848">
              <w:rPr>
                <w:b/>
                <w:bCs/>
              </w:rPr>
              <w:t> </w:t>
            </w:r>
          </w:p>
        </w:tc>
      </w:tr>
      <w:tr w:rsidR="00094848" w:rsidRPr="00094848" w14:paraId="50C7EBC2" w14:textId="77777777" w:rsidTr="00094848">
        <w:trPr>
          <w:trHeight w:val="255"/>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r w:rsidRPr="00094848">
              <w:t>DecT</w:t>
            </w:r>
          </w:p>
        </w:tc>
      </w:tr>
      <w:tr w:rsidR="00094848" w:rsidRPr="00094848" w14:paraId="7975BAC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77777777" w:rsidR="00094848" w:rsidRPr="00094848" w:rsidRDefault="00094848" w:rsidP="00094848">
            <w:r w:rsidRPr="00094848">
              <w:t>-39,85%</w:t>
            </w:r>
          </w:p>
        </w:tc>
        <w:tc>
          <w:tcPr>
            <w:tcW w:w="1060" w:type="dxa"/>
            <w:tcBorders>
              <w:top w:val="single" w:sz="8" w:space="0" w:color="auto"/>
              <w:left w:val="nil"/>
              <w:bottom w:val="nil"/>
              <w:right w:val="nil"/>
            </w:tcBorders>
            <w:shd w:val="clear" w:color="000000" w:fill="CCFFCC"/>
            <w:noWrap/>
            <w:vAlign w:val="center"/>
            <w:hideMark/>
          </w:tcPr>
          <w:p w14:paraId="27C9C808" w14:textId="77777777" w:rsidR="00094848" w:rsidRPr="00094848" w:rsidRDefault="00094848" w:rsidP="00094848">
            <w:r w:rsidRPr="00094848">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77777777" w:rsidR="00094848" w:rsidRPr="00094848" w:rsidRDefault="00094848" w:rsidP="00094848">
            <w:r w:rsidRPr="00094848">
              <w:t>-46,15%</w:t>
            </w:r>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r w:rsidRPr="00094848">
              <w:t>670%</w:t>
            </w:r>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r w:rsidRPr="00094848">
              <w:t>165%</w:t>
            </w:r>
          </w:p>
        </w:tc>
      </w:tr>
      <w:tr w:rsidR="00094848" w:rsidRPr="00094848" w14:paraId="176CC7E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10DE1910" w14:textId="77777777" w:rsidR="00094848" w:rsidRPr="00094848" w:rsidRDefault="00094848" w:rsidP="00094848">
            <w:r w:rsidRPr="00094848">
              <w:t>-43,19%</w:t>
            </w:r>
          </w:p>
        </w:tc>
        <w:tc>
          <w:tcPr>
            <w:tcW w:w="1060" w:type="dxa"/>
            <w:tcBorders>
              <w:top w:val="nil"/>
              <w:left w:val="nil"/>
              <w:bottom w:val="nil"/>
              <w:right w:val="nil"/>
            </w:tcBorders>
            <w:shd w:val="clear" w:color="000000" w:fill="CCFFCC"/>
            <w:noWrap/>
            <w:vAlign w:val="center"/>
            <w:hideMark/>
          </w:tcPr>
          <w:p w14:paraId="337444FE" w14:textId="77777777" w:rsidR="00094848" w:rsidRPr="00094848" w:rsidRDefault="00094848" w:rsidP="00094848">
            <w:r w:rsidRPr="00094848">
              <w:t>-40,54%</w:t>
            </w:r>
          </w:p>
        </w:tc>
        <w:tc>
          <w:tcPr>
            <w:tcW w:w="2061" w:type="dxa"/>
            <w:tcBorders>
              <w:top w:val="nil"/>
              <w:left w:val="nil"/>
              <w:bottom w:val="nil"/>
              <w:right w:val="single" w:sz="4" w:space="0" w:color="auto"/>
            </w:tcBorders>
            <w:shd w:val="clear" w:color="000000" w:fill="CCFFCC"/>
            <w:noWrap/>
            <w:vAlign w:val="center"/>
            <w:hideMark/>
          </w:tcPr>
          <w:p w14:paraId="0E87975F" w14:textId="77777777" w:rsidR="00094848" w:rsidRPr="00094848" w:rsidRDefault="00094848" w:rsidP="00094848">
            <w:r w:rsidRPr="00094848">
              <w:t>-39,68%</w:t>
            </w:r>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r w:rsidRPr="00094848">
              <w:t>747%</w:t>
            </w:r>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r w:rsidRPr="00094848">
              <w:t>183%</w:t>
            </w:r>
          </w:p>
        </w:tc>
      </w:tr>
      <w:tr w:rsidR="00094848" w:rsidRPr="00094848" w14:paraId="7ED848E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D3B9492" w14:textId="77777777" w:rsidR="00094848" w:rsidRPr="00094848" w:rsidRDefault="00094848" w:rsidP="00094848">
            <w:r w:rsidRPr="00094848">
              <w:t>-36,30%</w:t>
            </w:r>
          </w:p>
        </w:tc>
        <w:tc>
          <w:tcPr>
            <w:tcW w:w="1060" w:type="dxa"/>
            <w:tcBorders>
              <w:top w:val="nil"/>
              <w:left w:val="nil"/>
              <w:bottom w:val="nil"/>
              <w:right w:val="nil"/>
            </w:tcBorders>
            <w:shd w:val="clear" w:color="000000" w:fill="CCFFCC"/>
            <w:noWrap/>
            <w:vAlign w:val="center"/>
            <w:hideMark/>
          </w:tcPr>
          <w:p w14:paraId="01BF779D" w14:textId="77777777" w:rsidR="00094848" w:rsidRPr="00094848" w:rsidRDefault="00094848" w:rsidP="00094848">
            <w:r w:rsidRPr="00094848">
              <w:t>-48,60%</w:t>
            </w:r>
          </w:p>
        </w:tc>
        <w:tc>
          <w:tcPr>
            <w:tcW w:w="2061" w:type="dxa"/>
            <w:tcBorders>
              <w:top w:val="nil"/>
              <w:left w:val="nil"/>
              <w:bottom w:val="nil"/>
              <w:right w:val="single" w:sz="4" w:space="0" w:color="auto"/>
            </w:tcBorders>
            <w:shd w:val="clear" w:color="000000" w:fill="CCFFCC"/>
            <w:noWrap/>
            <w:vAlign w:val="center"/>
            <w:hideMark/>
          </w:tcPr>
          <w:p w14:paraId="295C7BF5" w14:textId="77777777" w:rsidR="00094848" w:rsidRPr="00094848" w:rsidRDefault="00094848" w:rsidP="00094848">
            <w:r w:rsidRPr="00094848">
              <w:t>-47,20%</w:t>
            </w:r>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r w:rsidRPr="00094848">
              <w:t>740%</w:t>
            </w:r>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r w:rsidRPr="00094848">
              <w:t>169%</w:t>
            </w:r>
          </w:p>
        </w:tc>
      </w:tr>
      <w:tr w:rsidR="00094848" w:rsidRPr="00094848" w14:paraId="6B22F18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r w:rsidRPr="00094848">
              <w:lastRenderedPageBreak/>
              <w:t>Class C</w:t>
            </w:r>
          </w:p>
        </w:tc>
        <w:tc>
          <w:tcPr>
            <w:tcW w:w="1060" w:type="dxa"/>
            <w:tcBorders>
              <w:top w:val="nil"/>
              <w:left w:val="single" w:sz="8" w:space="0" w:color="auto"/>
              <w:bottom w:val="nil"/>
              <w:right w:val="nil"/>
            </w:tcBorders>
            <w:shd w:val="clear" w:color="000000" w:fill="CCFFCC"/>
            <w:noWrap/>
            <w:vAlign w:val="center"/>
            <w:hideMark/>
          </w:tcPr>
          <w:p w14:paraId="77299B7B" w14:textId="77777777" w:rsidR="00094848" w:rsidRPr="00094848" w:rsidRDefault="00094848" w:rsidP="00094848">
            <w:r w:rsidRPr="00094848">
              <w:t>-33,16%</w:t>
            </w:r>
          </w:p>
        </w:tc>
        <w:tc>
          <w:tcPr>
            <w:tcW w:w="1060" w:type="dxa"/>
            <w:tcBorders>
              <w:top w:val="nil"/>
              <w:left w:val="nil"/>
              <w:bottom w:val="nil"/>
              <w:right w:val="nil"/>
            </w:tcBorders>
            <w:shd w:val="clear" w:color="000000" w:fill="CCFFCC"/>
            <w:noWrap/>
            <w:vAlign w:val="center"/>
            <w:hideMark/>
          </w:tcPr>
          <w:p w14:paraId="123EC59B" w14:textId="77777777" w:rsidR="00094848" w:rsidRPr="00094848" w:rsidRDefault="00094848" w:rsidP="00094848">
            <w:r w:rsidRPr="00094848">
              <w:t>-34,83%</w:t>
            </w:r>
          </w:p>
        </w:tc>
        <w:tc>
          <w:tcPr>
            <w:tcW w:w="2061" w:type="dxa"/>
            <w:tcBorders>
              <w:top w:val="nil"/>
              <w:left w:val="nil"/>
              <w:bottom w:val="nil"/>
              <w:right w:val="single" w:sz="4" w:space="0" w:color="auto"/>
            </w:tcBorders>
            <w:shd w:val="clear" w:color="000000" w:fill="CCFFCC"/>
            <w:noWrap/>
            <w:vAlign w:val="center"/>
            <w:hideMark/>
          </w:tcPr>
          <w:p w14:paraId="0D2F91F8" w14:textId="77777777" w:rsidR="00094848" w:rsidRPr="00094848" w:rsidRDefault="00094848" w:rsidP="00094848">
            <w:r w:rsidRPr="00094848">
              <w:t>-36,95%</w:t>
            </w:r>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r w:rsidRPr="00094848">
              <w:t>1014%</w:t>
            </w:r>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r w:rsidRPr="00094848">
              <w:t>193%</w:t>
            </w:r>
          </w:p>
        </w:tc>
      </w:tr>
      <w:tr w:rsidR="00094848" w:rsidRPr="00094848" w14:paraId="55D0652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r w:rsidRPr="00094848">
              <w:t> </w:t>
            </w:r>
          </w:p>
        </w:tc>
      </w:tr>
      <w:tr w:rsidR="00094848" w:rsidRPr="00094848" w14:paraId="3A4FBBE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77777777" w:rsidR="00094848" w:rsidRPr="00094848" w:rsidRDefault="00094848" w:rsidP="00094848">
            <w:r w:rsidRPr="00094848">
              <w:t>-37,55%</w:t>
            </w:r>
          </w:p>
        </w:tc>
        <w:tc>
          <w:tcPr>
            <w:tcW w:w="1060" w:type="dxa"/>
            <w:tcBorders>
              <w:top w:val="single" w:sz="8" w:space="0" w:color="auto"/>
              <w:left w:val="nil"/>
              <w:bottom w:val="nil"/>
              <w:right w:val="nil"/>
            </w:tcBorders>
            <w:shd w:val="clear" w:color="000000" w:fill="CCFFCC"/>
            <w:noWrap/>
            <w:vAlign w:val="center"/>
            <w:hideMark/>
          </w:tcPr>
          <w:p w14:paraId="1461E7D4" w14:textId="77777777" w:rsidR="00094848" w:rsidRPr="00094848" w:rsidRDefault="00094848" w:rsidP="00094848">
            <w:r w:rsidRPr="00094848">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77777777" w:rsidR="00094848" w:rsidRPr="00094848" w:rsidRDefault="00094848" w:rsidP="00094848">
            <w:r w:rsidRPr="00094848">
              <w:t>-42,75%</w:t>
            </w:r>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r w:rsidRPr="00094848">
              <w:t>791%</w:t>
            </w:r>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r w:rsidRPr="00094848">
              <w:t>177%</w:t>
            </w:r>
          </w:p>
        </w:tc>
      </w:tr>
      <w:tr w:rsidR="00094848" w:rsidRPr="00094848" w14:paraId="03197B6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77777777" w:rsidR="00094848" w:rsidRPr="00094848" w:rsidRDefault="00094848" w:rsidP="00094848">
            <w:r w:rsidRPr="00094848">
              <w:t>-31,45%</w:t>
            </w:r>
          </w:p>
        </w:tc>
        <w:tc>
          <w:tcPr>
            <w:tcW w:w="1060" w:type="dxa"/>
            <w:tcBorders>
              <w:top w:val="single" w:sz="8" w:space="0" w:color="auto"/>
              <w:left w:val="nil"/>
              <w:bottom w:val="nil"/>
              <w:right w:val="nil"/>
            </w:tcBorders>
            <w:shd w:val="clear" w:color="000000" w:fill="CCFFCC"/>
            <w:noWrap/>
            <w:vAlign w:val="center"/>
            <w:hideMark/>
          </w:tcPr>
          <w:p w14:paraId="63F8CF6E" w14:textId="77777777" w:rsidR="00094848" w:rsidRPr="00094848" w:rsidRDefault="00094848" w:rsidP="00094848">
            <w:r w:rsidRPr="00094848">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77777777" w:rsidR="00094848" w:rsidRPr="00094848" w:rsidRDefault="00094848" w:rsidP="00094848">
            <w:r w:rsidRPr="00094848">
              <w:t>-31,26%</w:t>
            </w:r>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r w:rsidRPr="00094848">
              <w:t>1134%</w:t>
            </w:r>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r w:rsidRPr="00094848">
              <w:t>177%</w:t>
            </w:r>
          </w:p>
        </w:tc>
      </w:tr>
      <w:tr w:rsidR="00094848" w:rsidRPr="00094848" w14:paraId="69351C03"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77777777" w:rsidR="00094848" w:rsidRPr="00094848" w:rsidRDefault="00094848" w:rsidP="00094848">
            <w:r w:rsidRPr="00094848">
              <w:t>-45,76%</w:t>
            </w:r>
          </w:p>
        </w:tc>
        <w:tc>
          <w:tcPr>
            <w:tcW w:w="1060" w:type="dxa"/>
            <w:tcBorders>
              <w:top w:val="nil"/>
              <w:left w:val="nil"/>
              <w:bottom w:val="single" w:sz="8" w:space="0" w:color="auto"/>
              <w:right w:val="nil"/>
            </w:tcBorders>
            <w:shd w:val="clear" w:color="000000" w:fill="CCFFCC"/>
            <w:noWrap/>
            <w:vAlign w:val="center"/>
            <w:hideMark/>
          </w:tcPr>
          <w:p w14:paraId="671B78D2" w14:textId="77777777" w:rsidR="00094848" w:rsidRPr="00094848" w:rsidRDefault="00094848" w:rsidP="00094848">
            <w:r w:rsidRPr="00094848">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77777777" w:rsidR="00094848" w:rsidRPr="00094848" w:rsidRDefault="00094848" w:rsidP="00094848">
            <w:r w:rsidRPr="00094848">
              <w:t>-50,10%</w:t>
            </w:r>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r w:rsidRPr="00094848">
              <w:t>581%</w:t>
            </w:r>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r w:rsidRPr="00094848">
              <w:t>161%</w:t>
            </w:r>
          </w:p>
        </w:tc>
      </w:tr>
      <w:tr w:rsidR="00094848" w:rsidRPr="00094848" w14:paraId="5D96B6F8" w14:textId="77777777" w:rsidTr="00094848">
        <w:trPr>
          <w:trHeight w:val="255"/>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tc>
      </w:tr>
      <w:tr w:rsidR="00094848" w:rsidRPr="00094848" w14:paraId="0F3B98D4" w14:textId="77777777" w:rsidTr="00094848">
        <w:trPr>
          <w:trHeight w:val="255"/>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r w:rsidRPr="00094848">
              <w:t> </w:t>
            </w:r>
          </w:p>
        </w:tc>
      </w:tr>
      <w:tr w:rsidR="00094848" w:rsidRPr="00094848" w14:paraId="52DFBA5A" w14:textId="77777777" w:rsidTr="00094848">
        <w:trPr>
          <w:trHeight w:val="255"/>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b/>
                <w:bCs/>
              </w:rPr>
            </w:pPr>
            <w:r w:rsidRPr="00094848">
              <w:rPr>
                <w:b/>
                <w:bCs/>
              </w:rPr>
              <w:t> </w:t>
            </w:r>
          </w:p>
        </w:tc>
      </w:tr>
      <w:tr w:rsidR="00094848" w:rsidRPr="00094848" w14:paraId="0B29A9D5" w14:textId="77777777" w:rsidTr="00094848">
        <w:trPr>
          <w:trHeight w:val="255"/>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r w:rsidRPr="00094848">
              <w:t>DecT</w:t>
            </w:r>
          </w:p>
        </w:tc>
      </w:tr>
      <w:tr w:rsidR="00094848" w:rsidRPr="00094848" w14:paraId="34164E2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r w:rsidRPr="00094848">
              <w:t> </w:t>
            </w:r>
          </w:p>
        </w:tc>
      </w:tr>
      <w:tr w:rsidR="00094848" w:rsidRPr="00094848" w14:paraId="0D365BA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r w:rsidRPr="00094848">
              <w:t> </w:t>
            </w:r>
          </w:p>
        </w:tc>
      </w:tr>
      <w:tr w:rsidR="00094848" w:rsidRPr="00094848" w14:paraId="5D7E6F9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0D8C2147" w14:textId="77777777" w:rsidR="00094848" w:rsidRPr="00094848" w:rsidRDefault="00094848" w:rsidP="00094848">
            <w:r w:rsidRPr="00094848">
              <w:t>-29,24%</w:t>
            </w:r>
          </w:p>
        </w:tc>
        <w:tc>
          <w:tcPr>
            <w:tcW w:w="1060" w:type="dxa"/>
            <w:tcBorders>
              <w:top w:val="nil"/>
              <w:left w:val="nil"/>
              <w:bottom w:val="nil"/>
              <w:right w:val="nil"/>
            </w:tcBorders>
            <w:shd w:val="clear" w:color="000000" w:fill="CCFFCC"/>
            <w:noWrap/>
            <w:vAlign w:val="center"/>
            <w:hideMark/>
          </w:tcPr>
          <w:p w14:paraId="53E546C8" w14:textId="77777777" w:rsidR="00094848" w:rsidRPr="00094848" w:rsidRDefault="00094848" w:rsidP="00094848">
            <w:r w:rsidRPr="00094848">
              <w:t>-34,80%</w:t>
            </w:r>
          </w:p>
        </w:tc>
        <w:tc>
          <w:tcPr>
            <w:tcW w:w="2061" w:type="dxa"/>
            <w:tcBorders>
              <w:top w:val="nil"/>
              <w:left w:val="nil"/>
              <w:bottom w:val="nil"/>
              <w:right w:val="single" w:sz="4" w:space="0" w:color="auto"/>
            </w:tcBorders>
            <w:shd w:val="clear" w:color="000000" w:fill="CCFFCC"/>
            <w:noWrap/>
            <w:vAlign w:val="center"/>
            <w:hideMark/>
          </w:tcPr>
          <w:p w14:paraId="1DD94405" w14:textId="77777777" w:rsidR="00094848" w:rsidRPr="00094848" w:rsidRDefault="00094848" w:rsidP="00094848">
            <w:r w:rsidRPr="00094848">
              <w:t>-32,41%</w:t>
            </w:r>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r w:rsidRPr="00094848">
              <w:t>777%</w:t>
            </w:r>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r w:rsidRPr="00094848">
              <w:t>158%</w:t>
            </w:r>
          </w:p>
        </w:tc>
      </w:tr>
      <w:tr w:rsidR="00094848" w:rsidRPr="00094848" w14:paraId="5E0479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6AF24E2F" w14:textId="77777777" w:rsidR="00094848" w:rsidRPr="00094848" w:rsidRDefault="00094848" w:rsidP="00094848">
            <w:r w:rsidRPr="00094848">
              <w:t>-25,89%</w:t>
            </w:r>
          </w:p>
        </w:tc>
        <w:tc>
          <w:tcPr>
            <w:tcW w:w="1060" w:type="dxa"/>
            <w:tcBorders>
              <w:top w:val="nil"/>
              <w:left w:val="nil"/>
              <w:bottom w:val="nil"/>
              <w:right w:val="nil"/>
            </w:tcBorders>
            <w:shd w:val="clear" w:color="000000" w:fill="CCFFCC"/>
            <w:noWrap/>
            <w:vAlign w:val="center"/>
            <w:hideMark/>
          </w:tcPr>
          <w:p w14:paraId="6CAE4434" w14:textId="77777777" w:rsidR="00094848" w:rsidRPr="00094848" w:rsidRDefault="00094848" w:rsidP="00094848">
            <w:r w:rsidRPr="00094848">
              <w:t>-17,42%</w:t>
            </w:r>
          </w:p>
        </w:tc>
        <w:tc>
          <w:tcPr>
            <w:tcW w:w="2061" w:type="dxa"/>
            <w:tcBorders>
              <w:top w:val="nil"/>
              <w:left w:val="nil"/>
              <w:bottom w:val="nil"/>
              <w:right w:val="single" w:sz="4" w:space="0" w:color="auto"/>
            </w:tcBorders>
            <w:shd w:val="clear" w:color="000000" w:fill="CCFFCC"/>
            <w:noWrap/>
            <w:vAlign w:val="center"/>
            <w:hideMark/>
          </w:tcPr>
          <w:p w14:paraId="747B64B7" w14:textId="77777777" w:rsidR="00094848" w:rsidRPr="00094848" w:rsidRDefault="00094848" w:rsidP="00094848">
            <w:r w:rsidRPr="00094848">
              <w:t>-17,95%</w:t>
            </w:r>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r w:rsidRPr="00094848">
              <w:t>947%</w:t>
            </w:r>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r w:rsidRPr="00094848">
              <w:t>178%</w:t>
            </w:r>
          </w:p>
        </w:tc>
      </w:tr>
      <w:tr w:rsidR="00094848" w:rsidRPr="00094848" w14:paraId="50CF63A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5CA766BA" w14:textId="77777777" w:rsidR="00094848" w:rsidRPr="00094848" w:rsidRDefault="00094848" w:rsidP="00094848">
            <w:r w:rsidRPr="00094848">
              <w:t>-28,73%</w:t>
            </w:r>
          </w:p>
        </w:tc>
        <w:tc>
          <w:tcPr>
            <w:tcW w:w="1060" w:type="dxa"/>
            <w:tcBorders>
              <w:top w:val="nil"/>
              <w:left w:val="nil"/>
              <w:bottom w:val="nil"/>
              <w:right w:val="nil"/>
            </w:tcBorders>
            <w:shd w:val="clear" w:color="000000" w:fill="CCFFCC"/>
            <w:noWrap/>
            <w:vAlign w:val="center"/>
            <w:hideMark/>
          </w:tcPr>
          <w:p w14:paraId="1D1CD580" w14:textId="77777777" w:rsidR="00094848" w:rsidRPr="00094848" w:rsidRDefault="00094848" w:rsidP="00094848">
            <w:r w:rsidRPr="00094848">
              <w:t>-33,03%</w:t>
            </w:r>
          </w:p>
        </w:tc>
        <w:tc>
          <w:tcPr>
            <w:tcW w:w="2061" w:type="dxa"/>
            <w:tcBorders>
              <w:top w:val="nil"/>
              <w:left w:val="nil"/>
              <w:bottom w:val="nil"/>
              <w:right w:val="single" w:sz="4" w:space="0" w:color="auto"/>
            </w:tcBorders>
            <w:shd w:val="clear" w:color="000000" w:fill="CCFFCC"/>
            <w:noWrap/>
            <w:vAlign w:val="center"/>
            <w:hideMark/>
          </w:tcPr>
          <w:p w14:paraId="76374080" w14:textId="77777777" w:rsidR="00094848" w:rsidRPr="00094848" w:rsidRDefault="00094848" w:rsidP="00094848">
            <w:r w:rsidRPr="00094848">
              <w:t>-26,38%</w:t>
            </w:r>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r w:rsidRPr="00094848">
              <w:t>380%</w:t>
            </w:r>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r w:rsidRPr="00094848">
              <w:t>147%</w:t>
            </w:r>
          </w:p>
        </w:tc>
      </w:tr>
      <w:tr w:rsidR="00094848" w:rsidRPr="00094848" w14:paraId="530F7DF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77777777" w:rsidR="00094848" w:rsidRPr="00094848" w:rsidRDefault="00094848" w:rsidP="00094848">
            <w:r w:rsidRPr="00094848">
              <w:t>-28,00%</w:t>
            </w:r>
          </w:p>
        </w:tc>
        <w:tc>
          <w:tcPr>
            <w:tcW w:w="1060" w:type="dxa"/>
            <w:tcBorders>
              <w:top w:val="single" w:sz="8" w:space="0" w:color="auto"/>
              <w:left w:val="nil"/>
              <w:bottom w:val="nil"/>
              <w:right w:val="nil"/>
            </w:tcBorders>
            <w:shd w:val="clear" w:color="000000" w:fill="CCFFCC"/>
            <w:noWrap/>
            <w:vAlign w:val="center"/>
            <w:hideMark/>
          </w:tcPr>
          <w:p w14:paraId="4A79C4EE" w14:textId="77777777" w:rsidR="00094848" w:rsidRPr="00094848" w:rsidRDefault="00094848" w:rsidP="00094848">
            <w:r w:rsidRPr="00094848">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77777777" w:rsidR="00094848" w:rsidRPr="00094848" w:rsidRDefault="00094848" w:rsidP="00094848">
            <w:r w:rsidRPr="00094848">
              <w:t>-26,08%</w:t>
            </w:r>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r w:rsidRPr="00094848">
              <w:t>694%</w:t>
            </w:r>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r w:rsidRPr="00094848">
              <w:t>161%</w:t>
            </w:r>
          </w:p>
        </w:tc>
      </w:tr>
      <w:tr w:rsidR="00094848" w:rsidRPr="00094848" w14:paraId="0A12C3E7"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77777777" w:rsidR="00094848" w:rsidRPr="00094848" w:rsidRDefault="00094848" w:rsidP="00094848">
            <w:r w:rsidRPr="00094848">
              <w:t>-25,01%</w:t>
            </w:r>
          </w:p>
        </w:tc>
        <w:tc>
          <w:tcPr>
            <w:tcW w:w="1060" w:type="dxa"/>
            <w:tcBorders>
              <w:top w:val="single" w:sz="8" w:space="0" w:color="auto"/>
              <w:left w:val="nil"/>
              <w:bottom w:val="nil"/>
              <w:right w:val="nil"/>
            </w:tcBorders>
            <w:shd w:val="clear" w:color="000000" w:fill="CCFFCC"/>
            <w:noWrap/>
            <w:vAlign w:val="center"/>
            <w:hideMark/>
          </w:tcPr>
          <w:p w14:paraId="65117CFD" w14:textId="77777777" w:rsidR="00094848" w:rsidRPr="00094848" w:rsidRDefault="00094848" w:rsidP="00094848">
            <w:r w:rsidRPr="00094848">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77777777" w:rsidR="00094848" w:rsidRPr="00094848" w:rsidRDefault="00094848" w:rsidP="00094848">
            <w:r w:rsidRPr="00094848">
              <w:t>-11,79%</w:t>
            </w:r>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r w:rsidRPr="00094848">
              <w:t>979%</w:t>
            </w:r>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r w:rsidRPr="00094848">
              <w:t>183%</w:t>
            </w:r>
          </w:p>
        </w:tc>
      </w:tr>
      <w:tr w:rsidR="00094848" w:rsidRPr="00094848" w14:paraId="01858F5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77777777" w:rsidR="00094848" w:rsidRPr="00094848" w:rsidRDefault="00094848" w:rsidP="00094848">
            <w:r w:rsidRPr="00094848">
              <w:t>-40,20%</w:t>
            </w:r>
          </w:p>
        </w:tc>
        <w:tc>
          <w:tcPr>
            <w:tcW w:w="1060" w:type="dxa"/>
            <w:tcBorders>
              <w:top w:val="nil"/>
              <w:left w:val="nil"/>
              <w:bottom w:val="single" w:sz="8" w:space="0" w:color="auto"/>
              <w:right w:val="nil"/>
            </w:tcBorders>
            <w:shd w:val="clear" w:color="000000" w:fill="CCFFCC"/>
            <w:noWrap/>
            <w:vAlign w:val="center"/>
            <w:hideMark/>
          </w:tcPr>
          <w:p w14:paraId="097DE576" w14:textId="77777777" w:rsidR="00094848" w:rsidRPr="00094848" w:rsidRDefault="00094848" w:rsidP="00094848">
            <w:r w:rsidRPr="00094848">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777777" w:rsidR="00094848" w:rsidRPr="00094848" w:rsidRDefault="00094848" w:rsidP="00094848">
            <w:r w:rsidRPr="00094848">
              <w:t>-41,87%</w:t>
            </w:r>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r w:rsidRPr="00094848">
              <w:t>508%</w:t>
            </w:r>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r w:rsidRPr="00094848">
              <w:t>141%</w:t>
            </w:r>
          </w:p>
        </w:tc>
      </w:tr>
      <w:tr w:rsidR="00094848" w:rsidRPr="00094848" w14:paraId="01FBBF17" w14:textId="77777777" w:rsidTr="00094848">
        <w:trPr>
          <w:trHeight w:val="255"/>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tc>
      </w:tr>
      <w:tr w:rsidR="00094848" w:rsidRPr="00094848" w14:paraId="4F31F51E" w14:textId="77777777" w:rsidTr="00094848">
        <w:trPr>
          <w:trHeight w:val="255"/>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r w:rsidRPr="00094848">
              <w:t> </w:t>
            </w:r>
          </w:p>
        </w:tc>
      </w:tr>
      <w:tr w:rsidR="00094848" w:rsidRPr="00094848" w14:paraId="383024DA" w14:textId="77777777" w:rsidTr="00094848">
        <w:trPr>
          <w:trHeight w:val="255"/>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b/>
                <w:bCs/>
              </w:rPr>
            </w:pPr>
            <w:r w:rsidRPr="00094848">
              <w:rPr>
                <w:b/>
                <w:bCs/>
              </w:rPr>
              <w:t> </w:t>
            </w:r>
          </w:p>
        </w:tc>
      </w:tr>
      <w:tr w:rsidR="00094848" w:rsidRPr="00094848" w14:paraId="1A5CD9E2" w14:textId="77777777" w:rsidTr="00094848">
        <w:trPr>
          <w:trHeight w:val="255"/>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r w:rsidRPr="00094848">
              <w:t>DecT</w:t>
            </w:r>
          </w:p>
        </w:tc>
      </w:tr>
      <w:tr w:rsidR="00094848" w:rsidRPr="00094848" w14:paraId="21A1477E"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r w:rsidRPr="00094848">
              <w:t> </w:t>
            </w:r>
          </w:p>
        </w:tc>
      </w:tr>
      <w:tr w:rsidR="00094848" w:rsidRPr="00094848" w14:paraId="0DF622B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r w:rsidRPr="00094848">
              <w:t> </w:t>
            </w:r>
          </w:p>
        </w:tc>
      </w:tr>
      <w:tr w:rsidR="00094848" w:rsidRPr="00094848" w14:paraId="3F3E8D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6BA4B457" w14:textId="77777777" w:rsidR="00094848" w:rsidRPr="00094848" w:rsidRDefault="00094848" w:rsidP="00094848">
            <w:r w:rsidRPr="00094848">
              <w:t>-33,97%</w:t>
            </w:r>
          </w:p>
        </w:tc>
        <w:tc>
          <w:tcPr>
            <w:tcW w:w="1060" w:type="dxa"/>
            <w:tcBorders>
              <w:top w:val="nil"/>
              <w:left w:val="nil"/>
              <w:bottom w:val="nil"/>
              <w:right w:val="nil"/>
            </w:tcBorders>
            <w:shd w:val="clear" w:color="000000" w:fill="CCFFCC"/>
            <w:noWrap/>
            <w:vAlign w:val="center"/>
            <w:hideMark/>
          </w:tcPr>
          <w:p w14:paraId="28A74C9E" w14:textId="77777777" w:rsidR="00094848" w:rsidRPr="00094848" w:rsidRDefault="00094848" w:rsidP="00094848">
            <w:r w:rsidRPr="00094848">
              <w:t>-37,79%</w:t>
            </w:r>
          </w:p>
        </w:tc>
        <w:tc>
          <w:tcPr>
            <w:tcW w:w="2061" w:type="dxa"/>
            <w:tcBorders>
              <w:top w:val="nil"/>
              <w:left w:val="nil"/>
              <w:bottom w:val="nil"/>
              <w:right w:val="single" w:sz="4" w:space="0" w:color="auto"/>
            </w:tcBorders>
            <w:shd w:val="clear" w:color="000000" w:fill="CCFFCC"/>
            <w:noWrap/>
            <w:vAlign w:val="center"/>
            <w:hideMark/>
          </w:tcPr>
          <w:p w14:paraId="3533092A" w14:textId="77777777" w:rsidR="00094848" w:rsidRPr="00094848" w:rsidRDefault="00094848" w:rsidP="00094848">
            <w:r w:rsidRPr="00094848">
              <w:t>-34,99%</w:t>
            </w:r>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r w:rsidRPr="00094848">
              <w:t>715%</w:t>
            </w:r>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r w:rsidRPr="00094848">
              <w:t>168%</w:t>
            </w:r>
          </w:p>
        </w:tc>
      </w:tr>
      <w:tr w:rsidR="00094848" w:rsidRPr="00094848" w14:paraId="0B71D74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347CC534" w14:textId="77777777" w:rsidR="00094848" w:rsidRPr="00094848" w:rsidRDefault="00094848" w:rsidP="00094848">
            <w:r w:rsidRPr="00094848">
              <w:t>-27,68%</w:t>
            </w:r>
          </w:p>
        </w:tc>
        <w:tc>
          <w:tcPr>
            <w:tcW w:w="1060" w:type="dxa"/>
            <w:tcBorders>
              <w:top w:val="nil"/>
              <w:left w:val="nil"/>
              <w:bottom w:val="nil"/>
              <w:right w:val="nil"/>
            </w:tcBorders>
            <w:shd w:val="clear" w:color="000000" w:fill="CCFFCC"/>
            <w:noWrap/>
            <w:vAlign w:val="center"/>
            <w:hideMark/>
          </w:tcPr>
          <w:p w14:paraId="31A639C7" w14:textId="77777777" w:rsidR="00094848" w:rsidRPr="00094848" w:rsidRDefault="00094848" w:rsidP="00094848">
            <w:r w:rsidRPr="00094848">
              <w:t>-17,28%</w:t>
            </w:r>
          </w:p>
        </w:tc>
        <w:tc>
          <w:tcPr>
            <w:tcW w:w="2061" w:type="dxa"/>
            <w:tcBorders>
              <w:top w:val="nil"/>
              <w:left w:val="nil"/>
              <w:bottom w:val="nil"/>
              <w:right w:val="single" w:sz="4" w:space="0" w:color="auto"/>
            </w:tcBorders>
            <w:shd w:val="clear" w:color="000000" w:fill="CCFFCC"/>
            <w:noWrap/>
            <w:vAlign w:val="center"/>
            <w:hideMark/>
          </w:tcPr>
          <w:p w14:paraId="5103519F" w14:textId="77777777" w:rsidR="00094848" w:rsidRPr="00094848" w:rsidRDefault="00094848" w:rsidP="00094848">
            <w:r w:rsidRPr="00094848">
              <w:t>-18,05%</w:t>
            </w:r>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r w:rsidRPr="00094848">
              <w:t>857%</w:t>
            </w:r>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r w:rsidRPr="00094848">
              <w:t>188%</w:t>
            </w:r>
          </w:p>
        </w:tc>
      </w:tr>
      <w:tr w:rsidR="00094848" w:rsidRPr="00094848" w14:paraId="1A7D0FF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753DBFD8" w14:textId="77777777" w:rsidR="00094848" w:rsidRPr="00094848" w:rsidRDefault="00094848" w:rsidP="00094848">
            <w:r w:rsidRPr="00094848">
              <w:t>-32,32%</w:t>
            </w:r>
          </w:p>
        </w:tc>
        <w:tc>
          <w:tcPr>
            <w:tcW w:w="1060" w:type="dxa"/>
            <w:tcBorders>
              <w:top w:val="nil"/>
              <w:left w:val="nil"/>
              <w:bottom w:val="nil"/>
              <w:right w:val="nil"/>
            </w:tcBorders>
            <w:shd w:val="clear" w:color="000000" w:fill="CCFFCC"/>
            <w:noWrap/>
            <w:vAlign w:val="center"/>
            <w:hideMark/>
          </w:tcPr>
          <w:p w14:paraId="5CF5C498" w14:textId="77777777" w:rsidR="00094848" w:rsidRPr="00094848" w:rsidRDefault="00094848" w:rsidP="00094848">
            <w:r w:rsidRPr="00094848">
              <w:t>-36,86%</w:t>
            </w:r>
          </w:p>
        </w:tc>
        <w:tc>
          <w:tcPr>
            <w:tcW w:w="2061" w:type="dxa"/>
            <w:tcBorders>
              <w:top w:val="nil"/>
              <w:left w:val="nil"/>
              <w:bottom w:val="nil"/>
              <w:right w:val="single" w:sz="4" w:space="0" w:color="auto"/>
            </w:tcBorders>
            <w:shd w:val="clear" w:color="000000" w:fill="CCFFCC"/>
            <w:noWrap/>
            <w:vAlign w:val="center"/>
            <w:hideMark/>
          </w:tcPr>
          <w:p w14:paraId="5B83D043" w14:textId="77777777" w:rsidR="00094848" w:rsidRPr="00094848" w:rsidRDefault="00094848" w:rsidP="00094848">
            <w:r w:rsidRPr="00094848">
              <w:t>-30,30%</w:t>
            </w:r>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r w:rsidRPr="00094848">
              <w:t>374%</w:t>
            </w:r>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r w:rsidRPr="00094848">
              <w:t>160%</w:t>
            </w:r>
          </w:p>
        </w:tc>
      </w:tr>
      <w:tr w:rsidR="00094848" w:rsidRPr="00094848" w14:paraId="4114578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77777777" w:rsidR="00094848" w:rsidRPr="00094848" w:rsidRDefault="00094848" w:rsidP="00094848">
            <w:r w:rsidRPr="00094848">
              <w:t>-31,46%</w:t>
            </w:r>
          </w:p>
        </w:tc>
        <w:tc>
          <w:tcPr>
            <w:tcW w:w="1060" w:type="dxa"/>
            <w:tcBorders>
              <w:top w:val="single" w:sz="8" w:space="0" w:color="auto"/>
              <w:left w:val="nil"/>
              <w:bottom w:val="nil"/>
              <w:right w:val="nil"/>
            </w:tcBorders>
            <w:shd w:val="clear" w:color="000000" w:fill="CCFFCC"/>
            <w:noWrap/>
            <w:vAlign w:val="center"/>
            <w:hideMark/>
          </w:tcPr>
          <w:p w14:paraId="1BB64D08" w14:textId="77777777" w:rsidR="00094848" w:rsidRPr="00094848" w:rsidRDefault="00094848" w:rsidP="00094848">
            <w:r w:rsidRPr="00094848">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77777777" w:rsidR="00094848" w:rsidRPr="00094848" w:rsidRDefault="00094848" w:rsidP="00094848">
            <w:r w:rsidRPr="00094848">
              <w:t>-28,17%</w:t>
            </w:r>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r w:rsidRPr="00094848">
              <w:t>646%</w:t>
            </w:r>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r w:rsidRPr="00094848">
              <w:t>172%</w:t>
            </w:r>
          </w:p>
        </w:tc>
      </w:tr>
      <w:tr w:rsidR="00094848" w:rsidRPr="00094848" w14:paraId="787A0AA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77777777" w:rsidR="00094848" w:rsidRPr="00094848" w:rsidRDefault="00094848" w:rsidP="00094848">
            <w:r w:rsidRPr="00094848">
              <w:t>-26,32%</w:t>
            </w:r>
          </w:p>
        </w:tc>
        <w:tc>
          <w:tcPr>
            <w:tcW w:w="1060" w:type="dxa"/>
            <w:tcBorders>
              <w:top w:val="single" w:sz="8" w:space="0" w:color="auto"/>
              <w:left w:val="nil"/>
              <w:bottom w:val="nil"/>
              <w:right w:val="nil"/>
            </w:tcBorders>
            <w:shd w:val="clear" w:color="000000" w:fill="CCFFCC"/>
            <w:noWrap/>
            <w:vAlign w:val="center"/>
            <w:hideMark/>
          </w:tcPr>
          <w:p w14:paraId="5C8BD807" w14:textId="77777777" w:rsidR="00094848" w:rsidRPr="00094848" w:rsidRDefault="00094848" w:rsidP="00094848">
            <w:r w:rsidRPr="00094848">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77777777" w:rsidR="00094848" w:rsidRPr="00094848" w:rsidRDefault="00094848" w:rsidP="00094848">
            <w:r w:rsidRPr="00094848">
              <w:t>-10,87%</w:t>
            </w:r>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r w:rsidRPr="00094848">
              <w:t>901%</w:t>
            </w:r>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r w:rsidRPr="00094848">
              <w:t>191%</w:t>
            </w:r>
          </w:p>
        </w:tc>
      </w:tr>
      <w:tr w:rsidR="00094848" w:rsidRPr="00094848" w14:paraId="04B813FF"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77777777" w:rsidR="00094848" w:rsidRPr="00094848" w:rsidRDefault="00094848" w:rsidP="00094848">
            <w:r w:rsidRPr="00094848">
              <w:t>-39,97%</w:t>
            </w:r>
          </w:p>
        </w:tc>
        <w:tc>
          <w:tcPr>
            <w:tcW w:w="1060" w:type="dxa"/>
            <w:tcBorders>
              <w:top w:val="nil"/>
              <w:left w:val="nil"/>
              <w:bottom w:val="single" w:sz="8" w:space="0" w:color="auto"/>
              <w:right w:val="nil"/>
            </w:tcBorders>
            <w:shd w:val="clear" w:color="000000" w:fill="CCFFCC"/>
            <w:noWrap/>
            <w:vAlign w:val="center"/>
            <w:hideMark/>
          </w:tcPr>
          <w:p w14:paraId="7D90507C" w14:textId="77777777" w:rsidR="00094848" w:rsidRPr="00094848" w:rsidRDefault="00094848" w:rsidP="00094848">
            <w:r w:rsidRPr="00094848">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77777777" w:rsidR="00094848" w:rsidRPr="00094848" w:rsidRDefault="00094848" w:rsidP="00094848">
            <w:r w:rsidRPr="00094848">
              <w:t>-41,48%</w:t>
            </w:r>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r w:rsidRPr="00094848">
              <w:t>549%</w:t>
            </w:r>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r w:rsidRPr="00094848">
              <w:t>150%</w:t>
            </w:r>
          </w:p>
        </w:tc>
      </w:tr>
    </w:tbl>
    <w:p w14:paraId="24E3C427" w14:textId="77777777" w:rsidR="00094848" w:rsidRPr="00094848" w:rsidRDefault="00094848" w:rsidP="00094848">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50E8CD94" w14:textId="77777777" w:rsidR="00094848" w:rsidRPr="00094848" w:rsidRDefault="00094848" w:rsidP="00094848">
      <w:r w:rsidRPr="00094848">
        <w:t xml:space="preserve">The following tables show </w:t>
      </w:r>
      <w:r w:rsidRPr="00094848">
        <w:rPr>
          <w:b/>
        </w:rPr>
        <w:t>VTM 14.0</w:t>
      </w:r>
      <w:r w:rsidRPr="00094848">
        <w:t xml:space="preserve"> performance compared to </w:t>
      </w:r>
      <w:r w:rsidRPr="00094848">
        <w:rPr>
          <w:b/>
        </w:rPr>
        <w:t>VTM 13.2</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190F74B7" w14:textId="77777777" w:rsidTr="00094848">
        <w:trPr>
          <w:trHeight w:val="255"/>
        </w:trPr>
        <w:tc>
          <w:tcPr>
            <w:tcW w:w="1640" w:type="dxa"/>
            <w:tcBorders>
              <w:top w:val="nil"/>
              <w:left w:val="nil"/>
              <w:bottom w:val="nil"/>
              <w:right w:val="nil"/>
            </w:tcBorders>
            <w:shd w:val="clear" w:color="auto" w:fill="auto"/>
            <w:noWrap/>
            <w:vAlign w:val="center"/>
            <w:hideMark/>
          </w:tcPr>
          <w:p w14:paraId="0E239690"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53C61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E3278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6370A209"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305295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106C17" w14:textId="77777777" w:rsidR="00094848" w:rsidRPr="00094848" w:rsidRDefault="00094848" w:rsidP="00094848">
            <w:r w:rsidRPr="00094848">
              <w:t> </w:t>
            </w:r>
          </w:p>
        </w:tc>
      </w:tr>
      <w:tr w:rsidR="00094848" w:rsidRPr="00094848" w14:paraId="03B77393" w14:textId="77777777" w:rsidTr="00094848">
        <w:trPr>
          <w:trHeight w:val="255"/>
        </w:trPr>
        <w:tc>
          <w:tcPr>
            <w:tcW w:w="1640" w:type="dxa"/>
            <w:tcBorders>
              <w:top w:val="nil"/>
              <w:left w:val="nil"/>
              <w:bottom w:val="nil"/>
              <w:right w:val="nil"/>
            </w:tcBorders>
            <w:shd w:val="clear" w:color="auto" w:fill="auto"/>
            <w:noWrap/>
            <w:vAlign w:val="center"/>
            <w:hideMark/>
          </w:tcPr>
          <w:p w14:paraId="00FD5977"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125DDA9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35967FD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69B3ED14"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69B0BC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7520BB1E" w14:textId="77777777" w:rsidR="00094848" w:rsidRPr="00094848" w:rsidRDefault="00094848" w:rsidP="00094848">
            <w:pPr>
              <w:rPr>
                <w:b/>
                <w:bCs/>
              </w:rPr>
            </w:pPr>
            <w:r w:rsidRPr="00094848">
              <w:rPr>
                <w:b/>
                <w:bCs/>
              </w:rPr>
              <w:t> </w:t>
            </w:r>
          </w:p>
        </w:tc>
      </w:tr>
      <w:tr w:rsidR="00094848" w:rsidRPr="00094848" w14:paraId="616E8AEC" w14:textId="77777777" w:rsidTr="00094848">
        <w:trPr>
          <w:trHeight w:val="255"/>
        </w:trPr>
        <w:tc>
          <w:tcPr>
            <w:tcW w:w="1640" w:type="dxa"/>
            <w:tcBorders>
              <w:top w:val="nil"/>
              <w:left w:val="nil"/>
              <w:bottom w:val="nil"/>
              <w:right w:val="nil"/>
            </w:tcBorders>
            <w:shd w:val="clear" w:color="auto" w:fill="auto"/>
            <w:noWrap/>
            <w:vAlign w:val="center"/>
            <w:hideMark/>
          </w:tcPr>
          <w:p w14:paraId="2FD983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69D634E"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EF790EA"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A7F11DD"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7DD0F3F"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69EB410" w14:textId="77777777" w:rsidR="00094848" w:rsidRPr="00094848" w:rsidRDefault="00094848" w:rsidP="00094848">
            <w:r w:rsidRPr="00094848">
              <w:t>DecT</w:t>
            </w:r>
          </w:p>
        </w:tc>
      </w:tr>
      <w:tr w:rsidR="00094848" w:rsidRPr="00094848" w14:paraId="4CCF3A7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D47A0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A59D6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37682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48A7B4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A7DB7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059C0096" w14:textId="77777777" w:rsidR="00094848" w:rsidRPr="00094848" w:rsidRDefault="00094848" w:rsidP="00094848">
            <w:r w:rsidRPr="00094848">
              <w:t>101%</w:t>
            </w:r>
          </w:p>
        </w:tc>
      </w:tr>
      <w:tr w:rsidR="00094848" w:rsidRPr="00094848" w14:paraId="415B28C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35F2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D66D05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C53334E"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EE41CC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03148FA"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4DC95F55" w14:textId="77777777" w:rsidR="00094848" w:rsidRPr="00094848" w:rsidRDefault="00094848" w:rsidP="00094848">
            <w:r w:rsidRPr="00094848">
              <w:t>101%</w:t>
            </w:r>
          </w:p>
        </w:tc>
      </w:tr>
      <w:tr w:rsidR="00094848" w:rsidRPr="00094848" w14:paraId="16A7D70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383F85"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45E9BA5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F74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A566F1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0F06C8B"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3280EA43" w14:textId="77777777" w:rsidR="00094848" w:rsidRPr="00094848" w:rsidRDefault="00094848" w:rsidP="00094848">
            <w:r w:rsidRPr="00094848">
              <w:t>99%</w:t>
            </w:r>
          </w:p>
        </w:tc>
      </w:tr>
      <w:tr w:rsidR="00094848" w:rsidRPr="00094848" w14:paraId="405FCEB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F19E8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335AAF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8FB61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ED9CBB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690A7E"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6CC44389" w14:textId="77777777" w:rsidR="00094848" w:rsidRPr="00094848" w:rsidRDefault="00094848" w:rsidP="00094848">
            <w:r w:rsidRPr="00094848">
              <w:t>103%</w:t>
            </w:r>
          </w:p>
        </w:tc>
      </w:tr>
      <w:tr w:rsidR="00094848" w:rsidRPr="00094848" w14:paraId="6E6EB31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8A045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67D570D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256F640"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D31985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2AD3591"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59ECD9DC" w14:textId="77777777" w:rsidR="00094848" w:rsidRPr="00094848" w:rsidRDefault="00094848" w:rsidP="00094848">
            <w:r w:rsidRPr="00094848">
              <w:t>104%</w:t>
            </w:r>
          </w:p>
        </w:tc>
      </w:tr>
      <w:tr w:rsidR="00094848" w:rsidRPr="00094848" w14:paraId="547ABF9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DAA32D"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9B2B30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78A66BD"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39422A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502FB4C"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3E6F7225" w14:textId="77777777" w:rsidR="00094848" w:rsidRPr="00094848" w:rsidRDefault="00094848" w:rsidP="00094848">
            <w:r w:rsidRPr="00094848">
              <w:t>101%</w:t>
            </w:r>
          </w:p>
        </w:tc>
      </w:tr>
      <w:tr w:rsidR="00094848" w:rsidRPr="00094848" w14:paraId="6EBB0D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41609D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85014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58E0DA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5ADAC5B"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2BA1B5D"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48B8A5BD" w14:textId="77777777" w:rsidR="00094848" w:rsidRPr="00094848" w:rsidRDefault="00094848" w:rsidP="00094848">
            <w:r w:rsidRPr="00094848">
              <w:t>104%</w:t>
            </w:r>
          </w:p>
        </w:tc>
      </w:tr>
      <w:tr w:rsidR="00094848" w:rsidRPr="00094848" w14:paraId="020AD7AC"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F4E55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100A3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6482E6"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AFE7DC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2B4AE7"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7E54814" w14:textId="77777777" w:rsidR="00094848" w:rsidRPr="00094848" w:rsidRDefault="00094848" w:rsidP="00094848">
            <w:r w:rsidRPr="00094848">
              <w:t>102%</w:t>
            </w:r>
          </w:p>
        </w:tc>
      </w:tr>
      <w:tr w:rsidR="00094848" w:rsidRPr="00094848" w14:paraId="1F552CCC" w14:textId="77777777" w:rsidTr="00094848">
        <w:trPr>
          <w:trHeight w:val="255"/>
        </w:trPr>
        <w:tc>
          <w:tcPr>
            <w:tcW w:w="1640" w:type="dxa"/>
            <w:tcBorders>
              <w:top w:val="nil"/>
              <w:left w:val="nil"/>
              <w:bottom w:val="nil"/>
              <w:right w:val="nil"/>
            </w:tcBorders>
            <w:shd w:val="clear" w:color="auto" w:fill="auto"/>
            <w:noWrap/>
            <w:vAlign w:val="center"/>
            <w:hideMark/>
          </w:tcPr>
          <w:p w14:paraId="7500A1F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539C8A"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6A93014"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23A62FDB"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986AE10"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ED07CEB" w14:textId="77777777" w:rsidR="00094848" w:rsidRPr="00094848" w:rsidRDefault="00094848" w:rsidP="00094848"/>
        </w:tc>
      </w:tr>
      <w:tr w:rsidR="00094848" w:rsidRPr="00094848" w14:paraId="68C07CFE" w14:textId="77777777" w:rsidTr="00094848">
        <w:trPr>
          <w:trHeight w:val="255"/>
        </w:trPr>
        <w:tc>
          <w:tcPr>
            <w:tcW w:w="1640" w:type="dxa"/>
            <w:tcBorders>
              <w:top w:val="nil"/>
              <w:left w:val="nil"/>
              <w:bottom w:val="nil"/>
              <w:right w:val="nil"/>
            </w:tcBorders>
            <w:shd w:val="clear" w:color="auto" w:fill="auto"/>
            <w:noWrap/>
            <w:vAlign w:val="center"/>
            <w:hideMark/>
          </w:tcPr>
          <w:p w14:paraId="21A45777"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BC436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97291B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2B4D2EBD"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B06DB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2F258D" w14:textId="77777777" w:rsidR="00094848" w:rsidRPr="00094848" w:rsidRDefault="00094848" w:rsidP="00094848">
            <w:r w:rsidRPr="00094848">
              <w:t> </w:t>
            </w:r>
          </w:p>
        </w:tc>
      </w:tr>
      <w:tr w:rsidR="00094848" w:rsidRPr="00094848" w14:paraId="23CA8D82" w14:textId="77777777" w:rsidTr="00094848">
        <w:trPr>
          <w:trHeight w:val="255"/>
        </w:trPr>
        <w:tc>
          <w:tcPr>
            <w:tcW w:w="1640" w:type="dxa"/>
            <w:tcBorders>
              <w:top w:val="nil"/>
              <w:left w:val="nil"/>
              <w:bottom w:val="nil"/>
              <w:right w:val="nil"/>
            </w:tcBorders>
            <w:shd w:val="clear" w:color="auto" w:fill="auto"/>
            <w:noWrap/>
            <w:vAlign w:val="center"/>
            <w:hideMark/>
          </w:tcPr>
          <w:p w14:paraId="3B881642"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ECAB0B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EAA5B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E5194D"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1408907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79BEC72" w14:textId="77777777" w:rsidR="00094848" w:rsidRPr="00094848" w:rsidRDefault="00094848" w:rsidP="00094848">
            <w:pPr>
              <w:rPr>
                <w:b/>
                <w:bCs/>
              </w:rPr>
            </w:pPr>
            <w:r w:rsidRPr="00094848">
              <w:rPr>
                <w:b/>
                <w:bCs/>
              </w:rPr>
              <w:t> </w:t>
            </w:r>
          </w:p>
        </w:tc>
      </w:tr>
      <w:tr w:rsidR="00094848" w:rsidRPr="00094848" w14:paraId="5326F232" w14:textId="77777777" w:rsidTr="00094848">
        <w:trPr>
          <w:trHeight w:val="255"/>
        </w:trPr>
        <w:tc>
          <w:tcPr>
            <w:tcW w:w="1640" w:type="dxa"/>
            <w:tcBorders>
              <w:top w:val="nil"/>
              <w:left w:val="nil"/>
              <w:bottom w:val="nil"/>
              <w:right w:val="nil"/>
            </w:tcBorders>
            <w:shd w:val="clear" w:color="auto" w:fill="auto"/>
            <w:noWrap/>
            <w:vAlign w:val="center"/>
            <w:hideMark/>
          </w:tcPr>
          <w:p w14:paraId="2CA381A1"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7B0C952"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7427FB5E"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3CE3484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587A78"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B5F5404" w14:textId="77777777" w:rsidR="00094848" w:rsidRPr="00094848" w:rsidRDefault="00094848" w:rsidP="00094848">
            <w:r w:rsidRPr="00094848">
              <w:t>DecT</w:t>
            </w:r>
          </w:p>
        </w:tc>
      </w:tr>
      <w:tr w:rsidR="00094848" w:rsidRPr="00094848" w14:paraId="6AC8ACC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2652B7"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113FF533" w14:textId="77777777" w:rsidR="00094848" w:rsidRPr="00094848" w:rsidRDefault="00094848" w:rsidP="00094848">
            <w:r w:rsidRPr="00094848">
              <w:t>-0,23%</w:t>
            </w:r>
          </w:p>
        </w:tc>
        <w:tc>
          <w:tcPr>
            <w:tcW w:w="1060" w:type="dxa"/>
            <w:tcBorders>
              <w:top w:val="nil"/>
              <w:left w:val="nil"/>
              <w:bottom w:val="nil"/>
              <w:right w:val="nil"/>
            </w:tcBorders>
            <w:shd w:val="clear" w:color="auto" w:fill="auto"/>
            <w:noWrap/>
            <w:vAlign w:val="center"/>
            <w:hideMark/>
          </w:tcPr>
          <w:p w14:paraId="5DAE5A46" w14:textId="77777777" w:rsidR="00094848" w:rsidRPr="00094848" w:rsidRDefault="00094848" w:rsidP="00094848">
            <w:r w:rsidRPr="00094848">
              <w:t>-0,07%</w:t>
            </w:r>
          </w:p>
        </w:tc>
        <w:tc>
          <w:tcPr>
            <w:tcW w:w="2061" w:type="dxa"/>
            <w:tcBorders>
              <w:top w:val="nil"/>
              <w:left w:val="nil"/>
              <w:bottom w:val="nil"/>
              <w:right w:val="single" w:sz="4" w:space="0" w:color="auto"/>
            </w:tcBorders>
            <w:shd w:val="clear" w:color="auto" w:fill="auto"/>
            <w:noWrap/>
            <w:vAlign w:val="center"/>
            <w:hideMark/>
          </w:tcPr>
          <w:p w14:paraId="04CA2AD7" w14:textId="77777777" w:rsidR="00094848" w:rsidRPr="00094848" w:rsidRDefault="00094848" w:rsidP="00094848">
            <w:r w:rsidRPr="00094848">
              <w:t>0,10%</w:t>
            </w:r>
          </w:p>
        </w:tc>
        <w:tc>
          <w:tcPr>
            <w:tcW w:w="1060" w:type="dxa"/>
            <w:tcBorders>
              <w:top w:val="nil"/>
              <w:left w:val="nil"/>
              <w:bottom w:val="nil"/>
              <w:right w:val="nil"/>
            </w:tcBorders>
            <w:shd w:val="clear" w:color="auto" w:fill="auto"/>
            <w:noWrap/>
            <w:vAlign w:val="center"/>
            <w:hideMark/>
          </w:tcPr>
          <w:p w14:paraId="5ADA33C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00021412" w14:textId="77777777" w:rsidR="00094848" w:rsidRPr="00094848" w:rsidRDefault="00094848" w:rsidP="00094848">
            <w:r w:rsidRPr="00094848">
              <w:t>100%</w:t>
            </w:r>
          </w:p>
        </w:tc>
      </w:tr>
      <w:tr w:rsidR="00094848" w:rsidRPr="00094848" w14:paraId="484E1D7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98858"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01059D5" w14:textId="77777777" w:rsidR="00094848" w:rsidRPr="00094848" w:rsidRDefault="00094848" w:rsidP="00094848">
            <w:r w:rsidRPr="00094848">
              <w:t>-0,07%</w:t>
            </w:r>
          </w:p>
        </w:tc>
        <w:tc>
          <w:tcPr>
            <w:tcW w:w="1060" w:type="dxa"/>
            <w:tcBorders>
              <w:top w:val="nil"/>
              <w:left w:val="nil"/>
              <w:bottom w:val="nil"/>
              <w:right w:val="nil"/>
            </w:tcBorders>
            <w:shd w:val="clear" w:color="auto" w:fill="auto"/>
            <w:noWrap/>
            <w:vAlign w:val="center"/>
            <w:hideMark/>
          </w:tcPr>
          <w:p w14:paraId="7E530D40" w14:textId="77777777" w:rsidR="00094848" w:rsidRPr="00094848" w:rsidRDefault="00094848" w:rsidP="00094848">
            <w:r w:rsidRPr="00094848">
              <w:t>0,05%</w:t>
            </w:r>
          </w:p>
        </w:tc>
        <w:tc>
          <w:tcPr>
            <w:tcW w:w="2061" w:type="dxa"/>
            <w:tcBorders>
              <w:top w:val="nil"/>
              <w:left w:val="nil"/>
              <w:bottom w:val="nil"/>
              <w:right w:val="single" w:sz="4" w:space="0" w:color="auto"/>
            </w:tcBorders>
            <w:shd w:val="clear" w:color="auto" w:fill="auto"/>
            <w:noWrap/>
            <w:vAlign w:val="center"/>
            <w:hideMark/>
          </w:tcPr>
          <w:p w14:paraId="53305E63"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01A1EBD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BE12B7D" w14:textId="77777777" w:rsidR="00094848" w:rsidRPr="00094848" w:rsidRDefault="00094848" w:rsidP="00094848">
            <w:r w:rsidRPr="00094848">
              <w:t>101%</w:t>
            </w:r>
          </w:p>
        </w:tc>
      </w:tr>
      <w:tr w:rsidR="00094848" w:rsidRPr="00094848" w14:paraId="4485646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CD7FB3"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1A8E094"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66BC4CA1" w14:textId="77777777" w:rsidR="00094848" w:rsidRPr="00094848" w:rsidRDefault="00094848" w:rsidP="00094848">
            <w:r w:rsidRPr="00094848">
              <w:t>0,14%</w:t>
            </w:r>
          </w:p>
        </w:tc>
        <w:tc>
          <w:tcPr>
            <w:tcW w:w="2061" w:type="dxa"/>
            <w:tcBorders>
              <w:top w:val="nil"/>
              <w:left w:val="nil"/>
              <w:bottom w:val="nil"/>
              <w:right w:val="single" w:sz="4" w:space="0" w:color="auto"/>
            </w:tcBorders>
            <w:shd w:val="clear" w:color="auto" w:fill="auto"/>
            <w:noWrap/>
            <w:vAlign w:val="center"/>
            <w:hideMark/>
          </w:tcPr>
          <w:p w14:paraId="60D4A589" w14:textId="77777777" w:rsidR="00094848" w:rsidRPr="00094848" w:rsidRDefault="00094848" w:rsidP="00094848">
            <w:r w:rsidRPr="00094848">
              <w:t>0,03%</w:t>
            </w:r>
          </w:p>
        </w:tc>
        <w:tc>
          <w:tcPr>
            <w:tcW w:w="1060" w:type="dxa"/>
            <w:tcBorders>
              <w:top w:val="nil"/>
              <w:left w:val="nil"/>
              <w:bottom w:val="nil"/>
              <w:right w:val="nil"/>
            </w:tcBorders>
            <w:shd w:val="clear" w:color="auto" w:fill="auto"/>
            <w:noWrap/>
            <w:vAlign w:val="center"/>
            <w:hideMark/>
          </w:tcPr>
          <w:p w14:paraId="58DF6BE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3C90A3" w14:textId="77777777" w:rsidR="00094848" w:rsidRPr="00094848" w:rsidRDefault="00094848" w:rsidP="00094848">
            <w:r w:rsidRPr="00094848">
              <w:t>103%</w:t>
            </w:r>
          </w:p>
        </w:tc>
      </w:tr>
      <w:tr w:rsidR="00094848" w:rsidRPr="00094848" w14:paraId="3064AD9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99D2E"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0ABFDEC8" w14:textId="77777777" w:rsidR="00094848" w:rsidRPr="00094848" w:rsidRDefault="00094848" w:rsidP="00094848">
            <w:r w:rsidRPr="00094848">
              <w:t>-0,51%</w:t>
            </w:r>
          </w:p>
        </w:tc>
        <w:tc>
          <w:tcPr>
            <w:tcW w:w="1060" w:type="dxa"/>
            <w:tcBorders>
              <w:top w:val="nil"/>
              <w:left w:val="nil"/>
              <w:bottom w:val="nil"/>
              <w:right w:val="nil"/>
            </w:tcBorders>
            <w:shd w:val="clear" w:color="auto" w:fill="auto"/>
            <w:noWrap/>
            <w:vAlign w:val="center"/>
            <w:hideMark/>
          </w:tcPr>
          <w:p w14:paraId="7DD255CD" w14:textId="77777777" w:rsidR="00094848" w:rsidRPr="00094848" w:rsidRDefault="00094848" w:rsidP="00094848">
            <w:r w:rsidRPr="00094848">
              <w:t>-0,28%</w:t>
            </w:r>
          </w:p>
        </w:tc>
        <w:tc>
          <w:tcPr>
            <w:tcW w:w="2061" w:type="dxa"/>
            <w:tcBorders>
              <w:top w:val="nil"/>
              <w:left w:val="nil"/>
              <w:bottom w:val="nil"/>
              <w:right w:val="single" w:sz="4" w:space="0" w:color="auto"/>
            </w:tcBorders>
            <w:shd w:val="clear" w:color="auto" w:fill="auto"/>
            <w:noWrap/>
            <w:vAlign w:val="center"/>
            <w:hideMark/>
          </w:tcPr>
          <w:p w14:paraId="09328DB1" w14:textId="77777777" w:rsidR="00094848" w:rsidRPr="00094848" w:rsidRDefault="00094848" w:rsidP="00094848">
            <w:r w:rsidRPr="00094848">
              <w:t>-0,52%</w:t>
            </w:r>
          </w:p>
        </w:tc>
        <w:tc>
          <w:tcPr>
            <w:tcW w:w="1060" w:type="dxa"/>
            <w:tcBorders>
              <w:top w:val="nil"/>
              <w:left w:val="nil"/>
              <w:bottom w:val="nil"/>
              <w:right w:val="nil"/>
            </w:tcBorders>
            <w:shd w:val="clear" w:color="auto" w:fill="auto"/>
            <w:noWrap/>
            <w:vAlign w:val="center"/>
            <w:hideMark/>
          </w:tcPr>
          <w:p w14:paraId="73726849"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717A013" w14:textId="77777777" w:rsidR="00094848" w:rsidRPr="00094848" w:rsidRDefault="00094848" w:rsidP="00094848">
            <w:r w:rsidRPr="00094848">
              <w:t>103%</w:t>
            </w:r>
          </w:p>
        </w:tc>
      </w:tr>
      <w:tr w:rsidR="00094848" w:rsidRPr="00094848" w14:paraId="4DDF0F2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63D4D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0DE9204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8864BD"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28D86C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A78F54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3D67B031" w14:textId="77777777" w:rsidR="00094848" w:rsidRPr="00094848" w:rsidRDefault="00094848" w:rsidP="00094848">
            <w:r w:rsidRPr="00094848">
              <w:t> </w:t>
            </w:r>
          </w:p>
        </w:tc>
      </w:tr>
      <w:tr w:rsidR="00094848" w:rsidRPr="00094848" w14:paraId="45A455D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546233"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1D47DFA6" w14:textId="77777777" w:rsidR="00094848" w:rsidRPr="00094848" w:rsidRDefault="00094848" w:rsidP="00094848">
            <w:r w:rsidRPr="00094848">
              <w:t>-0,25%</w:t>
            </w:r>
          </w:p>
        </w:tc>
        <w:tc>
          <w:tcPr>
            <w:tcW w:w="1060" w:type="dxa"/>
            <w:tcBorders>
              <w:top w:val="single" w:sz="8" w:space="0" w:color="auto"/>
              <w:left w:val="nil"/>
              <w:bottom w:val="nil"/>
              <w:right w:val="nil"/>
            </w:tcBorders>
            <w:shd w:val="clear" w:color="auto" w:fill="auto"/>
            <w:noWrap/>
            <w:vAlign w:val="center"/>
            <w:hideMark/>
          </w:tcPr>
          <w:p w14:paraId="695BA1B8" w14:textId="77777777" w:rsidR="00094848" w:rsidRPr="00094848" w:rsidRDefault="00094848" w:rsidP="00094848">
            <w:r w:rsidRPr="00094848">
              <w:t>-0,03%</w:t>
            </w:r>
          </w:p>
        </w:tc>
        <w:tc>
          <w:tcPr>
            <w:tcW w:w="2061" w:type="dxa"/>
            <w:tcBorders>
              <w:top w:val="single" w:sz="8" w:space="0" w:color="auto"/>
              <w:left w:val="nil"/>
              <w:bottom w:val="nil"/>
              <w:right w:val="single" w:sz="4" w:space="0" w:color="auto"/>
            </w:tcBorders>
            <w:shd w:val="clear" w:color="auto" w:fill="auto"/>
            <w:noWrap/>
            <w:vAlign w:val="center"/>
            <w:hideMark/>
          </w:tcPr>
          <w:p w14:paraId="7B5800F2" w14:textId="77777777" w:rsidR="00094848" w:rsidRPr="00094848" w:rsidRDefault="00094848" w:rsidP="00094848">
            <w:r w:rsidRPr="00094848">
              <w:t>-0,08%</w:t>
            </w:r>
          </w:p>
        </w:tc>
        <w:tc>
          <w:tcPr>
            <w:tcW w:w="1060" w:type="dxa"/>
            <w:tcBorders>
              <w:top w:val="single" w:sz="8" w:space="0" w:color="auto"/>
              <w:left w:val="nil"/>
              <w:bottom w:val="nil"/>
              <w:right w:val="nil"/>
            </w:tcBorders>
            <w:shd w:val="clear" w:color="auto" w:fill="auto"/>
            <w:noWrap/>
            <w:vAlign w:val="center"/>
            <w:hideMark/>
          </w:tcPr>
          <w:p w14:paraId="7A29380D"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1A58398B" w14:textId="77777777" w:rsidR="00094848" w:rsidRPr="00094848" w:rsidRDefault="00094848" w:rsidP="00094848">
            <w:r w:rsidRPr="00094848">
              <w:t>102%</w:t>
            </w:r>
          </w:p>
        </w:tc>
      </w:tr>
      <w:tr w:rsidR="00094848" w:rsidRPr="00094848" w14:paraId="750E474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E4331"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22E49514" w14:textId="77777777" w:rsidR="00094848" w:rsidRPr="00094848" w:rsidRDefault="00094848" w:rsidP="00094848">
            <w:r w:rsidRPr="00094848">
              <w:t>-0,86%</w:t>
            </w:r>
          </w:p>
        </w:tc>
        <w:tc>
          <w:tcPr>
            <w:tcW w:w="1060" w:type="dxa"/>
            <w:tcBorders>
              <w:top w:val="single" w:sz="8" w:space="0" w:color="auto"/>
              <w:left w:val="nil"/>
              <w:bottom w:val="nil"/>
              <w:right w:val="nil"/>
            </w:tcBorders>
            <w:shd w:val="clear" w:color="auto" w:fill="auto"/>
            <w:noWrap/>
            <w:vAlign w:val="center"/>
            <w:hideMark/>
          </w:tcPr>
          <w:p w14:paraId="3637F7C8" w14:textId="77777777" w:rsidR="00094848" w:rsidRPr="00094848" w:rsidRDefault="00094848" w:rsidP="00094848">
            <w:r w:rsidRPr="00094848">
              <w:t>-0,61%</w:t>
            </w:r>
          </w:p>
        </w:tc>
        <w:tc>
          <w:tcPr>
            <w:tcW w:w="2061" w:type="dxa"/>
            <w:tcBorders>
              <w:top w:val="single" w:sz="8" w:space="0" w:color="auto"/>
              <w:left w:val="nil"/>
              <w:bottom w:val="nil"/>
              <w:right w:val="single" w:sz="4" w:space="0" w:color="auto"/>
            </w:tcBorders>
            <w:shd w:val="clear" w:color="auto" w:fill="auto"/>
            <w:noWrap/>
            <w:vAlign w:val="center"/>
            <w:hideMark/>
          </w:tcPr>
          <w:p w14:paraId="1C29937E" w14:textId="77777777" w:rsidR="00094848" w:rsidRPr="00094848" w:rsidRDefault="00094848" w:rsidP="00094848">
            <w:r w:rsidRPr="00094848">
              <w:t>-0,68%</w:t>
            </w:r>
          </w:p>
        </w:tc>
        <w:tc>
          <w:tcPr>
            <w:tcW w:w="1060" w:type="dxa"/>
            <w:tcBorders>
              <w:top w:val="single" w:sz="8" w:space="0" w:color="auto"/>
              <w:left w:val="nil"/>
              <w:bottom w:val="nil"/>
              <w:right w:val="nil"/>
            </w:tcBorders>
            <w:shd w:val="clear" w:color="auto" w:fill="auto"/>
            <w:noWrap/>
            <w:vAlign w:val="center"/>
            <w:hideMark/>
          </w:tcPr>
          <w:p w14:paraId="020C0877"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22AD7FD8" w14:textId="77777777" w:rsidR="00094848" w:rsidRPr="00094848" w:rsidRDefault="00094848" w:rsidP="00094848">
            <w:r w:rsidRPr="00094848">
              <w:t>103%</w:t>
            </w:r>
          </w:p>
        </w:tc>
      </w:tr>
      <w:tr w:rsidR="00094848" w:rsidRPr="00094848" w14:paraId="5091A315"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FD250E8"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0276988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AC6D22F"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587A05B4"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C39B6CF"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D271D09" w14:textId="77777777" w:rsidR="00094848" w:rsidRPr="00094848" w:rsidRDefault="00094848" w:rsidP="00094848">
            <w:r w:rsidRPr="00094848">
              <w:t>103%</w:t>
            </w:r>
          </w:p>
        </w:tc>
      </w:tr>
      <w:tr w:rsidR="00094848" w:rsidRPr="00094848" w14:paraId="111E7AC2" w14:textId="77777777" w:rsidTr="00094848">
        <w:trPr>
          <w:trHeight w:val="255"/>
        </w:trPr>
        <w:tc>
          <w:tcPr>
            <w:tcW w:w="1640" w:type="dxa"/>
            <w:tcBorders>
              <w:top w:val="nil"/>
              <w:left w:val="nil"/>
              <w:bottom w:val="nil"/>
              <w:right w:val="nil"/>
            </w:tcBorders>
            <w:shd w:val="clear" w:color="auto" w:fill="auto"/>
            <w:noWrap/>
            <w:vAlign w:val="center"/>
            <w:hideMark/>
          </w:tcPr>
          <w:p w14:paraId="7E2A3B09"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527C361"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7F247F"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15A8083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A4ECA1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BAAC397" w14:textId="77777777" w:rsidR="00094848" w:rsidRPr="00094848" w:rsidRDefault="00094848" w:rsidP="00094848"/>
        </w:tc>
      </w:tr>
      <w:tr w:rsidR="00094848" w:rsidRPr="00094848" w14:paraId="2045B906" w14:textId="77777777" w:rsidTr="00094848">
        <w:trPr>
          <w:trHeight w:val="255"/>
        </w:trPr>
        <w:tc>
          <w:tcPr>
            <w:tcW w:w="1640" w:type="dxa"/>
            <w:tcBorders>
              <w:top w:val="nil"/>
              <w:left w:val="nil"/>
              <w:bottom w:val="nil"/>
              <w:right w:val="nil"/>
            </w:tcBorders>
            <w:shd w:val="clear" w:color="auto" w:fill="auto"/>
            <w:noWrap/>
            <w:vAlign w:val="center"/>
            <w:hideMark/>
          </w:tcPr>
          <w:p w14:paraId="5958248A"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57EA796"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6EFFD1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FCCF56E"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4F05EE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53A2E" w14:textId="77777777" w:rsidR="00094848" w:rsidRPr="00094848" w:rsidRDefault="00094848" w:rsidP="00094848">
            <w:r w:rsidRPr="00094848">
              <w:t> </w:t>
            </w:r>
          </w:p>
        </w:tc>
      </w:tr>
      <w:tr w:rsidR="00094848" w:rsidRPr="00094848" w14:paraId="4394FBE1" w14:textId="77777777" w:rsidTr="00094848">
        <w:trPr>
          <w:trHeight w:val="255"/>
        </w:trPr>
        <w:tc>
          <w:tcPr>
            <w:tcW w:w="1640" w:type="dxa"/>
            <w:tcBorders>
              <w:top w:val="nil"/>
              <w:left w:val="nil"/>
              <w:bottom w:val="nil"/>
              <w:right w:val="nil"/>
            </w:tcBorders>
            <w:shd w:val="clear" w:color="auto" w:fill="auto"/>
            <w:noWrap/>
            <w:vAlign w:val="center"/>
            <w:hideMark/>
          </w:tcPr>
          <w:p w14:paraId="2DD7EB81"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F7282E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1516AF"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F1422F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428D82F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9E72576" w14:textId="77777777" w:rsidR="00094848" w:rsidRPr="00094848" w:rsidRDefault="00094848" w:rsidP="00094848">
            <w:pPr>
              <w:rPr>
                <w:b/>
                <w:bCs/>
              </w:rPr>
            </w:pPr>
            <w:r w:rsidRPr="00094848">
              <w:rPr>
                <w:b/>
                <w:bCs/>
              </w:rPr>
              <w:t> </w:t>
            </w:r>
          </w:p>
        </w:tc>
      </w:tr>
      <w:tr w:rsidR="00094848" w:rsidRPr="00094848" w14:paraId="367E1B06" w14:textId="77777777" w:rsidTr="00094848">
        <w:trPr>
          <w:trHeight w:val="255"/>
        </w:trPr>
        <w:tc>
          <w:tcPr>
            <w:tcW w:w="1640" w:type="dxa"/>
            <w:tcBorders>
              <w:top w:val="nil"/>
              <w:left w:val="nil"/>
              <w:bottom w:val="nil"/>
              <w:right w:val="nil"/>
            </w:tcBorders>
            <w:shd w:val="clear" w:color="auto" w:fill="auto"/>
            <w:noWrap/>
            <w:vAlign w:val="center"/>
            <w:hideMark/>
          </w:tcPr>
          <w:p w14:paraId="458FC2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72C3BD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36FF9A0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6C4642C"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3743A1DC"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8A53F67" w14:textId="77777777" w:rsidR="00094848" w:rsidRPr="00094848" w:rsidRDefault="00094848" w:rsidP="00094848">
            <w:r w:rsidRPr="00094848">
              <w:t>DecT</w:t>
            </w:r>
          </w:p>
        </w:tc>
      </w:tr>
      <w:tr w:rsidR="00094848" w:rsidRPr="00094848" w14:paraId="2413DE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DF8F6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18CE3D9"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50D9A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45E37FB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A7552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799348" w14:textId="77777777" w:rsidR="00094848" w:rsidRPr="00094848" w:rsidRDefault="00094848" w:rsidP="00094848">
            <w:r w:rsidRPr="00094848">
              <w:t> </w:t>
            </w:r>
          </w:p>
        </w:tc>
      </w:tr>
      <w:tr w:rsidR="00094848" w:rsidRPr="00094848" w14:paraId="5DF1DD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6B69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EA8669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74D2F3"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5CD865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8A6F405"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7EC43CD" w14:textId="77777777" w:rsidR="00094848" w:rsidRPr="00094848" w:rsidRDefault="00094848" w:rsidP="00094848">
            <w:r w:rsidRPr="00094848">
              <w:t> </w:t>
            </w:r>
          </w:p>
        </w:tc>
      </w:tr>
      <w:tr w:rsidR="00094848" w:rsidRPr="00094848" w14:paraId="62CCE68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BBE8D1"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1DDF6083"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D86391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149D7D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EB1A51"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7E5D77E1" w14:textId="77777777" w:rsidR="00094848" w:rsidRPr="00094848" w:rsidRDefault="00094848" w:rsidP="00094848">
            <w:r w:rsidRPr="00094848">
              <w:t>101%</w:t>
            </w:r>
          </w:p>
        </w:tc>
      </w:tr>
      <w:tr w:rsidR="00094848" w:rsidRPr="00094848" w14:paraId="142319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3AEC3"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446F1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567AA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506456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A14F05"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3613B0D" w14:textId="77777777" w:rsidR="00094848" w:rsidRPr="00094848" w:rsidRDefault="00094848" w:rsidP="00094848">
            <w:r w:rsidRPr="00094848">
              <w:t>107%</w:t>
            </w:r>
          </w:p>
        </w:tc>
      </w:tr>
      <w:tr w:rsidR="00094848" w:rsidRPr="00094848" w14:paraId="580AC79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86907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2615B3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BF5C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0F0BE18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D7A05A"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4C2F9242" w14:textId="77777777" w:rsidR="00094848" w:rsidRPr="00094848" w:rsidRDefault="00094848" w:rsidP="00094848">
            <w:r w:rsidRPr="00094848">
              <w:t>105%</w:t>
            </w:r>
          </w:p>
        </w:tc>
      </w:tr>
      <w:tr w:rsidR="00094848" w:rsidRPr="00094848" w14:paraId="66CD09C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97CEFD"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4AEC7F4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DDC7A1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3E44013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1EFA4C6"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71911B31" w14:textId="77777777" w:rsidR="00094848" w:rsidRPr="00094848" w:rsidRDefault="00094848" w:rsidP="00094848">
            <w:r w:rsidRPr="00094848">
              <w:t>104%</w:t>
            </w:r>
          </w:p>
        </w:tc>
      </w:tr>
      <w:tr w:rsidR="00094848" w:rsidRPr="00094848" w14:paraId="6283DF80"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FD158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30782C"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7F016F"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7B66C3C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072B6CA"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BDB2E16" w14:textId="77777777" w:rsidR="00094848" w:rsidRPr="00094848" w:rsidRDefault="00094848" w:rsidP="00094848">
            <w:r w:rsidRPr="00094848">
              <w:t>105%</w:t>
            </w:r>
          </w:p>
        </w:tc>
      </w:tr>
      <w:tr w:rsidR="00094848" w:rsidRPr="00094848" w14:paraId="1259B8DA"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82225B6"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0DACC1"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4A948D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D5C736A"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EC48765"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748AF804" w14:textId="77777777" w:rsidR="00094848" w:rsidRPr="00094848" w:rsidRDefault="00094848" w:rsidP="00094848">
            <w:r w:rsidRPr="00094848">
              <w:t>102%</w:t>
            </w:r>
          </w:p>
        </w:tc>
      </w:tr>
      <w:tr w:rsidR="00094848" w:rsidRPr="00094848" w14:paraId="661710D4" w14:textId="77777777" w:rsidTr="00094848">
        <w:trPr>
          <w:trHeight w:val="255"/>
        </w:trPr>
        <w:tc>
          <w:tcPr>
            <w:tcW w:w="1640" w:type="dxa"/>
            <w:tcBorders>
              <w:top w:val="nil"/>
              <w:left w:val="nil"/>
              <w:bottom w:val="nil"/>
              <w:right w:val="nil"/>
            </w:tcBorders>
            <w:shd w:val="clear" w:color="auto" w:fill="auto"/>
            <w:noWrap/>
            <w:vAlign w:val="center"/>
            <w:hideMark/>
          </w:tcPr>
          <w:p w14:paraId="17153F5E"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52CA72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D15713D"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7AA6047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E06BBE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73643375" w14:textId="77777777" w:rsidR="00094848" w:rsidRPr="00094848" w:rsidRDefault="00094848" w:rsidP="00094848"/>
        </w:tc>
      </w:tr>
      <w:tr w:rsidR="00094848" w:rsidRPr="00094848" w14:paraId="0B44D448" w14:textId="77777777" w:rsidTr="00094848">
        <w:trPr>
          <w:trHeight w:val="255"/>
        </w:trPr>
        <w:tc>
          <w:tcPr>
            <w:tcW w:w="1640" w:type="dxa"/>
            <w:tcBorders>
              <w:top w:val="nil"/>
              <w:left w:val="nil"/>
              <w:bottom w:val="nil"/>
              <w:right w:val="nil"/>
            </w:tcBorders>
            <w:shd w:val="clear" w:color="auto" w:fill="auto"/>
            <w:noWrap/>
            <w:vAlign w:val="center"/>
            <w:hideMark/>
          </w:tcPr>
          <w:p w14:paraId="1DED82A3"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BB9771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1A78F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39F3368"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D8405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CE36921" w14:textId="77777777" w:rsidR="00094848" w:rsidRPr="00094848" w:rsidRDefault="00094848" w:rsidP="00094848">
            <w:r w:rsidRPr="00094848">
              <w:t> </w:t>
            </w:r>
          </w:p>
        </w:tc>
      </w:tr>
      <w:tr w:rsidR="00094848" w:rsidRPr="00094848" w14:paraId="1121D2E1" w14:textId="77777777" w:rsidTr="00094848">
        <w:trPr>
          <w:trHeight w:val="255"/>
        </w:trPr>
        <w:tc>
          <w:tcPr>
            <w:tcW w:w="1640" w:type="dxa"/>
            <w:tcBorders>
              <w:top w:val="nil"/>
              <w:left w:val="nil"/>
              <w:bottom w:val="nil"/>
              <w:right w:val="nil"/>
            </w:tcBorders>
            <w:shd w:val="clear" w:color="auto" w:fill="auto"/>
            <w:noWrap/>
            <w:vAlign w:val="center"/>
            <w:hideMark/>
          </w:tcPr>
          <w:p w14:paraId="6A9097F5"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8228EFC"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D4327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17A1B03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0F10611"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98291D8" w14:textId="77777777" w:rsidR="00094848" w:rsidRPr="00094848" w:rsidRDefault="00094848" w:rsidP="00094848">
            <w:pPr>
              <w:rPr>
                <w:b/>
                <w:bCs/>
              </w:rPr>
            </w:pPr>
            <w:r w:rsidRPr="00094848">
              <w:rPr>
                <w:b/>
                <w:bCs/>
              </w:rPr>
              <w:t> </w:t>
            </w:r>
          </w:p>
        </w:tc>
      </w:tr>
      <w:tr w:rsidR="00094848" w:rsidRPr="00094848" w14:paraId="6B83D348" w14:textId="77777777" w:rsidTr="00094848">
        <w:trPr>
          <w:trHeight w:val="255"/>
        </w:trPr>
        <w:tc>
          <w:tcPr>
            <w:tcW w:w="1640" w:type="dxa"/>
            <w:tcBorders>
              <w:top w:val="nil"/>
              <w:left w:val="nil"/>
              <w:bottom w:val="nil"/>
              <w:right w:val="nil"/>
            </w:tcBorders>
            <w:shd w:val="clear" w:color="auto" w:fill="auto"/>
            <w:noWrap/>
            <w:vAlign w:val="center"/>
            <w:hideMark/>
          </w:tcPr>
          <w:p w14:paraId="59A3B92F"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0429C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FC45C4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B145893"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96B7E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F19CAC0" w14:textId="77777777" w:rsidR="00094848" w:rsidRPr="00094848" w:rsidRDefault="00094848" w:rsidP="00094848">
            <w:r w:rsidRPr="00094848">
              <w:t>DecT</w:t>
            </w:r>
          </w:p>
        </w:tc>
      </w:tr>
      <w:tr w:rsidR="00094848" w:rsidRPr="00094848" w14:paraId="1D30DF3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4D5F7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2253A701"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3A9E3C"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9D571F0"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C80CDB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45FE068" w14:textId="77777777" w:rsidR="00094848" w:rsidRPr="00094848" w:rsidRDefault="00094848" w:rsidP="00094848">
            <w:r w:rsidRPr="00094848">
              <w:t> </w:t>
            </w:r>
          </w:p>
        </w:tc>
      </w:tr>
      <w:tr w:rsidR="00094848" w:rsidRPr="00094848" w14:paraId="1A96355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EFBD9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6649DCD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AA15E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A17D53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F5AF6E4"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FBE8237" w14:textId="77777777" w:rsidR="00094848" w:rsidRPr="00094848" w:rsidRDefault="00094848" w:rsidP="00094848">
            <w:r w:rsidRPr="00094848">
              <w:t> </w:t>
            </w:r>
          </w:p>
        </w:tc>
      </w:tr>
      <w:tr w:rsidR="00094848" w:rsidRPr="00094848" w14:paraId="0B4002D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89681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56BA64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DD7D7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C78E8E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8C9BF8"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486B10" w14:textId="77777777" w:rsidR="00094848" w:rsidRPr="00094848" w:rsidRDefault="00094848" w:rsidP="00094848">
            <w:r w:rsidRPr="00094848">
              <w:t>100%</w:t>
            </w:r>
          </w:p>
        </w:tc>
      </w:tr>
      <w:tr w:rsidR="00094848" w:rsidRPr="00094848" w14:paraId="5A709FA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A4E5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35B738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6D11A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14A682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E8A035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FAE3D3F" w14:textId="77777777" w:rsidR="00094848" w:rsidRPr="00094848" w:rsidRDefault="00094848" w:rsidP="00094848">
            <w:r w:rsidRPr="00094848">
              <w:t>106%</w:t>
            </w:r>
          </w:p>
        </w:tc>
      </w:tr>
      <w:tr w:rsidR="00094848" w:rsidRPr="00094848" w14:paraId="6CD6A6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A8EC89"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486FFB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A0CCE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86BEDF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F95AEBE"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C5D92D4" w14:textId="77777777" w:rsidR="00094848" w:rsidRPr="00094848" w:rsidRDefault="00094848" w:rsidP="00094848">
            <w:r w:rsidRPr="00094848">
              <w:t>110%</w:t>
            </w:r>
          </w:p>
        </w:tc>
      </w:tr>
      <w:tr w:rsidR="00094848" w:rsidRPr="00094848" w14:paraId="590DB6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C82EDB"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7BA3B0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E7799F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D59A3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2CFC2F2"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776865F" w14:textId="77777777" w:rsidR="00094848" w:rsidRPr="00094848" w:rsidRDefault="00094848" w:rsidP="00094848">
            <w:r w:rsidRPr="00094848">
              <w:t>104%</w:t>
            </w:r>
          </w:p>
        </w:tc>
      </w:tr>
      <w:tr w:rsidR="00094848" w:rsidRPr="00094848" w14:paraId="6C93CBB4"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2A39C6"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F74B5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E11ACA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57198C63"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A2B8643"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42CA7914" w14:textId="77777777" w:rsidR="00094848" w:rsidRPr="00094848" w:rsidRDefault="00094848" w:rsidP="00094848">
            <w:r w:rsidRPr="00094848">
              <w:t>106%</w:t>
            </w:r>
          </w:p>
        </w:tc>
      </w:tr>
      <w:tr w:rsidR="00094848" w:rsidRPr="00094848" w14:paraId="74A22A43"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AB79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6312B9"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28D21375"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E413796"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46FE454A"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3B512E2" w14:textId="77777777" w:rsidR="00094848" w:rsidRPr="00094848" w:rsidRDefault="00094848" w:rsidP="00094848">
            <w:r w:rsidRPr="00094848">
              <w:t>102%</w:t>
            </w:r>
          </w:p>
        </w:tc>
      </w:tr>
    </w:tbl>
    <w:p w14:paraId="0C3C3518" w14:textId="77777777" w:rsidR="00094848" w:rsidRPr="00094848" w:rsidRDefault="00094848" w:rsidP="00094848">
      <w:r w:rsidRPr="00094848">
        <w:t>Full results are attached to this AHG report as Excel files.</w:t>
      </w:r>
    </w:p>
    <w:p w14:paraId="7CCD8ACB" w14:textId="77777777" w:rsidR="00094848" w:rsidRPr="00094848" w:rsidRDefault="00094848" w:rsidP="00094848">
      <w:pPr>
        <w:numPr>
          <w:ilvl w:val="1"/>
          <w:numId w:val="43"/>
        </w:numPr>
        <w:rPr>
          <w:b/>
          <w:bCs/>
          <w:i/>
          <w:iCs/>
        </w:rPr>
      </w:pPr>
      <w:r w:rsidRPr="00094848">
        <w:rPr>
          <w:b/>
          <w:bCs/>
          <w:i/>
          <w:iCs/>
        </w:rPr>
        <w:t>Issues in VTM 14.x affecting conformance</w:t>
      </w:r>
    </w:p>
    <w:p w14:paraId="74528CF9" w14:textId="77777777" w:rsidR="00094848" w:rsidRPr="00094848" w:rsidRDefault="00094848" w:rsidP="00094848">
      <w:r w:rsidRPr="00094848">
        <w:t>The following issues in VTM master branch (Oct. 6, 2021) affect conformance:</w:t>
      </w:r>
    </w:p>
    <w:p w14:paraId="1DF716C8" w14:textId="77777777" w:rsidR="00094848" w:rsidRPr="00094848" w:rsidRDefault="00094848" w:rsidP="00094848">
      <w:pPr>
        <w:numPr>
          <w:ilvl w:val="0"/>
          <w:numId w:val="206"/>
        </w:numPr>
      </w:pPr>
      <w:r w:rsidRPr="00094848">
        <w:t xml:space="preserve">Handling of NoOutputOfPriorPicFlag is disabled due to crash issues (issue </w:t>
      </w:r>
      <w:hyperlink r:id="rId69" w:history="1">
        <w:r w:rsidRPr="00094848">
          <w:rPr>
            <w:rStyle w:val="Hyperlink"/>
          </w:rPr>
          <w:t>#1415</w:t>
        </w:r>
      </w:hyperlink>
      <w:r w:rsidRPr="00094848">
        <w:t>)</w:t>
      </w:r>
    </w:p>
    <w:p w14:paraId="2B31C6E8" w14:textId="77777777" w:rsidR="00094848" w:rsidRPr="00094848" w:rsidRDefault="00094848" w:rsidP="00094848">
      <w:pPr>
        <w:numPr>
          <w:ilvl w:val="0"/>
          <w:numId w:val="206"/>
        </w:numPr>
      </w:pPr>
      <w:r w:rsidRPr="00094848">
        <w:t>Missing HLS features (see sections below)</w:t>
      </w:r>
    </w:p>
    <w:p w14:paraId="2FA87A5D" w14:textId="77777777" w:rsidR="00094848" w:rsidRPr="00094848" w:rsidRDefault="00094848" w:rsidP="00094848">
      <w:r w:rsidRPr="00094848">
        <w:t>There are no known issues in VTM that affect processing of current VVC v1 conformance bitstreams, as issue #1490 was resolved (handling of CRA subpicture with mixed NAL units).</w:t>
      </w:r>
    </w:p>
    <w:p w14:paraId="6D6B1195" w14:textId="77777777" w:rsidR="00094848" w:rsidRPr="00094848" w:rsidRDefault="00094848" w:rsidP="00094848">
      <w:pPr>
        <w:numPr>
          <w:ilvl w:val="1"/>
          <w:numId w:val="43"/>
        </w:numPr>
        <w:rPr>
          <w:b/>
          <w:bCs/>
          <w:i/>
          <w:iCs/>
        </w:rPr>
      </w:pPr>
      <w:r w:rsidRPr="00094848">
        <w:rPr>
          <w:b/>
          <w:bCs/>
          <w:i/>
          <w:iCs/>
        </w:rPr>
        <w:t>Status of implementation of proposals of previous JVET meetings</w:t>
      </w:r>
    </w:p>
    <w:p w14:paraId="3F8E6C20" w14:textId="77777777" w:rsidR="00094848" w:rsidRPr="00094848" w:rsidRDefault="00094848" w:rsidP="00094848">
      <w:r w:rsidRPr="00094848">
        <w:t>The following list contains all adoptions of the Q and R meetings that were not marked as merged (or submitted) or specification only change in the software coordinator tracking sheet:</w:t>
      </w:r>
    </w:p>
    <w:p w14:paraId="55D6F026" w14:textId="77777777" w:rsidR="00094848" w:rsidRPr="00094848" w:rsidRDefault="00094848" w:rsidP="00094848">
      <w:pPr>
        <w:numPr>
          <w:ilvl w:val="0"/>
          <w:numId w:val="201"/>
        </w:numPr>
      </w:pPr>
      <w:r w:rsidRPr="00094848">
        <w:t>JVET-Q0112</w:t>
      </w:r>
    </w:p>
    <w:p w14:paraId="31C7CA8E" w14:textId="77777777" w:rsidR="00094848" w:rsidRPr="00094848" w:rsidRDefault="00094848" w:rsidP="00094848">
      <w:pPr>
        <w:numPr>
          <w:ilvl w:val="0"/>
          <w:numId w:val="201"/>
        </w:numPr>
      </w:pPr>
      <w:r w:rsidRPr="00094848">
        <w:t>JVET-Q0154: Disallow mixing of GDR and IRAP (Disallow mixing of GDR with any non-GDR).</w:t>
      </w:r>
    </w:p>
    <w:p w14:paraId="58B280E0" w14:textId="77777777" w:rsidR="00094848" w:rsidRPr="00094848" w:rsidRDefault="00094848" w:rsidP="00094848">
      <w:pPr>
        <w:numPr>
          <w:ilvl w:val="0"/>
          <w:numId w:val="201"/>
        </w:numPr>
      </w:pPr>
      <w:r w:rsidRPr="00094848">
        <w:t>JVET-Q0164</w:t>
      </w:r>
    </w:p>
    <w:p w14:paraId="530702AA" w14:textId="77777777" w:rsidR="00094848" w:rsidRPr="00094848" w:rsidRDefault="00094848" w:rsidP="00094848">
      <w:pPr>
        <w:numPr>
          <w:ilvl w:val="0"/>
          <w:numId w:val="201"/>
        </w:numPr>
      </w:pPr>
      <w:r w:rsidRPr="00094848">
        <w:t>JVET-Q0402</w:t>
      </w:r>
    </w:p>
    <w:p w14:paraId="4EFE262C" w14:textId="77777777" w:rsidR="00094848" w:rsidRPr="00094848" w:rsidRDefault="00094848" w:rsidP="00094848">
      <w:pPr>
        <w:numPr>
          <w:ilvl w:val="0"/>
          <w:numId w:val="201"/>
        </w:numPr>
      </w:pPr>
      <w:r w:rsidRPr="00094848">
        <w:t>JVET-R0178: Require that when no_aps_constraint_flag is equal to 1, sps_lmcs_enabled_flag and sps_scaling_list_enabled_flag shall be equal to 0</w:t>
      </w:r>
    </w:p>
    <w:p w14:paraId="070B4DD7" w14:textId="77777777" w:rsidR="00094848" w:rsidRPr="00094848" w:rsidRDefault="00094848" w:rsidP="00094848">
      <w:pPr>
        <w:numPr>
          <w:ilvl w:val="0"/>
          <w:numId w:val="201"/>
        </w:numPr>
      </w:pPr>
      <w:r w:rsidRPr="00094848">
        <w:t>JVET-R0221</w:t>
      </w:r>
    </w:p>
    <w:p w14:paraId="57B5DB24" w14:textId="77777777" w:rsidR="00094848" w:rsidRPr="00094848" w:rsidRDefault="00094848" w:rsidP="00094848">
      <w:pPr>
        <w:numPr>
          <w:ilvl w:val="0"/>
          <w:numId w:val="201"/>
        </w:numPr>
      </w:pPr>
      <w:r w:rsidRPr="00094848">
        <w:t>JVET-R0046: Change the description of the bitstream extraction process per the value of max_tid_il_ref_pics_plus1</w:t>
      </w:r>
      <w:proofErr w:type="gramStart"/>
      <w:r w:rsidRPr="00094848">
        <w:t>[ ]</w:t>
      </w:r>
      <w:proofErr w:type="gramEnd"/>
      <w:r w:rsidRPr="00094848">
        <w:t>[ ] (aspect 1.2 per JVET-R0046-v4).</w:t>
      </w:r>
    </w:p>
    <w:p w14:paraId="76A4CA18" w14:textId="77777777" w:rsidR="00094848" w:rsidRPr="00094848" w:rsidRDefault="00094848" w:rsidP="00094848">
      <w:pPr>
        <w:numPr>
          <w:ilvl w:val="0"/>
          <w:numId w:val="201"/>
        </w:numPr>
      </w:pPr>
      <w:r w:rsidRPr="00094848">
        <w:t>JVET-R0065: Specify that GDR AUs shall be complete – i.e., all of the layers in the CVS shall have a picture in the AU (as with IRAP AUs).</w:t>
      </w:r>
    </w:p>
    <w:p w14:paraId="2AE9E8A4" w14:textId="77777777" w:rsidR="00094848" w:rsidRPr="00094848" w:rsidRDefault="00094848" w:rsidP="00094848">
      <w:pPr>
        <w:numPr>
          <w:ilvl w:val="0"/>
          <w:numId w:val="201"/>
        </w:numPr>
      </w:pPr>
      <w:r w:rsidRPr="00094848">
        <w:t>JVET-R0191: Update the range value for num_ols_hrd_params_minus1.</w:t>
      </w:r>
    </w:p>
    <w:p w14:paraId="6A8EA109" w14:textId="77777777" w:rsidR="00094848" w:rsidRPr="00094848" w:rsidRDefault="00094848" w:rsidP="00094848">
      <w:pPr>
        <w:numPr>
          <w:ilvl w:val="0"/>
          <w:numId w:val="201"/>
        </w:numPr>
      </w:pPr>
      <w:r w:rsidRPr="00094848">
        <w:t>JVET-R0222 aspect 1: Infer vps_max_sublayers_minus1 to be equal to 6 when sps_video_parameter_set_id is equal to 0 (i.e. VPS is not present). The exact editorial expression is at the discretion of the editor.</w:t>
      </w:r>
    </w:p>
    <w:p w14:paraId="7CC4BEB7" w14:textId="77777777" w:rsidR="00094848" w:rsidRPr="00094848" w:rsidRDefault="00094848" w:rsidP="00094848">
      <w:pPr>
        <w:numPr>
          <w:ilvl w:val="0"/>
          <w:numId w:val="201"/>
        </w:numPr>
      </w:pPr>
      <w:r w:rsidRPr="00094848">
        <w:t>JVET-S0196 (JVET-S0144 item 17)</w:t>
      </w:r>
    </w:p>
    <w:p w14:paraId="22D57AA1" w14:textId="77777777" w:rsidR="00094848" w:rsidRPr="00094848" w:rsidRDefault="00094848" w:rsidP="00094848">
      <w:pPr>
        <w:numPr>
          <w:ilvl w:val="0"/>
          <w:numId w:val="201"/>
        </w:numPr>
      </w:pPr>
      <w:r w:rsidRPr="00094848">
        <w:lastRenderedPageBreak/>
        <w:t>JVET-S0227 (JVET-S0144 item 22)</w:t>
      </w:r>
    </w:p>
    <w:p w14:paraId="72CE279C" w14:textId="77777777" w:rsidR="00094848" w:rsidRPr="00094848" w:rsidRDefault="00094848" w:rsidP="00094848">
      <w:pPr>
        <w:numPr>
          <w:ilvl w:val="0"/>
          <w:numId w:val="201"/>
        </w:numPr>
      </w:pPr>
      <w:r w:rsidRPr="00094848">
        <w:t>JVET-S0077 (JVET-S0139 item 5)</w:t>
      </w:r>
    </w:p>
    <w:p w14:paraId="69D2838E" w14:textId="77777777" w:rsidR="00094848" w:rsidRPr="00094848" w:rsidRDefault="00094848" w:rsidP="00094848">
      <w:pPr>
        <w:numPr>
          <w:ilvl w:val="0"/>
          <w:numId w:val="201"/>
        </w:numPr>
      </w:pPr>
      <w:r w:rsidRPr="00094848">
        <w:t>JVET-S0174 aspect 2 (JVET-S0139 item 18.b)</w:t>
      </w:r>
    </w:p>
    <w:p w14:paraId="4C0DD067" w14:textId="77777777" w:rsidR="00094848" w:rsidRPr="00094848" w:rsidRDefault="00094848" w:rsidP="00094848">
      <w:pPr>
        <w:numPr>
          <w:ilvl w:val="0"/>
          <w:numId w:val="201"/>
        </w:numPr>
      </w:pPr>
      <w:r w:rsidRPr="00094848">
        <w:t>JVET-S0156 aspect 3 (JVET-S0139 item 21)</w:t>
      </w:r>
    </w:p>
    <w:p w14:paraId="4900D5E3" w14:textId="77777777" w:rsidR="00094848" w:rsidRPr="00094848" w:rsidRDefault="00094848" w:rsidP="00094848">
      <w:pPr>
        <w:numPr>
          <w:ilvl w:val="0"/>
          <w:numId w:val="201"/>
        </w:numPr>
      </w:pPr>
      <w:r w:rsidRPr="00094848">
        <w:t>JVET-S0139 item 26 (no source listed, text only?)</w:t>
      </w:r>
    </w:p>
    <w:p w14:paraId="401A3078" w14:textId="77777777" w:rsidR="00094848" w:rsidRPr="00094848" w:rsidRDefault="00094848" w:rsidP="00094848">
      <w:pPr>
        <w:numPr>
          <w:ilvl w:val="0"/>
          <w:numId w:val="201"/>
        </w:numPr>
      </w:pPr>
      <w:r w:rsidRPr="00094848">
        <w:t>JVET-S0188 aspect 1 (JVET-S0139 item 28)</w:t>
      </w:r>
    </w:p>
    <w:p w14:paraId="47C23E9D" w14:textId="77777777" w:rsidR="00094848" w:rsidRPr="00094848" w:rsidRDefault="00094848" w:rsidP="00094848">
      <w:pPr>
        <w:numPr>
          <w:ilvl w:val="0"/>
          <w:numId w:val="201"/>
        </w:numPr>
      </w:pPr>
      <w:r w:rsidRPr="00094848">
        <w:t>JVET-S0139 item 40 (item does not exist)</w:t>
      </w:r>
    </w:p>
    <w:p w14:paraId="01E8F0C5" w14:textId="77777777" w:rsidR="00094848" w:rsidRPr="00094848" w:rsidRDefault="00094848" w:rsidP="00094848">
      <w:pPr>
        <w:numPr>
          <w:ilvl w:val="0"/>
          <w:numId w:val="201"/>
        </w:numPr>
      </w:pPr>
      <w:r w:rsidRPr="00094848">
        <w:t>JVET-S0042 (JVET-S0142 item 1.b)</w:t>
      </w:r>
    </w:p>
    <w:p w14:paraId="60695FF9" w14:textId="77777777" w:rsidR="00094848" w:rsidRPr="00094848" w:rsidRDefault="00094848" w:rsidP="00094848">
      <w:pPr>
        <w:numPr>
          <w:ilvl w:val="0"/>
          <w:numId w:val="201"/>
        </w:numPr>
      </w:pPr>
      <w:r w:rsidRPr="00094848">
        <w:t>JVET-S0174 aspect 1 (JVET S0143 item 19)</w:t>
      </w:r>
    </w:p>
    <w:p w14:paraId="4593CC52" w14:textId="77777777" w:rsidR="00094848" w:rsidRPr="00094848" w:rsidRDefault="00094848" w:rsidP="00094848">
      <w:pPr>
        <w:numPr>
          <w:ilvl w:val="0"/>
          <w:numId w:val="201"/>
        </w:numPr>
      </w:pPr>
      <w:r w:rsidRPr="00094848">
        <w:t>JVET-S0096 aspect 3 (JVET-S0140 item 10)</w:t>
      </w:r>
    </w:p>
    <w:p w14:paraId="52122FBE" w14:textId="77777777" w:rsidR="00094848" w:rsidRPr="00094848" w:rsidRDefault="00094848" w:rsidP="00094848">
      <w:pPr>
        <w:numPr>
          <w:ilvl w:val="0"/>
          <w:numId w:val="201"/>
        </w:numPr>
      </w:pPr>
      <w:r w:rsidRPr="00094848">
        <w:t>JVET-S0096 aspect 4 (JVET-S0140 item 13)</w:t>
      </w:r>
    </w:p>
    <w:p w14:paraId="1EBE7094" w14:textId="77777777" w:rsidR="00094848" w:rsidRPr="00094848" w:rsidRDefault="00094848" w:rsidP="00094848">
      <w:pPr>
        <w:numPr>
          <w:ilvl w:val="0"/>
          <w:numId w:val="201"/>
        </w:numPr>
      </w:pPr>
      <w:r w:rsidRPr="00094848">
        <w:t>JVET-S0159 aspect 3 (JVET-S0140 item 16)</w:t>
      </w:r>
    </w:p>
    <w:p w14:paraId="0AF1AE78" w14:textId="77777777" w:rsidR="00094848" w:rsidRPr="00094848" w:rsidRDefault="00094848" w:rsidP="00094848">
      <w:pPr>
        <w:numPr>
          <w:ilvl w:val="0"/>
          <w:numId w:val="201"/>
        </w:numPr>
      </w:pPr>
      <w:r w:rsidRPr="00094848">
        <w:t>JVET-S0171 (JVET-S0256)</w:t>
      </w:r>
    </w:p>
    <w:p w14:paraId="74BED6C1" w14:textId="77777777" w:rsidR="00094848" w:rsidRPr="00094848" w:rsidRDefault="00094848" w:rsidP="00094848">
      <w:pPr>
        <w:numPr>
          <w:ilvl w:val="0"/>
          <w:numId w:val="201"/>
        </w:numPr>
      </w:pPr>
      <w:r w:rsidRPr="00094848">
        <w:t>JVET-S0118 (JVET-S0141 item 7)</w:t>
      </w:r>
    </w:p>
    <w:p w14:paraId="5841ADE9" w14:textId="77777777" w:rsidR="00094848" w:rsidRPr="00094848" w:rsidRDefault="00094848" w:rsidP="00094848">
      <w:pPr>
        <w:numPr>
          <w:ilvl w:val="0"/>
          <w:numId w:val="201"/>
        </w:numPr>
      </w:pPr>
      <w:r w:rsidRPr="00094848">
        <w:t>JVET-S0102 (JVET-S0141 item 9.a)</w:t>
      </w:r>
    </w:p>
    <w:p w14:paraId="6AB9B0F6" w14:textId="77777777" w:rsidR="00094848" w:rsidRPr="00094848" w:rsidRDefault="00094848" w:rsidP="00094848">
      <w:pPr>
        <w:numPr>
          <w:ilvl w:val="0"/>
          <w:numId w:val="201"/>
        </w:numPr>
      </w:pPr>
      <w:r w:rsidRPr="00094848">
        <w:t>JVET-S0117 (JVET-S0141 item 11)</w:t>
      </w:r>
    </w:p>
    <w:p w14:paraId="70C6CE17" w14:textId="77777777" w:rsidR="00094848" w:rsidRPr="00094848" w:rsidRDefault="00094848" w:rsidP="00094848">
      <w:pPr>
        <w:numPr>
          <w:ilvl w:val="0"/>
          <w:numId w:val="201"/>
        </w:numPr>
      </w:pPr>
      <w:r w:rsidRPr="00094848">
        <w:t>JVET-S0157 item 2 (JVET-S0141 item 13)</w:t>
      </w:r>
    </w:p>
    <w:p w14:paraId="15DD4ACF" w14:textId="77777777" w:rsidR="00094848" w:rsidRPr="00094848" w:rsidRDefault="00094848" w:rsidP="00094848">
      <w:pPr>
        <w:numPr>
          <w:ilvl w:val="0"/>
          <w:numId w:val="201"/>
        </w:numPr>
      </w:pPr>
      <w:r w:rsidRPr="00094848">
        <w:t>JVET-S0157 item 4 (JVET-S0141 item 14)</w:t>
      </w:r>
    </w:p>
    <w:p w14:paraId="658BA3D0" w14:textId="77777777" w:rsidR="00094848" w:rsidRPr="00094848" w:rsidRDefault="00094848" w:rsidP="00094848">
      <w:pPr>
        <w:numPr>
          <w:ilvl w:val="0"/>
          <w:numId w:val="201"/>
        </w:numPr>
      </w:pPr>
      <w:r w:rsidRPr="00094848">
        <w:t>JVET-S0175 aspect 3 (JVET-S0141 item 16)</w:t>
      </w:r>
    </w:p>
    <w:p w14:paraId="391860BE" w14:textId="77777777" w:rsidR="00094848" w:rsidRPr="00094848" w:rsidRDefault="00094848" w:rsidP="00094848">
      <w:pPr>
        <w:numPr>
          <w:ilvl w:val="0"/>
          <w:numId w:val="201"/>
        </w:numPr>
      </w:pPr>
      <w:r w:rsidRPr="00094848">
        <w:t>JVET-S0175 aspect 1, 2 (JVET-S0141 item 17)</w:t>
      </w:r>
    </w:p>
    <w:p w14:paraId="77442E5D" w14:textId="77777777" w:rsidR="00094848" w:rsidRPr="00094848" w:rsidRDefault="00094848" w:rsidP="00094848">
      <w:pPr>
        <w:numPr>
          <w:ilvl w:val="0"/>
          <w:numId w:val="201"/>
        </w:numPr>
      </w:pPr>
      <w:r w:rsidRPr="00094848">
        <w:t xml:space="preserve">JVET-S0175 aspects 4 and 5 (JVET-S0141 item 18) </w:t>
      </w:r>
    </w:p>
    <w:p w14:paraId="0DB3A1B8" w14:textId="77777777" w:rsidR="00094848" w:rsidRPr="00094848" w:rsidRDefault="00094848" w:rsidP="00094848">
      <w:pPr>
        <w:numPr>
          <w:ilvl w:val="0"/>
          <w:numId w:val="201"/>
        </w:numPr>
      </w:pPr>
      <w:r w:rsidRPr="00094848">
        <w:rPr>
          <w:bCs/>
        </w:rPr>
        <w:t>JVET-S0175 aspect 6 (</w:t>
      </w:r>
      <w:r w:rsidRPr="00094848">
        <w:t>JVET-S0141 item 19)</w:t>
      </w:r>
    </w:p>
    <w:p w14:paraId="3F4FD41B" w14:textId="77777777" w:rsidR="00094848" w:rsidRPr="00094848" w:rsidRDefault="00094848" w:rsidP="00094848">
      <w:pPr>
        <w:numPr>
          <w:ilvl w:val="0"/>
          <w:numId w:val="201"/>
        </w:numPr>
      </w:pPr>
      <w:r w:rsidRPr="00094848">
        <w:t>JVET-S0198/ JVET-S0223 (JVET-S0141 item 24)</w:t>
      </w:r>
    </w:p>
    <w:p w14:paraId="7488D57D" w14:textId="77777777" w:rsidR="00094848" w:rsidRPr="00094848" w:rsidRDefault="00094848" w:rsidP="00094848">
      <w:pPr>
        <w:numPr>
          <w:ilvl w:val="0"/>
          <w:numId w:val="201"/>
        </w:numPr>
      </w:pPr>
      <w:r w:rsidRPr="00094848">
        <w:t>JVET-S0173 aspect 2 (JVET-S0141 item 40.b)</w:t>
      </w:r>
    </w:p>
    <w:p w14:paraId="407319C4" w14:textId="77777777" w:rsidR="00094848" w:rsidRPr="00094848" w:rsidRDefault="00094848" w:rsidP="00094848">
      <w:pPr>
        <w:numPr>
          <w:ilvl w:val="0"/>
          <w:numId w:val="201"/>
        </w:numPr>
      </w:pPr>
      <w:r w:rsidRPr="00094848">
        <w:t>JVET-S0173 item 1 (JVET-S0141 item 51)</w:t>
      </w:r>
    </w:p>
    <w:p w14:paraId="1AB049B3" w14:textId="77777777" w:rsidR="00094848" w:rsidRPr="00094848" w:rsidRDefault="00094848" w:rsidP="00094848">
      <w:pPr>
        <w:numPr>
          <w:ilvl w:val="0"/>
          <w:numId w:val="201"/>
        </w:numPr>
      </w:pPr>
      <w:r w:rsidRPr="00094848">
        <w:t>JVET-S0173 item 3 (JVET-S0141 item 52)</w:t>
      </w:r>
    </w:p>
    <w:p w14:paraId="7808152A" w14:textId="77777777" w:rsidR="00094848" w:rsidRPr="00094848" w:rsidRDefault="00094848" w:rsidP="00094848">
      <w:pPr>
        <w:numPr>
          <w:ilvl w:val="0"/>
          <w:numId w:val="201"/>
        </w:numPr>
      </w:pPr>
      <w:r w:rsidRPr="00094848">
        <w:t>JVET-S0173 item 5 (JVET-S0141 item 53)</w:t>
      </w:r>
    </w:p>
    <w:p w14:paraId="6920F4DA" w14:textId="77777777" w:rsidR="00094848" w:rsidRPr="00094848" w:rsidRDefault="00094848" w:rsidP="00094848">
      <w:pPr>
        <w:numPr>
          <w:ilvl w:val="0"/>
          <w:numId w:val="201"/>
        </w:numPr>
      </w:pPr>
      <w:r w:rsidRPr="00094848">
        <w:t xml:space="preserve">JVET-S0173 item 6 (JVET-S0141 item 54) </w:t>
      </w:r>
    </w:p>
    <w:p w14:paraId="305E2E21" w14:textId="77777777" w:rsidR="00094848" w:rsidRPr="00094848" w:rsidRDefault="00094848" w:rsidP="00094848">
      <w:pPr>
        <w:numPr>
          <w:ilvl w:val="0"/>
          <w:numId w:val="201"/>
        </w:numPr>
      </w:pPr>
      <w:r w:rsidRPr="00094848">
        <w:t>JVET-S0173 item 4 (JVET-S0141 item 56)</w:t>
      </w:r>
    </w:p>
    <w:p w14:paraId="281C8726" w14:textId="77777777" w:rsidR="00094848" w:rsidRPr="00094848" w:rsidRDefault="00094848" w:rsidP="00094848">
      <w:pPr>
        <w:numPr>
          <w:ilvl w:val="0"/>
          <w:numId w:val="201"/>
        </w:numPr>
      </w:pPr>
      <w:r w:rsidRPr="00094848">
        <w:t>JVET-S0176 item 4 (JVET-S0141 item 60)</w:t>
      </w:r>
    </w:p>
    <w:p w14:paraId="69798A81" w14:textId="77777777" w:rsidR="00094848" w:rsidRPr="00094848" w:rsidRDefault="00094848" w:rsidP="00094848">
      <w:pPr>
        <w:numPr>
          <w:ilvl w:val="0"/>
          <w:numId w:val="201"/>
        </w:numPr>
      </w:pPr>
      <w:r w:rsidRPr="00094848">
        <w:t>JVET-S0154 aspect 5 (JVET-S0141 item 68)</w:t>
      </w:r>
    </w:p>
    <w:p w14:paraId="76C35E90" w14:textId="77777777" w:rsidR="00094848" w:rsidRPr="00094848" w:rsidRDefault="00094848" w:rsidP="00094848">
      <w:pPr>
        <w:numPr>
          <w:ilvl w:val="0"/>
          <w:numId w:val="201"/>
        </w:numPr>
      </w:pPr>
      <w:r w:rsidRPr="00094848">
        <w:t>JVET-S0154 aspect 6 (JVET-S0141 item 69)</w:t>
      </w:r>
    </w:p>
    <w:p w14:paraId="400FA323" w14:textId="77777777" w:rsidR="00094848" w:rsidRPr="00094848" w:rsidRDefault="00094848" w:rsidP="00094848">
      <w:pPr>
        <w:numPr>
          <w:ilvl w:val="0"/>
          <w:numId w:val="201"/>
        </w:numPr>
      </w:pPr>
      <w:r w:rsidRPr="00094848">
        <w:t>JVET-S0154 aspect 8 (JVET-S0141 item 71)</w:t>
      </w:r>
    </w:p>
    <w:p w14:paraId="32F2540D" w14:textId="77777777" w:rsidR="00094848" w:rsidRPr="00094848" w:rsidRDefault="00094848" w:rsidP="00094848">
      <w:pPr>
        <w:numPr>
          <w:ilvl w:val="0"/>
          <w:numId w:val="201"/>
        </w:numPr>
      </w:pPr>
      <w:r w:rsidRPr="00094848">
        <w:t>JVET-S0095 aspect 5 (JVET-S0145 item 5)</w:t>
      </w:r>
    </w:p>
    <w:p w14:paraId="158F4480" w14:textId="77777777" w:rsidR="00094848" w:rsidRPr="00094848" w:rsidRDefault="00094848" w:rsidP="00094848">
      <w:pPr>
        <w:numPr>
          <w:ilvl w:val="0"/>
          <w:numId w:val="201"/>
        </w:numPr>
      </w:pPr>
      <w:r w:rsidRPr="00094848">
        <w:t>JVET-S0095 aspect 6 (JVET-S0145 item 6)</w:t>
      </w:r>
    </w:p>
    <w:p w14:paraId="3443AACF" w14:textId="77777777" w:rsidR="00094848" w:rsidRPr="00094848" w:rsidRDefault="00094848" w:rsidP="00094848">
      <w:pPr>
        <w:numPr>
          <w:ilvl w:val="0"/>
          <w:numId w:val="201"/>
        </w:numPr>
      </w:pPr>
      <w:r w:rsidRPr="00094848">
        <w:lastRenderedPageBreak/>
        <w:t xml:space="preserve">JVET-S0100 aspect 1, depends on JVET-R0193 (JVET-S0147 item 2) </w:t>
      </w:r>
    </w:p>
    <w:p w14:paraId="22FC858B" w14:textId="77777777" w:rsidR="00094848" w:rsidRPr="00094848" w:rsidRDefault="00094848" w:rsidP="00094848">
      <w:pPr>
        <w:numPr>
          <w:ilvl w:val="0"/>
          <w:numId w:val="201"/>
        </w:numPr>
      </w:pPr>
      <w:r w:rsidRPr="00094848">
        <w:t>FINB ballot comments</w:t>
      </w:r>
    </w:p>
    <w:p w14:paraId="4C9BDDC4" w14:textId="77777777" w:rsidR="00094848" w:rsidRPr="00094848" w:rsidRDefault="00094848" w:rsidP="00094848">
      <w:pPr>
        <w:numPr>
          <w:ilvl w:val="0"/>
          <w:numId w:val="201"/>
        </w:numPr>
      </w:pPr>
      <w:r w:rsidRPr="00094848">
        <w:t>Make high tier support up to 960.</w:t>
      </w:r>
    </w:p>
    <w:p w14:paraId="129791DB" w14:textId="77777777" w:rsidR="00094848" w:rsidRPr="00094848" w:rsidRDefault="00094848" w:rsidP="00094848">
      <w:pPr>
        <w:numPr>
          <w:ilvl w:val="0"/>
          <w:numId w:val="43"/>
        </w:numPr>
        <w:rPr>
          <w:b/>
          <w:bCs/>
        </w:rPr>
      </w:pPr>
      <w:r w:rsidRPr="00094848">
        <w:rPr>
          <w:b/>
          <w:bCs/>
        </w:rPr>
        <w:t>HM related activities</w:t>
      </w:r>
    </w:p>
    <w:p w14:paraId="5BC33661" w14:textId="77777777" w:rsidR="00094848" w:rsidRPr="00094848" w:rsidRDefault="00094848" w:rsidP="00094848">
      <w:r w:rsidRPr="00094848">
        <w:t>HM 16.24 is was tagged on Oct. 5, 2021. Changes include:</w:t>
      </w:r>
    </w:p>
    <w:p w14:paraId="6B0A0D70" w14:textId="77777777" w:rsidR="00094848" w:rsidRPr="00094848" w:rsidRDefault="00094848" w:rsidP="00094848">
      <w:pPr>
        <w:numPr>
          <w:ilvl w:val="0"/>
          <w:numId w:val="219"/>
        </w:numPr>
      </w:pPr>
      <w:r w:rsidRPr="00094848">
        <w:t>JVET-V0056: Changes to MCTF</w:t>
      </w:r>
    </w:p>
    <w:p w14:paraId="7BB27898" w14:textId="77777777" w:rsidR="00094848" w:rsidRPr="00094848" w:rsidRDefault="00094848" w:rsidP="00094848">
      <w:pPr>
        <w:numPr>
          <w:ilvl w:val="0"/>
          <w:numId w:val="219"/>
        </w:numPr>
      </w:pPr>
      <w:r w:rsidRPr="00094848">
        <w:t>JVET-V0078: QP control for very smooth blocks</w:t>
      </w:r>
    </w:p>
    <w:p w14:paraId="08C9699D" w14:textId="77777777" w:rsidR="00094848" w:rsidRPr="00094848" w:rsidRDefault="00094848" w:rsidP="00094848">
      <w:pPr>
        <w:numPr>
          <w:ilvl w:val="0"/>
          <w:numId w:val="219"/>
        </w:numPr>
      </w:pPr>
      <w:r w:rsidRPr="00094848">
        <w:t>JCTVC-AM0023: Illustration of the film grain characteristics SEI message in HEVC</w:t>
      </w:r>
    </w:p>
    <w:p w14:paraId="31E57265" w14:textId="77777777" w:rsidR="00094848" w:rsidRPr="00094848" w:rsidRDefault="00094848" w:rsidP="00094848">
      <w:pPr>
        <w:numPr>
          <w:ilvl w:val="0"/>
          <w:numId w:val="219"/>
        </w:numPr>
      </w:pPr>
      <w:r w:rsidRPr="00094848">
        <w:t>JCTVC-AM0024: Illustration of the shutter interval info SEI message in HEVC Draft</w:t>
      </w:r>
    </w:p>
    <w:p w14:paraId="4A6255AC" w14:textId="77777777" w:rsidR="00094848" w:rsidRPr="00094848" w:rsidRDefault="00094848" w:rsidP="00094848">
      <w:pPr>
        <w:numPr>
          <w:ilvl w:val="0"/>
          <w:numId w:val="219"/>
        </w:numPr>
      </w:pPr>
      <w:r w:rsidRPr="00094848">
        <w:t>Update Conformance Window code (backport from VTM)</w:t>
      </w:r>
    </w:p>
    <w:p w14:paraId="397D7E2D" w14:textId="77777777" w:rsidR="00094848" w:rsidRPr="00094848" w:rsidRDefault="00094848" w:rsidP="00094848">
      <w:pPr>
        <w:numPr>
          <w:ilvl w:val="0"/>
          <w:numId w:val="219"/>
        </w:numPr>
      </w:pPr>
      <w:r w:rsidRPr="00094848">
        <w:t>Update of copyright year</w:t>
      </w:r>
    </w:p>
    <w:p w14:paraId="1E5E6442" w14:textId="77777777" w:rsidR="00094848" w:rsidRPr="00094848" w:rsidRDefault="00094848" w:rsidP="00094848">
      <w:r w:rsidRPr="00094848">
        <w:t>The following actions have yet to be included:</w:t>
      </w:r>
    </w:p>
    <w:p w14:paraId="2638FEA3" w14:textId="77777777" w:rsidR="00094848" w:rsidRPr="00094848" w:rsidRDefault="00094848" w:rsidP="00094848">
      <w:pPr>
        <w:numPr>
          <w:ilvl w:val="0"/>
          <w:numId w:val="214"/>
        </w:numPr>
      </w:pPr>
      <w:r w:rsidRPr="00094848">
        <w:t>JVET-T0050: Add ability to detect static objects to encoder</w:t>
      </w:r>
    </w:p>
    <w:p w14:paraId="738D71B4" w14:textId="77777777" w:rsidR="00094848" w:rsidRPr="00094848" w:rsidRDefault="00094848" w:rsidP="00094848">
      <w:r w:rsidRPr="00094848">
        <w:t>Merge requests are available, but have pending discussions.</w:t>
      </w:r>
    </w:p>
    <w:p w14:paraId="144FF2F7" w14:textId="77777777" w:rsidR="00094848" w:rsidRPr="00094848" w:rsidRDefault="00094848" w:rsidP="00094848">
      <w:r w:rsidRPr="00094848">
        <w:t xml:space="preserve">The following tables show </w:t>
      </w:r>
      <w:r w:rsidRPr="00094848">
        <w:rPr>
          <w:b/>
        </w:rPr>
        <w:t>HM 16.24</w:t>
      </w:r>
      <w:r w:rsidRPr="00094848">
        <w:t xml:space="preserve"> performance compared to </w:t>
      </w:r>
      <w:r w:rsidRPr="00094848">
        <w:rPr>
          <w:b/>
        </w:rPr>
        <w:t>HM 16.23</w:t>
      </w:r>
      <w:r w:rsidRPr="00094848">
        <w:t>:</w:t>
      </w:r>
    </w:p>
    <w:p w14:paraId="5A28A8D9" w14:textId="77777777" w:rsidR="00094848" w:rsidRPr="00094848" w:rsidRDefault="00094848" w:rsidP="00094848"/>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r w:rsidRPr="00094848">
              <w:t> </w:t>
            </w:r>
          </w:p>
        </w:tc>
      </w:tr>
      <w:tr w:rsidR="00094848" w:rsidRPr="00094848" w14:paraId="0872A24F" w14:textId="77777777" w:rsidTr="00094848">
        <w:trPr>
          <w:trHeight w:val="255"/>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b/>
                <w:bCs/>
              </w:rPr>
            </w:pPr>
            <w:r w:rsidRPr="00094848">
              <w:rPr>
                <w:b/>
                <w:bCs/>
              </w:rPr>
              <w:t> </w:t>
            </w:r>
          </w:p>
        </w:tc>
      </w:tr>
      <w:tr w:rsidR="00094848" w:rsidRPr="00094848" w14:paraId="5679B9D1" w14:textId="77777777" w:rsidTr="00094848">
        <w:trPr>
          <w:trHeight w:val="255"/>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r w:rsidRPr="00094848">
              <w:t>DecT</w:t>
            </w:r>
          </w:p>
        </w:tc>
      </w:tr>
      <w:tr w:rsidR="00094848" w:rsidRPr="00094848" w14:paraId="558BBF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53040DC5"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D912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BDC44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r w:rsidRPr="00094848">
              <w:t>102%</w:t>
            </w:r>
          </w:p>
        </w:tc>
      </w:tr>
      <w:tr w:rsidR="00094848" w:rsidRPr="00094848" w14:paraId="556E9E6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7E08AD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3B1FD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3423F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r w:rsidRPr="00094848">
              <w:t>102%</w:t>
            </w:r>
          </w:p>
        </w:tc>
      </w:tr>
      <w:tr w:rsidR="00094848" w:rsidRPr="00094848" w14:paraId="3309CA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2D3715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B080C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2485E0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r w:rsidRPr="00094848">
              <w:t>98%</w:t>
            </w:r>
          </w:p>
        </w:tc>
      </w:tr>
      <w:tr w:rsidR="00094848" w:rsidRPr="00094848" w14:paraId="2989D34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5B5CCD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A810E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1C0AE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r w:rsidRPr="00094848">
              <w:t>101%</w:t>
            </w:r>
          </w:p>
        </w:tc>
      </w:tr>
      <w:tr w:rsidR="00094848" w:rsidRPr="00094848" w14:paraId="28D75DD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49B9E8" w14:textId="77777777" w:rsidR="00094848" w:rsidRPr="00094848" w:rsidRDefault="00094848" w:rsidP="00094848">
            <w:r w:rsidRPr="00094848">
              <w:t>-0,01%</w:t>
            </w:r>
          </w:p>
        </w:tc>
        <w:tc>
          <w:tcPr>
            <w:tcW w:w="1060" w:type="dxa"/>
            <w:tcBorders>
              <w:top w:val="nil"/>
              <w:left w:val="nil"/>
              <w:bottom w:val="nil"/>
              <w:right w:val="nil"/>
            </w:tcBorders>
            <w:shd w:val="clear" w:color="auto" w:fill="auto"/>
            <w:noWrap/>
            <w:vAlign w:val="center"/>
            <w:hideMark/>
          </w:tcPr>
          <w:p w14:paraId="5A6DE4F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4F53F2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r w:rsidRPr="00094848">
              <w:t>98%</w:t>
            </w:r>
          </w:p>
        </w:tc>
      </w:tr>
      <w:tr w:rsidR="00094848" w:rsidRPr="00094848" w14:paraId="51738D7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C7E5AE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6723D8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r w:rsidRPr="00094848">
              <w:t>100%</w:t>
            </w:r>
          </w:p>
        </w:tc>
      </w:tr>
      <w:tr w:rsidR="00094848" w:rsidRPr="00094848" w14:paraId="38EEBE4E"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5A135E9" w14:textId="77777777" w:rsidR="00094848" w:rsidRPr="00094848" w:rsidRDefault="00094848" w:rsidP="00094848">
            <w:r w:rsidRPr="00094848">
              <w:t>-0,01%</w:t>
            </w:r>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r w:rsidRPr="00094848">
              <w:t>104%</w:t>
            </w:r>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r w:rsidRPr="00094848">
              <w:t>112%</w:t>
            </w:r>
          </w:p>
        </w:tc>
      </w:tr>
      <w:tr w:rsidR="00094848" w:rsidRPr="00094848" w14:paraId="5BBD0B96"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EEC749B"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r w:rsidRPr="00094848">
              <w:t>98%</w:t>
            </w:r>
          </w:p>
        </w:tc>
      </w:tr>
      <w:tr w:rsidR="00094848" w:rsidRPr="00094848" w14:paraId="22F859B5" w14:textId="77777777" w:rsidTr="00094848">
        <w:trPr>
          <w:trHeight w:val="255"/>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tc>
      </w:tr>
      <w:tr w:rsidR="00094848" w:rsidRPr="00094848" w14:paraId="164D713B" w14:textId="77777777" w:rsidTr="00094848">
        <w:trPr>
          <w:trHeight w:val="255"/>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r w:rsidRPr="00094848">
              <w:t> </w:t>
            </w:r>
          </w:p>
        </w:tc>
      </w:tr>
      <w:tr w:rsidR="00094848" w:rsidRPr="00094848" w14:paraId="15024892" w14:textId="77777777" w:rsidTr="00094848">
        <w:trPr>
          <w:trHeight w:val="255"/>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b/>
                <w:bCs/>
              </w:rPr>
            </w:pPr>
            <w:r w:rsidRPr="00094848">
              <w:rPr>
                <w:b/>
                <w:bCs/>
              </w:rPr>
              <w:t> </w:t>
            </w:r>
          </w:p>
        </w:tc>
      </w:tr>
      <w:tr w:rsidR="00094848" w:rsidRPr="00094848" w14:paraId="0AFCCAA5" w14:textId="77777777" w:rsidTr="00094848">
        <w:trPr>
          <w:trHeight w:val="255"/>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r w:rsidRPr="00094848">
              <w:t>DecT</w:t>
            </w:r>
          </w:p>
        </w:tc>
      </w:tr>
      <w:tr w:rsidR="00094848" w:rsidRPr="00094848" w14:paraId="4E9C19A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7EA54059" w14:textId="77777777" w:rsidR="00094848" w:rsidRPr="00094848" w:rsidRDefault="00094848" w:rsidP="00094848">
            <w:r w:rsidRPr="00094848">
              <w:t>-1,42%</w:t>
            </w:r>
          </w:p>
        </w:tc>
        <w:tc>
          <w:tcPr>
            <w:tcW w:w="1060" w:type="dxa"/>
            <w:tcBorders>
              <w:top w:val="nil"/>
              <w:left w:val="nil"/>
              <w:bottom w:val="nil"/>
              <w:right w:val="nil"/>
            </w:tcBorders>
            <w:shd w:val="clear" w:color="auto" w:fill="auto"/>
            <w:noWrap/>
            <w:vAlign w:val="center"/>
            <w:hideMark/>
          </w:tcPr>
          <w:p w14:paraId="24A297BC" w14:textId="77777777" w:rsidR="00094848" w:rsidRPr="00094848" w:rsidRDefault="00094848" w:rsidP="00094848">
            <w:r w:rsidRPr="00094848">
              <w:t>-1,46%</w:t>
            </w:r>
          </w:p>
        </w:tc>
        <w:tc>
          <w:tcPr>
            <w:tcW w:w="2061" w:type="dxa"/>
            <w:tcBorders>
              <w:top w:val="nil"/>
              <w:left w:val="nil"/>
              <w:bottom w:val="nil"/>
              <w:right w:val="single" w:sz="4" w:space="0" w:color="auto"/>
            </w:tcBorders>
            <w:shd w:val="clear" w:color="auto" w:fill="auto"/>
            <w:noWrap/>
            <w:vAlign w:val="center"/>
            <w:hideMark/>
          </w:tcPr>
          <w:p w14:paraId="0CA3D573" w14:textId="77777777" w:rsidR="00094848" w:rsidRPr="00094848" w:rsidRDefault="00094848" w:rsidP="00094848">
            <w:r w:rsidRPr="00094848">
              <w:t>-1,84%</w:t>
            </w:r>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r w:rsidRPr="00094848">
              <w:t>99%</w:t>
            </w:r>
          </w:p>
        </w:tc>
      </w:tr>
      <w:tr w:rsidR="00094848" w:rsidRPr="00094848" w14:paraId="690C9E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4E25101" w14:textId="77777777" w:rsidR="00094848" w:rsidRPr="00094848" w:rsidRDefault="00094848" w:rsidP="00094848">
            <w:r w:rsidRPr="00094848">
              <w:t>-1,14%</w:t>
            </w:r>
          </w:p>
        </w:tc>
        <w:tc>
          <w:tcPr>
            <w:tcW w:w="1060" w:type="dxa"/>
            <w:tcBorders>
              <w:top w:val="nil"/>
              <w:left w:val="nil"/>
              <w:bottom w:val="nil"/>
              <w:right w:val="nil"/>
            </w:tcBorders>
            <w:shd w:val="clear" w:color="auto" w:fill="auto"/>
            <w:noWrap/>
            <w:vAlign w:val="center"/>
            <w:hideMark/>
          </w:tcPr>
          <w:p w14:paraId="694A5C91" w14:textId="77777777" w:rsidR="00094848" w:rsidRPr="00094848" w:rsidRDefault="00094848" w:rsidP="00094848">
            <w:r w:rsidRPr="00094848">
              <w:t>-1,10%</w:t>
            </w:r>
          </w:p>
        </w:tc>
        <w:tc>
          <w:tcPr>
            <w:tcW w:w="2061" w:type="dxa"/>
            <w:tcBorders>
              <w:top w:val="nil"/>
              <w:left w:val="nil"/>
              <w:bottom w:val="nil"/>
              <w:right w:val="single" w:sz="4" w:space="0" w:color="auto"/>
            </w:tcBorders>
            <w:shd w:val="clear" w:color="auto" w:fill="auto"/>
            <w:noWrap/>
            <w:vAlign w:val="center"/>
            <w:hideMark/>
          </w:tcPr>
          <w:p w14:paraId="64CE1245" w14:textId="77777777" w:rsidR="00094848" w:rsidRPr="00094848" w:rsidRDefault="00094848" w:rsidP="00094848">
            <w:r w:rsidRPr="00094848">
              <w:t>-1,24%</w:t>
            </w:r>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r w:rsidRPr="00094848">
              <w:t>100%</w:t>
            </w:r>
          </w:p>
        </w:tc>
      </w:tr>
      <w:tr w:rsidR="00094848" w:rsidRPr="00094848" w14:paraId="3488336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5CD75008" w14:textId="77777777" w:rsidR="00094848" w:rsidRPr="00094848" w:rsidRDefault="00094848" w:rsidP="00094848">
            <w:r w:rsidRPr="00094848">
              <w:t>-1,57%</w:t>
            </w:r>
          </w:p>
        </w:tc>
        <w:tc>
          <w:tcPr>
            <w:tcW w:w="1060" w:type="dxa"/>
            <w:tcBorders>
              <w:top w:val="nil"/>
              <w:left w:val="nil"/>
              <w:bottom w:val="nil"/>
              <w:right w:val="nil"/>
            </w:tcBorders>
            <w:shd w:val="clear" w:color="auto" w:fill="auto"/>
            <w:noWrap/>
            <w:vAlign w:val="center"/>
            <w:hideMark/>
          </w:tcPr>
          <w:p w14:paraId="4B2639BE" w14:textId="77777777" w:rsidR="00094848" w:rsidRPr="00094848" w:rsidRDefault="00094848" w:rsidP="00094848">
            <w:r w:rsidRPr="00094848">
              <w:t>-1,82%</w:t>
            </w:r>
          </w:p>
        </w:tc>
        <w:tc>
          <w:tcPr>
            <w:tcW w:w="2061" w:type="dxa"/>
            <w:tcBorders>
              <w:top w:val="nil"/>
              <w:left w:val="nil"/>
              <w:bottom w:val="nil"/>
              <w:right w:val="single" w:sz="4" w:space="0" w:color="auto"/>
            </w:tcBorders>
            <w:shd w:val="clear" w:color="auto" w:fill="auto"/>
            <w:noWrap/>
            <w:vAlign w:val="center"/>
            <w:hideMark/>
          </w:tcPr>
          <w:p w14:paraId="14820B03" w14:textId="77777777" w:rsidR="00094848" w:rsidRPr="00094848" w:rsidRDefault="00094848" w:rsidP="00094848">
            <w:r w:rsidRPr="00094848">
              <w:t>-1,68%</w:t>
            </w:r>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r w:rsidRPr="00094848">
              <w:t>103%</w:t>
            </w:r>
          </w:p>
        </w:tc>
      </w:tr>
      <w:tr w:rsidR="00094848" w:rsidRPr="00094848" w14:paraId="4813E5B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8082AD" w14:textId="77777777" w:rsidR="00094848" w:rsidRPr="00094848" w:rsidRDefault="00094848" w:rsidP="00094848">
            <w:r w:rsidRPr="00094848">
              <w:t>-0,98%</w:t>
            </w:r>
          </w:p>
        </w:tc>
        <w:tc>
          <w:tcPr>
            <w:tcW w:w="1060" w:type="dxa"/>
            <w:tcBorders>
              <w:top w:val="nil"/>
              <w:left w:val="nil"/>
              <w:bottom w:val="nil"/>
              <w:right w:val="nil"/>
            </w:tcBorders>
            <w:shd w:val="clear" w:color="auto" w:fill="auto"/>
            <w:noWrap/>
            <w:vAlign w:val="center"/>
            <w:hideMark/>
          </w:tcPr>
          <w:p w14:paraId="3621E351" w14:textId="77777777" w:rsidR="00094848" w:rsidRPr="00094848" w:rsidRDefault="00094848" w:rsidP="00094848">
            <w:r w:rsidRPr="00094848">
              <w:t>-1,07%</w:t>
            </w:r>
          </w:p>
        </w:tc>
        <w:tc>
          <w:tcPr>
            <w:tcW w:w="2061" w:type="dxa"/>
            <w:tcBorders>
              <w:top w:val="nil"/>
              <w:left w:val="nil"/>
              <w:bottom w:val="nil"/>
              <w:right w:val="single" w:sz="4" w:space="0" w:color="auto"/>
            </w:tcBorders>
            <w:shd w:val="clear" w:color="auto" w:fill="auto"/>
            <w:noWrap/>
            <w:vAlign w:val="center"/>
            <w:hideMark/>
          </w:tcPr>
          <w:p w14:paraId="4D1A644E" w14:textId="77777777" w:rsidR="00094848" w:rsidRPr="00094848" w:rsidRDefault="00094848" w:rsidP="00094848">
            <w:r w:rsidRPr="00094848">
              <w:t>-0,86%</w:t>
            </w:r>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r w:rsidRPr="00094848">
              <w:t>97%</w:t>
            </w:r>
          </w:p>
        </w:tc>
      </w:tr>
      <w:tr w:rsidR="00094848" w:rsidRPr="00094848" w14:paraId="1F8078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r w:rsidRPr="00094848">
              <w:lastRenderedPageBreak/>
              <w:t>Class E</w:t>
            </w:r>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r w:rsidRPr="00094848">
              <w:t> </w:t>
            </w:r>
          </w:p>
        </w:tc>
      </w:tr>
      <w:tr w:rsidR="00094848" w:rsidRPr="00094848" w14:paraId="4BAED84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5C23D8B7" w14:textId="77777777" w:rsidR="00094848" w:rsidRPr="00094848" w:rsidRDefault="00094848" w:rsidP="00094848">
            <w:r w:rsidRPr="00094848">
              <w:t>-1,30%</w:t>
            </w:r>
          </w:p>
        </w:tc>
        <w:tc>
          <w:tcPr>
            <w:tcW w:w="1060" w:type="dxa"/>
            <w:tcBorders>
              <w:top w:val="single" w:sz="8" w:space="0" w:color="auto"/>
              <w:left w:val="nil"/>
              <w:bottom w:val="nil"/>
              <w:right w:val="nil"/>
            </w:tcBorders>
            <w:shd w:val="clear" w:color="auto" w:fill="auto"/>
            <w:noWrap/>
            <w:vAlign w:val="center"/>
            <w:hideMark/>
          </w:tcPr>
          <w:p w14:paraId="663DDD56" w14:textId="77777777" w:rsidR="00094848" w:rsidRPr="00094848" w:rsidRDefault="00094848" w:rsidP="00094848">
            <w:r w:rsidRPr="00094848">
              <w:t>-1,40%</w:t>
            </w:r>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77777777" w:rsidR="00094848" w:rsidRPr="00094848" w:rsidRDefault="00094848" w:rsidP="00094848">
            <w:r w:rsidRPr="00094848">
              <w:t>-1,41%</w:t>
            </w:r>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r w:rsidRPr="00094848">
              <w:t>100%</w:t>
            </w:r>
          </w:p>
        </w:tc>
      </w:tr>
      <w:tr w:rsidR="00094848" w:rsidRPr="00094848" w14:paraId="23E10622"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19F24E67" w14:textId="77777777" w:rsidR="00094848" w:rsidRPr="00094848" w:rsidRDefault="00094848" w:rsidP="00094848">
            <w:r w:rsidRPr="00094848">
              <w:t>-0,98%</w:t>
            </w:r>
          </w:p>
        </w:tc>
        <w:tc>
          <w:tcPr>
            <w:tcW w:w="1060" w:type="dxa"/>
            <w:tcBorders>
              <w:top w:val="single" w:sz="8" w:space="0" w:color="auto"/>
              <w:left w:val="nil"/>
              <w:bottom w:val="nil"/>
              <w:right w:val="nil"/>
            </w:tcBorders>
            <w:shd w:val="clear" w:color="auto" w:fill="auto"/>
            <w:noWrap/>
            <w:vAlign w:val="center"/>
            <w:hideMark/>
          </w:tcPr>
          <w:p w14:paraId="7FB695AA" w14:textId="77777777" w:rsidR="00094848" w:rsidRPr="00094848" w:rsidRDefault="00094848" w:rsidP="00094848">
            <w:r w:rsidRPr="00094848">
              <w:t>-0,77%</w:t>
            </w:r>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77777777" w:rsidR="00094848" w:rsidRPr="00094848" w:rsidRDefault="00094848" w:rsidP="00094848">
            <w:r w:rsidRPr="00094848">
              <w:t>-0,62%</w:t>
            </w:r>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r w:rsidRPr="00094848">
              <w:t>93%</w:t>
            </w:r>
          </w:p>
        </w:tc>
      </w:tr>
      <w:tr w:rsidR="00094848" w:rsidRPr="00094848" w14:paraId="67D9D7FD"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5E39D0A8"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B06AB7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r w:rsidRPr="00094848">
              <w:t>95%</w:t>
            </w:r>
          </w:p>
        </w:tc>
      </w:tr>
      <w:tr w:rsidR="00094848" w:rsidRPr="00094848" w14:paraId="4A7D0B41" w14:textId="77777777" w:rsidTr="00094848">
        <w:trPr>
          <w:trHeight w:val="255"/>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tc>
      </w:tr>
      <w:tr w:rsidR="00094848" w:rsidRPr="00094848" w14:paraId="6EF624CE" w14:textId="77777777" w:rsidTr="00094848">
        <w:trPr>
          <w:trHeight w:val="255"/>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r w:rsidRPr="00094848">
              <w:t> </w:t>
            </w:r>
          </w:p>
        </w:tc>
      </w:tr>
      <w:tr w:rsidR="00094848" w:rsidRPr="00094848" w14:paraId="4C233C1C" w14:textId="77777777" w:rsidTr="00094848">
        <w:trPr>
          <w:trHeight w:val="255"/>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b/>
                <w:bCs/>
              </w:rPr>
            </w:pPr>
            <w:r w:rsidRPr="00094848">
              <w:rPr>
                <w:b/>
                <w:bCs/>
              </w:rPr>
              <w:t> </w:t>
            </w:r>
          </w:p>
        </w:tc>
      </w:tr>
      <w:tr w:rsidR="00094848" w:rsidRPr="00094848" w14:paraId="4476A548" w14:textId="77777777" w:rsidTr="00094848">
        <w:trPr>
          <w:trHeight w:val="255"/>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r w:rsidRPr="00094848">
              <w:t>DecT</w:t>
            </w:r>
          </w:p>
        </w:tc>
      </w:tr>
      <w:tr w:rsidR="00094848" w:rsidRPr="00094848" w14:paraId="7B7AB7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r w:rsidRPr="00094848">
              <w:t> </w:t>
            </w:r>
          </w:p>
        </w:tc>
      </w:tr>
      <w:tr w:rsidR="00094848" w:rsidRPr="00094848" w14:paraId="52417C3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r w:rsidRPr="00094848">
              <w:t> </w:t>
            </w:r>
          </w:p>
        </w:tc>
      </w:tr>
      <w:tr w:rsidR="00094848" w:rsidRPr="00094848" w14:paraId="5CBF686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F263DE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922A46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109240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r w:rsidRPr="00094848">
              <w:t>101%</w:t>
            </w:r>
          </w:p>
        </w:tc>
      </w:tr>
      <w:tr w:rsidR="00094848" w:rsidRPr="00094848" w14:paraId="4CCB055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1F8D2C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1BB749C"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F756DB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r w:rsidRPr="00094848">
              <w:t>102%</w:t>
            </w:r>
          </w:p>
        </w:tc>
      </w:tr>
      <w:tr w:rsidR="00094848" w:rsidRPr="00094848" w14:paraId="04FCFBD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178DB64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7126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8A97A8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r w:rsidRPr="00094848">
              <w:t>97%</w:t>
            </w:r>
          </w:p>
        </w:tc>
      </w:tr>
      <w:tr w:rsidR="00094848" w:rsidRPr="00094848" w14:paraId="4C5B587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99F8FE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95F92F6"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r w:rsidRPr="00094848">
              <w:t>100%</w:t>
            </w:r>
          </w:p>
        </w:tc>
      </w:tr>
      <w:tr w:rsidR="00094848" w:rsidRPr="00094848" w14:paraId="3C127B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432D7BC"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r w:rsidRPr="00094848">
              <w:t>104%</w:t>
            </w:r>
          </w:p>
        </w:tc>
      </w:tr>
      <w:tr w:rsidR="00094848" w:rsidRPr="00094848" w14:paraId="1478E371"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8DC160"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r w:rsidRPr="00094848">
              <w:t>97%</w:t>
            </w:r>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r w:rsidRPr="00094848">
              <w:t>98%</w:t>
            </w:r>
          </w:p>
        </w:tc>
      </w:tr>
      <w:tr w:rsidR="00094848" w:rsidRPr="00094848" w14:paraId="5F06D5B8" w14:textId="77777777" w:rsidTr="00094848">
        <w:trPr>
          <w:trHeight w:val="255"/>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tc>
      </w:tr>
      <w:tr w:rsidR="00094848" w:rsidRPr="00094848" w14:paraId="2D032E71" w14:textId="77777777" w:rsidTr="00094848">
        <w:trPr>
          <w:trHeight w:val="255"/>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r w:rsidRPr="00094848">
              <w:t> </w:t>
            </w:r>
          </w:p>
        </w:tc>
      </w:tr>
      <w:tr w:rsidR="00094848" w:rsidRPr="00094848" w14:paraId="6C660547" w14:textId="77777777" w:rsidTr="00094848">
        <w:trPr>
          <w:trHeight w:val="255"/>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b/>
                <w:bCs/>
              </w:rPr>
            </w:pPr>
            <w:r w:rsidRPr="00094848">
              <w:rPr>
                <w:b/>
                <w:bCs/>
              </w:rPr>
              <w:t> </w:t>
            </w:r>
          </w:p>
        </w:tc>
      </w:tr>
      <w:tr w:rsidR="00094848" w:rsidRPr="00094848" w14:paraId="4643E166" w14:textId="77777777" w:rsidTr="00094848">
        <w:trPr>
          <w:trHeight w:val="255"/>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r w:rsidRPr="00094848">
              <w:t>DecT</w:t>
            </w:r>
          </w:p>
        </w:tc>
      </w:tr>
      <w:tr w:rsidR="00094848" w:rsidRPr="00094848" w14:paraId="3B2C57A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r w:rsidRPr="00094848">
              <w:t> </w:t>
            </w:r>
          </w:p>
        </w:tc>
      </w:tr>
      <w:tr w:rsidR="00094848" w:rsidRPr="00094848" w14:paraId="6A42BC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r w:rsidRPr="00094848">
              <w:t> </w:t>
            </w:r>
          </w:p>
        </w:tc>
      </w:tr>
      <w:tr w:rsidR="00094848" w:rsidRPr="00094848" w14:paraId="0BE19FE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600FAB5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42D75D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F0E59E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r w:rsidRPr="00094848">
              <w:t>99%</w:t>
            </w:r>
          </w:p>
        </w:tc>
      </w:tr>
      <w:tr w:rsidR="00094848" w:rsidRPr="00094848" w14:paraId="10CEE66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F8F237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14FA3B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74821C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r w:rsidRPr="00094848">
              <w:t>99%</w:t>
            </w:r>
          </w:p>
        </w:tc>
      </w:tr>
      <w:tr w:rsidR="00094848" w:rsidRPr="00094848" w14:paraId="5FE8A9F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18D2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46A88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FBB531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r w:rsidRPr="00094848">
              <w:t>94%</w:t>
            </w:r>
          </w:p>
        </w:tc>
      </w:tr>
      <w:tr w:rsidR="00094848" w:rsidRPr="00094848" w14:paraId="0BDF335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0B96D73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4CA1A7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r w:rsidRPr="00094848">
              <w:t>98%</w:t>
            </w:r>
          </w:p>
        </w:tc>
      </w:tr>
      <w:tr w:rsidR="00094848" w:rsidRPr="00094848" w14:paraId="15C3807D"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F288061"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r w:rsidRPr="00094848">
              <w:t>103%</w:t>
            </w:r>
          </w:p>
        </w:tc>
      </w:tr>
      <w:tr w:rsidR="00094848" w:rsidRPr="00094848" w14:paraId="094AB41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3F0201"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r w:rsidRPr="00094848">
              <w:t>98%</w:t>
            </w:r>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r w:rsidRPr="00094848">
              <w:t>97%</w:t>
            </w:r>
          </w:p>
        </w:tc>
      </w:tr>
    </w:tbl>
    <w:p w14:paraId="11EC6C45" w14:textId="77777777" w:rsidR="00094848" w:rsidRPr="00094848" w:rsidRDefault="00094848" w:rsidP="00094848"/>
    <w:p w14:paraId="36023B3B" w14:textId="77777777" w:rsidR="00094848" w:rsidRPr="00094848" w:rsidRDefault="00094848" w:rsidP="00094848">
      <w:r w:rsidRPr="00094848">
        <w:t>As reported in the previous report, further information on lambda optimisation in HM would be appreciated, including comparison of allocation of bits within the GOP structures between HM and VTM.</w:t>
      </w:r>
    </w:p>
    <w:p w14:paraId="0EA707B3" w14:textId="77777777" w:rsidR="00094848" w:rsidRPr="00094848" w:rsidRDefault="00094848" w:rsidP="00094848">
      <w:r w:rsidRPr="00094848">
        <w:t xml:space="preserve">The </w:t>
      </w:r>
      <w:hyperlink r:id="rId70" w:history="1">
        <w:r w:rsidRPr="00094848">
          <w:rPr>
            <w:rStyle w:val="Hyperlink"/>
          </w:rPr>
          <w:t>HEVC bug tracker</w:t>
        </w:r>
      </w:hyperlink>
      <w:r w:rsidRPr="00094848">
        <w:t xml:space="preserve"> lists:</w:t>
      </w:r>
    </w:p>
    <w:p w14:paraId="38DF1985" w14:textId="77777777" w:rsidR="00094848" w:rsidRPr="00094848" w:rsidRDefault="00094848" w:rsidP="00094848">
      <w:pPr>
        <w:numPr>
          <w:ilvl w:val="0"/>
          <w:numId w:val="209"/>
        </w:numPr>
      </w:pPr>
      <w:r w:rsidRPr="00094848">
        <w:t>38 tickets for “HM”, most of which are more than 5 years,</w:t>
      </w:r>
    </w:p>
    <w:p w14:paraId="61E2E5B2" w14:textId="77777777" w:rsidR="00094848" w:rsidRPr="00094848" w:rsidRDefault="00094848" w:rsidP="00094848">
      <w:pPr>
        <w:numPr>
          <w:ilvl w:val="0"/>
          <w:numId w:val="209"/>
        </w:numPr>
      </w:pPr>
      <w:r w:rsidRPr="00094848">
        <w:t>1 ticket for “HM RExt”, which was created during this reporting period,</w:t>
      </w:r>
    </w:p>
    <w:p w14:paraId="5892CA75" w14:textId="77777777" w:rsidR="00094848" w:rsidRPr="00094848" w:rsidRDefault="00094848" w:rsidP="00094848">
      <w:pPr>
        <w:numPr>
          <w:ilvl w:val="0"/>
          <w:numId w:val="209"/>
        </w:numPr>
      </w:pPr>
      <w:r w:rsidRPr="00094848">
        <w:t>7 tickets for “HM SCC”, all of which are at least 3 years old,</w:t>
      </w:r>
    </w:p>
    <w:p w14:paraId="126DE0D2" w14:textId="77777777" w:rsidR="00094848" w:rsidRPr="00094848" w:rsidRDefault="00094848" w:rsidP="00094848">
      <w:r w:rsidRPr="00094848">
        <w:lastRenderedPageBreak/>
        <w:t>Help to address these tickets would be appreciated.</w:t>
      </w:r>
    </w:p>
    <w:p w14:paraId="1C568480" w14:textId="77777777" w:rsidR="00094848" w:rsidRPr="00094848" w:rsidRDefault="00094848" w:rsidP="00094848">
      <w:r w:rsidRPr="00094848">
        <w:t xml:space="preserve">One merge request is available related to HM SCC for ticket </w:t>
      </w:r>
      <w:hyperlink r:id="rId71" w:tooltip="Issue in Custom issue tracker" w:history="1">
        <w:r w:rsidRPr="00094848">
          <w:rPr>
            <w:rStyle w:val="Hyperlink"/>
          </w:rPr>
          <w:t>#1511</w:t>
        </w:r>
      </w:hyperlink>
      <w:r w:rsidRPr="00094848">
        <w:t xml:space="preserve"> on SCC reference picture marking. We would appreciate help to confirm that the proposed change matches the SCC text.</w:t>
      </w:r>
    </w:p>
    <w:p w14:paraId="3E25DC6C" w14:textId="77777777" w:rsidR="00094848" w:rsidRPr="00094848" w:rsidRDefault="00094848" w:rsidP="00094848">
      <w:pPr>
        <w:numPr>
          <w:ilvl w:val="0"/>
          <w:numId w:val="43"/>
        </w:numPr>
        <w:rPr>
          <w:b/>
          <w:bCs/>
        </w:rPr>
      </w:pPr>
      <w:r w:rsidRPr="00094848">
        <w:rPr>
          <w:b/>
          <w:bCs/>
        </w:rPr>
        <w:t>360Lib related activities</w:t>
      </w:r>
    </w:p>
    <w:p w14:paraId="4D85DE5F" w14:textId="77777777" w:rsidR="00094848" w:rsidRPr="00094848" w:rsidRDefault="00094848" w:rsidP="00094848">
      <w:r w:rsidRPr="00094848">
        <w:t>There is no update for 360Lib software.</w:t>
      </w:r>
    </w:p>
    <w:p w14:paraId="23B0B2C3" w14:textId="77777777" w:rsidR="00094848" w:rsidRPr="00094848" w:rsidRDefault="00094848" w:rsidP="00094848">
      <w:r w:rsidRPr="00094848">
        <w:t xml:space="preserve">The following table is for the projection formats comparison using VTM-14.0 according to 360-degree video CTC (JVET-U2012) compared to that using VTM-13.0 (VTM-13.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b/>
                <w:bCs/>
              </w:rPr>
            </w:pPr>
            <w:r w:rsidRPr="00094848">
              <w:rPr>
                <w:b/>
                <w:bCs/>
              </w:rPr>
              <w:t>PERP: VTM-14.0 over VTM-13.0</w:t>
            </w:r>
          </w:p>
        </w:tc>
      </w:tr>
      <w:tr w:rsidR="00094848" w:rsidRPr="00094848" w14:paraId="0958572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b/>
                <w:bCs/>
              </w:rPr>
            </w:pPr>
            <w:r w:rsidRPr="00094848">
              <w:rPr>
                <w:b/>
                <w:bCs/>
              </w:rPr>
              <w:t xml:space="preserve">End-to-end </w:t>
            </w:r>
          </w:p>
          <w:p w14:paraId="49835922" w14:textId="77777777" w:rsidR="00094848" w:rsidRPr="00094848" w:rsidRDefault="00094848" w:rsidP="00094848">
            <w:pPr>
              <w:rPr>
                <w:b/>
                <w:bCs/>
              </w:rPr>
            </w:pPr>
            <w:r w:rsidRPr="00094848">
              <w:rPr>
                <w:b/>
                <w:bCs/>
              </w:rPr>
              <w:t>WS-PSNR</w:t>
            </w:r>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b/>
                <w:bCs/>
              </w:rPr>
            </w:pPr>
            <w:r w:rsidRPr="00094848">
              <w:rPr>
                <w:b/>
                <w:bCs/>
              </w:rPr>
              <w:t xml:space="preserve">End-to-end </w:t>
            </w:r>
          </w:p>
          <w:p w14:paraId="3540931C" w14:textId="77777777" w:rsidR="00094848" w:rsidRPr="00094848" w:rsidRDefault="00094848" w:rsidP="00094848">
            <w:pPr>
              <w:rPr>
                <w:b/>
                <w:bCs/>
              </w:rPr>
            </w:pPr>
            <w:r w:rsidRPr="00094848">
              <w:rPr>
                <w:b/>
                <w:bCs/>
              </w:rPr>
              <w:t>S-PSNR-NN</w:t>
            </w:r>
          </w:p>
        </w:tc>
      </w:tr>
      <w:tr w:rsidR="00094848" w:rsidRPr="00094848" w14:paraId="61C2B48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r w:rsidRPr="00094848">
              <w:t>U</w:t>
            </w:r>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r w:rsidRPr="00094848">
              <w:t>V</w:t>
            </w:r>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r w:rsidRPr="00094848">
              <w:t>U</w:t>
            </w:r>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r w:rsidRPr="00094848">
              <w:t>V</w:t>
            </w:r>
          </w:p>
        </w:tc>
      </w:tr>
      <w:tr w:rsidR="00094848" w:rsidRPr="00094848" w14:paraId="3B4D17A2" w14:textId="77777777" w:rsidTr="0009484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r w:rsidRPr="00094848">
              <w:t>Class S1</w:t>
            </w:r>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r w:rsidRPr="00094848">
              <w:t>0.00%</w:t>
            </w:r>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r w:rsidRPr="00094848">
              <w:t>0.00%</w:t>
            </w:r>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r w:rsidRPr="00094848">
              <w:t>0.00%</w:t>
            </w:r>
          </w:p>
        </w:tc>
      </w:tr>
      <w:tr w:rsidR="00094848" w:rsidRPr="00094848" w14:paraId="611CE327" w14:textId="77777777" w:rsidTr="00094848">
        <w:trPr>
          <w:trHeight w:val="255"/>
          <w:jc w:val="center"/>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r w:rsidRPr="00094848">
              <w:t>Class S2</w:t>
            </w:r>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0EA4B4F8"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FBF55B9" w14:textId="77777777" w:rsidR="00094848" w:rsidRPr="00094848" w:rsidRDefault="00094848" w:rsidP="00094848">
            <w:r w:rsidRPr="00094848">
              <w:t>0.00%</w:t>
            </w:r>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C531718" w14:textId="77777777" w:rsidR="00094848" w:rsidRPr="00094848" w:rsidRDefault="00094848" w:rsidP="00094848">
            <w:r w:rsidRPr="00094848">
              <w:t>0.00%</w:t>
            </w:r>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r w:rsidRPr="00094848">
              <w:t>0.00%</w:t>
            </w:r>
          </w:p>
        </w:tc>
      </w:tr>
      <w:tr w:rsidR="00094848" w:rsidRPr="00094848" w14:paraId="7D00326A" w14:textId="77777777" w:rsidTr="0009484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b/>
                <w:bCs/>
              </w:rPr>
            </w:pPr>
            <w:r w:rsidRPr="00094848">
              <w:rPr>
                <w:b/>
                <w:bCs/>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r w:rsidRPr="00094848">
              <w:t>0.00%</w:t>
            </w:r>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r w:rsidRPr="00094848">
              <w:t>0.00%</w:t>
            </w:r>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r w:rsidRPr="00094848">
              <w:t>0.00%</w:t>
            </w:r>
          </w:p>
        </w:tc>
      </w:tr>
    </w:tbl>
    <w:p w14:paraId="0B9B0E83" w14:textId="77777777" w:rsidR="00094848" w:rsidRPr="00094848" w:rsidRDefault="00094848" w:rsidP="00094848">
      <w:r w:rsidRPr="00094848">
        <w:t>The following table compares generalized cubemap (GCMP) coding and padded equi-rectangular projection (PERP) coding using VTM-14.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b/>
                <w:bCs/>
              </w:rPr>
            </w:pPr>
            <w:r w:rsidRPr="00094848">
              <w:rPr>
                <w:b/>
                <w:bCs/>
              </w:rPr>
              <w:t>GCMP Over PERP</w:t>
            </w:r>
          </w:p>
        </w:tc>
      </w:tr>
      <w:tr w:rsidR="00094848" w:rsidRPr="00094848" w14:paraId="2C2158A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b/>
                <w:bCs/>
              </w:rPr>
            </w:pPr>
            <w:r w:rsidRPr="00094848">
              <w:rPr>
                <w:b/>
                <w:bCs/>
              </w:rPr>
              <w:t>End-to-end S-PSNR-NN</w:t>
            </w:r>
          </w:p>
        </w:tc>
      </w:tr>
      <w:tr w:rsidR="00094848" w:rsidRPr="00094848" w14:paraId="676D9D6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r w:rsidRPr="00094848">
              <w:t>V</w:t>
            </w:r>
          </w:p>
        </w:tc>
      </w:tr>
      <w:tr w:rsidR="00094848" w:rsidRPr="00094848" w14:paraId="502C7965"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r w:rsidRPr="00094848">
              <w:t>-11.42%</w:t>
            </w:r>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r w:rsidRPr="00094848">
              <w:t>-5.70%</w:t>
            </w:r>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r w:rsidRPr="00094848">
              <w:t>-6.33%</w:t>
            </w:r>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r w:rsidRPr="00094848">
              <w:t>-11.39%</w:t>
            </w:r>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r w:rsidRPr="00094848">
              <w:t>-5.64%</w:t>
            </w:r>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r w:rsidRPr="00094848">
              <w:t>-6.28%</w:t>
            </w:r>
          </w:p>
        </w:tc>
      </w:tr>
      <w:tr w:rsidR="00094848" w:rsidRPr="00094848" w14:paraId="7C697A7D"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38532D8A" w14:textId="77777777" w:rsidR="00094848" w:rsidRPr="00094848" w:rsidRDefault="00094848" w:rsidP="00094848">
            <w:r w:rsidRPr="00094848">
              <w:t>0.66%</w:t>
            </w:r>
          </w:p>
        </w:tc>
        <w:tc>
          <w:tcPr>
            <w:tcW w:w="1060" w:type="dxa"/>
            <w:tcBorders>
              <w:top w:val="nil"/>
              <w:left w:val="nil"/>
              <w:bottom w:val="nil"/>
              <w:right w:val="nil"/>
            </w:tcBorders>
            <w:shd w:val="clear" w:color="auto" w:fill="auto"/>
            <w:noWrap/>
          </w:tcPr>
          <w:p w14:paraId="6A06E58A" w14:textId="77777777" w:rsidR="00094848" w:rsidRPr="00094848" w:rsidRDefault="00094848" w:rsidP="00094848">
            <w:r w:rsidRPr="00094848">
              <w:t>0.84%</w:t>
            </w:r>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26E140B6" w14:textId="77777777" w:rsidR="00094848" w:rsidRPr="00094848" w:rsidRDefault="00094848" w:rsidP="00094848">
            <w:r w:rsidRPr="00094848">
              <w:t>0.76%</w:t>
            </w:r>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r w:rsidRPr="00094848">
              <w:t>0.90%</w:t>
            </w:r>
          </w:p>
        </w:tc>
      </w:tr>
      <w:tr w:rsidR="00094848" w:rsidRPr="00094848" w14:paraId="7F5E26AB"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r w:rsidRPr="00094848">
              <w:t>-8.32%</w:t>
            </w:r>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r w:rsidRPr="00094848">
              <w:t>-3.15%</w:t>
            </w:r>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r w:rsidRPr="00094848">
              <w:t>-3.47%</w:t>
            </w:r>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r w:rsidRPr="00094848">
              <w:t>-8.30%</w:t>
            </w:r>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r w:rsidRPr="00094848">
              <w:t>-3.08%</w:t>
            </w:r>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r w:rsidRPr="00094848">
              <w:t>-3.41%</w:t>
            </w:r>
          </w:p>
        </w:tc>
      </w:tr>
    </w:tbl>
    <w:p w14:paraId="59FE74EA" w14:textId="77777777" w:rsidR="00094848" w:rsidRPr="00094848" w:rsidRDefault="00094848" w:rsidP="00094848">
      <w:bookmarkStart w:id="46" w:name="_Ref525681411"/>
      <w:r w:rsidRPr="00094848">
        <w:t>The following tables are for PERP and GCMP coding comparison between VTM-14.0 and HM-16.22 (HM as anchor), respectively.</w:t>
      </w:r>
    </w:p>
    <w:bookmarkEnd w:id="46"/>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b/>
                <w:bCs/>
              </w:rPr>
            </w:pPr>
            <w:r w:rsidRPr="00094848">
              <w:rPr>
                <w:b/>
                <w:bCs/>
              </w:rPr>
              <w:t>VTM-14.0 PERP Over HM-16.22 PERP (anchor)</w:t>
            </w:r>
          </w:p>
        </w:tc>
      </w:tr>
      <w:tr w:rsidR="00094848" w:rsidRPr="00094848" w14:paraId="7CD5E87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b/>
                <w:bCs/>
              </w:rPr>
            </w:pPr>
            <w:r w:rsidRPr="00094848">
              <w:rPr>
                <w:b/>
                <w:bCs/>
              </w:rPr>
              <w:t>End-to-end S-PSNR-NN</w:t>
            </w:r>
          </w:p>
        </w:tc>
      </w:tr>
      <w:tr w:rsidR="00094848" w:rsidRPr="00094848" w14:paraId="0F792FE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r w:rsidRPr="00094848">
              <w:t>V</w:t>
            </w:r>
          </w:p>
        </w:tc>
      </w:tr>
      <w:tr w:rsidR="00094848" w:rsidRPr="00094848" w14:paraId="0DE6C03A"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r w:rsidRPr="00094848">
              <w:t>-37.21%</w:t>
            </w:r>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r w:rsidRPr="00094848">
              <w:t>-39.72%</w:t>
            </w:r>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r w:rsidRPr="00094848">
              <w:t>-37.26%</w:t>
            </w:r>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r w:rsidRPr="00094848">
              <w:t>-39.72%</w:t>
            </w:r>
          </w:p>
        </w:tc>
      </w:tr>
      <w:tr w:rsidR="00094848" w:rsidRPr="00094848" w14:paraId="1AFF0854"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r w:rsidRPr="00094848">
              <w:t>-36.22%</w:t>
            </w:r>
          </w:p>
        </w:tc>
        <w:tc>
          <w:tcPr>
            <w:tcW w:w="1060" w:type="dxa"/>
            <w:tcBorders>
              <w:top w:val="nil"/>
              <w:left w:val="nil"/>
              <w:bottom w:val="nil"/>
              <w:right w:val="nil"/>
            </w:tcBorders>
            <w:shd w:val="clear" w:color="auto" w:fill="auto"/>
            <w:noWrap/>
          </w:tcPr>
          <w:p w14:paraId="392262DF" w14:textId="77777777" w:rsidR="00094848" w:rsidRPr="00094848" w:rsidRDefault="00094848" w:rsidP="00094848">
            <w:r w:rsidRPr="00094848">
              <w:t>-35.94%</w:t>
            </w:r>
          </w:p>
        </w:tc>
        <w:tc>
          <w:tcPr>
            <w:tcW w:w="1060" w:type="dxa"/>
            <w:tcBorders>
              <w:top w:val="nil"/>
              <w:left w:val="nil"/>
              <w:bottom w:val="nil"/>
              <w:right w:val="nil"/>
            </w:tcBorders>
            <w:shd w:val="clear" w:color="auto" w:fill="auto"/>
            <w:noWrap/>
          </w:tcPr>
          <w:p w14:paraId="7737CD8A" w14:textId="77777777" w:rsidR="00094848" w:rsidRPr="00094848" w:rsidRDefault="00094848" w:rsidP="00094848">
            <w:r w:rsidRPr="00094848">
              <w:t>-38.27%</w:t>
            </w:r>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r w:rsidRPr="00094848">
              <w:t>-36.20%</w:t>
            </w:r>
          </w:p>
        </w:tc>
        <w:tc>
          <w:tcPr>
            <w:tcW w:w="1060" w:type="dxa"/>
            <w:tcBorders>
              <w:top w:val="nil"/>
              <w:left w:val="nil"/>
              <w:bottom w:val="nil"/>
              <w:right w:val="nil"/>
            </w:tcBorders>
            <w:shd w:val="clear" w:color="auto" w:fill="auto"/>
            <w:noWrap/>
          </w:tcPr>
          <w:p w14:paraId="3555EB5F" w14:textId="77777777" w:rsidR="00094848" w:rsidRPr="00094848" w:rsidRDefault="00094848" w:rsidP="00094848">
            <w:r w:rsidRPr="00094848">
              <w:t>-35.98%</w:t>
            </w:r>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r w:rsidRPr="00094848">
              <w:t>-38.32%</w:t>
            </w:r>
          </w:p>
        </w:tc>
      </w:tr>
      <w:tr w:rsidR="00094848" w:rsidRPr="00094848" w14:paraId="3094E9DE"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r w:rsidRPr="00094848">
              <w:t>-32.59%</w:t>
            </w:r>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r w:rsidRPr="00094848">
              <w:t>-36.70%</w:t>
            </w:r>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r w:rsidRPr="00094848">
              <w:t>-39.14%</w:t>
            </w:r>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r w:rsidRPr="00094848">
              <w:t>-32.58%</w:t>
            </w:r>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r w:rsidRPr="00094848">
              <w:t>-36.75%</w:t>
            </w:r>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r w:rsidRPr="00094848">
              <w:t>-39.16%</w:t>
            </w:r>
          </w:p>
        </w:tc>
      </w:tr>
    </w:tbl>
    <w:p w14:paraId="5BDCC090" w14:textId="77777777" w:rsidR="00094848" w:rsidRPr="00094848" w:rsidRDefault="00094848" w:rsidP="00094848">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b/>
                <w:bCs/>
              </w:rPr>
            </w:pPr>
            <w:r w:rsidRPr="00094848">
              <w:rPr>
                <w:b/>
                <w:bCs/>
              </w:rPr>
              <w:t>VTM-13.0 GCMP Over HM-16.22 PCMP (anchor)</w:t>
            </w:r>
          </w:p>
        </w:tc>
      </w:tr>
      <w:tr w:rsidR="00094848" w:rsidRPr="00094848" w14:paraId="5AC8C1DC" w14:textId="77777777" w:rsidTr="00094848">
        <w:trPr>
          <w:trHeight w:val="233"/>
          <w:jc w:val="center"/>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b/>
                <w:bCs/>
              </w:rPr>
            </w:pPr>
            <w:r w:rsidRPr="00094848">
              <w:rPr>
                <w:b/>
                <w:bCs/>
              </w:rPr>
              <w:t>End-to-end S-PSNR-NN</w:t>
            </w:r>
          </w:p>
        </w:tc>
      </w:tr>
      <w:tr w:rsidR="00094848" w:rsidRPr="00094848" w14:paraId="3FCE0568"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r w:rsidRPr="00094848">
              <w:t>V</w:t>
            </w:r>
          </w:p>
        </w:tc>
      </w:tr>
      <w:tr w:rsidR="00094848" w:rsidRPr="00094848" w14:paraId="3649ED4D" w14:textId="77777777" w:rsidTr="0009484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r w:rsidRPr="00094848">
              <w:t>-34.88%</w:t>
            </w:r>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r w:rsidRPr="00094848">
              <w:t>-39.43%</w:t>
            </w:r>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r w:rsidRPr="00094848">
              <w:t>-41.50%</w:t>
            </w:r>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r w:rsidRPr="00094848">
              <w:t>-34.83%</w:t>
            </w:r>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r w:rsidRPr="00094848">
              <w:t>-39.36%</w:t>
            </w:r>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r w:rsidRPr="00094848">
              <w:t>-41.45%</w:t>
            </w:r>
          </w:p>
        </w:tc>
      </w:tr>
      <w:tr w:rsidR="00094848" w:rsidRPr="00094848" w14:paraId="3A99087C" w14:textId="77777777" w:rsidTr="00094848">
        <w:trPr>
          <w:trHeight w:val="240"/>
          <w:jc w:val="center"/>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r w:rsidRPr="00094848">
              <w:t>-39.20%</w:t>
            </w:r>
          </w:p>
        </w:tc>
        <w:tc>
          <w:tcPr>
            <w:tcW w:w="1060" w:type="dxa"/>
            <w:tcBorders>
              <w:top w:val="nil"/>
              <w:left w:val="nil"/>
              <w:bottom w:val="nil"/>
              <w:right w:val="nil"/>
            </w:tcBorders>
            <w:shd w:val="clear" w:color="auto" w:fill="auto"/>
            <w:noWrap/>
          </w:tcPr>
          <w:p w14:paraId="3E5D18C8" w14:textId="77777777" w:rsidR="00094848" w:rsidRPr="00094848" w:rsidRDefault="00094848" w:rsidP="00094848">
            <w:r w:rsidRPr="00094848">
              <w:t>-38.33%</w:t>
            </w:r>
          </w:p>
        </w:tc>
        <w:tc>
          <w:tcPr>
            <w:tcW w:w="1060" w:type="dxa"/>
            <w:tcBorders>
              <w:top w:val="nil"/>
              <w:left w:val="nil"/>
              <w:bottom w:val="nil"/>
              <w:right w:val="nil"/>
            </w:tcBorders>
            <w:shd w:val="clear" w:color="auto" w:fill="auto"/>
            <w:noWrap/>
          </w:tcPr>
          <w:p w14:paraId="148C9417" w14:textId="77777777" w:rsidR="00094848" w:rsidRPr="00094848" w:rsidRDefault="00094848" w:rsidP="00094848">
            <w:r w:rsidRPr="00094848">
              <w:t>-40.41%</w:t>
            </w:r>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r w:rsidRPr="00094848">
              <w:t>-39.21%</w:t>
            </w:r>
          </w:p>
        </w:tc>
        <w:tc>
          <w:tcPr>
            <w:tcW w:w="1060" w:type="dxa"/>
            <w:tcBorders>
              <w:top w:val="nil"/>
              <w:left w:val="nil"/>
              <w:bottom w:val="nil"/>
              <w:right w:val="nil"/>
            </w:tcBorders>
            <w:shd w:val="clear" w:color="auto" w:fill="auto"/>
            <w:noWrap/>
          </w:tcPr>
          <w:p w14:paraId="2D62FF98" w14:textId="77777777" w:rsidR="00094848" w:rsidRPr="00094848" w:rsidRDefault="00094848" w:rsidP="00094848">
            <w:r w:rsidRPr="00094848">
              <w:t>-38.34%</w:t>
            </w:r>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r w:rsidRPr="00094848">
              <w:t>-40.45%</w:t>
            </w:r>
          </w:p>
        </w:tc>
      </w:tr>
      <w:tr w:rsidR="00094848" w:rsidRPr="00094848" w14:paraId="6BA51D87" w14:textId="77777777" w:rsidTr="0009484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b/>
                <w:bCs/>
              </w:rPr>
            </w:pPr>
            <w:r w:rsidRPr="00094848">
              <w:rPr>
                <w:b/>
                <w:bCs/>
              </w:rPr>
              <w:lastRenderedPageBreak/>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r w:rsidRPr="00094848">
              <w:t>-36.61%</w:t>
            </w:r>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r w:rsidRPr="00094848">
              <w:t>-38.99%</w:t>
            </w:r>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r w:rsidRPr="00094848">
              <w:t>-41.06%</w:t>
            </w:r>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r w:rsidRPr="00094848">
              <w:t>-36.58%</w:t>
            </w:r>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r w:rsidRPr="00094848">
              <w:t>-38.95%</w:t>
            </w:r>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r w:rsidRPr="00094848">
              <w:t>-41.05%</w:t>
            </w:r>
          </w:p>
        </w:tc>
      </w:tr>
    </w:tbl>
    <w:p w14:paraId="386AB808" w14:textId="77777777" w:rsidR="00094848" w:rsidRPr="00094848" w:rsidRDefault="00094848" w:rsidP="00094848"/>
    <w:p w14:paraId="7122EBA3" w14:textId="77777777" w:rsidR="00094848" w:rsidRPr="00094848" w:rsidRDefault="00094848" w:rsidP="00094848">
      <w:pPr>
        <w:numPr>
          <w:ilvl w:val="0"/>
          <w:numId w:val="43"/>
        </w:numPr>
        <w:rPr>
          <w:b/>
          <w:bCs/>
        </w:rPr>
      </w:pPr>
      <w:r w:rsidRPr="00094848">
        <w:rPr>
          <w:b/>
          <w:bCs/>
        </w:rPr>
        <w:t>SCM related activities</w:t>
      </w:r>
    </w:p>
    <w:p w14:paraId="63B6B929" w14:textId="77777777" w:rsidR="00094848" w:rsidRPr="00094848" w:rsidRDefault="00094848" w:rsidP="00094848">
      <w:r w:rsidRPr="00094848">
        <w:t>There had not been any further developments to SCC’s SCM during this meeting cycle.</w:t>
      </w:r>
    </w:p>
    <w:p w14:paraId="73EA37ED" w14:textId="77777777" w:rsidR="00094848" w:rsidRPr="00094848" w:rsidRDefault="00094848" w:rsidP="00094848">
      <w:pPr>
        <w:numPr>
          <w:ilvl w:val="0"/>
          <w:numId w:val="43"/>
        </w:numPr>
        <w:rPr>
          <w:b/>
          <w:bCs/>
        </w:rPr>
      </w:pPr>
      <w:r w:rsidRPr="00094848">
        <w:rPr>
          <w:b/>
          <w:bCs/>
        </w:rPr>
        <w:t>SHM related activities</w:t>
      </w:r>
    </w:p>
    <w:p w14:paraId="7B707DB9" w14:textId="77777777" w:rsidR="00094848" w:rsidRPr="00094848" w:rsidRDefault="00094848" w:rsidP="00094848">
      <w:r w:rsidRPr="00094848">
        <w:t xml:space="preserve">There had not been any further developments to SHVC’s SHM during this meeting cycle. </w:t>
      </w:r>
    </w:p>
    <w:p w14:paraId="25942183" w14:textId="77777777" w:rsidR="00094848" w:rsidRPr="00094848" w:rsidRDefault="00094848" w:rsidP="00094848">
      <w:pPr>
        <w:numPr>
          <w:ilvl w:val="0"/>
          <w:numId w:val="43"/>
        </w:numPr>
        <w:rPr>
          <w:b/>
          <w:bCs/>
        </w:rPr>
      </w:pPr>
      <w:r w:rsidRPr="00094848">
        <w:rPr>
          <w:b/>
          <w:bCs/>
        </w:rPr>
        <w:t>HTM related activities</w:t>
      </w:r>
    </w:p>
    <w:p w14:paraId="3ED66972" w14:textId="77777777" w:rsidR="00094848" w:rsidRPr="00094848" w:rsidRDefault="00094848" w:rsidP="00094848">
      <w:r w:rsidRPr="00094848">
        <w:t xml:space="preserve">There had not been any updates to the HTM of MV-HEVC and 3D-HEVC. </w:t>
      </w:r>
    </w:p>
    <w:p w14:paraId="4297FF80" w14:textId="77777777" w:rsidR="00094848" w:rsidRPr="00094848" w:rsidRDefault="00094848" w:rsidP="00094848">
      <w:pPr>
        <w:numPr>
          <w:ilvl w:val="0"/>
          <w:numId w:val="43"/>
        </w:numPr>
        <w:rPr>
          <w:b/>
          <w:bCs/>
        </w:rPr>
      </w:pPr>
      <w:r w:rsidRPr="00094848">
        <w:rPr>
          <w:b/>
          <w:bCs/>
        </w:rPr>
        <w:t>HDRTools related activities</w:t>
      </w:r>
    </w:p>
    <w:p w14:paraId="5C31971B" w14:textId="77777777" w:rsidR="00094848" w:rsidRPr="00094848" w:rsidRDefault="00094848" w:rsidP="00094848">
      <w:r w:rsidRPr="00094848">
        <w:t>HDRTools version 0.23 was tagged on October 5th, 2021. Changes include:</w:t>
      </w:r>
    </w:p>
    <w:p w14:paraId="757EDD31" w14:textId="77777777" w:rsidR="00094848" w:rsidRPr="00094848" w:rsidRDefault="00094848" w:rsidP="00094848">
      <w:pPr>
        <w:numPr>
          <w:ilvl w:val="0"/>
          <w:numId w:val="214"/>
        </w:numPr>
      </w:pPr>
      <w:r w:rsidRPr="00094848">
        <w:t>Add fix to support integer N-&gt;M bitdepth conversion.</w:t>
      </w:r>
    </w:p>
    <w:p w14:paraId="1EF8A0B5" w14:textId="77777777" w:rsidR="00094848" w:rsidRPr="00094848" w:rsidRDefault="00094848" w:rsidP="00094848">
      <w:pPr>
        <w:numPr>
          <w:ilvl w:val="0"/>
          <w:numId w:val="214"/>
        </w:numPr>
      </w:pPr>
      <w:r w:rsidRPr="00094848">
        <w:t>Also add support for log conversion of MSSSIM (JVET module))</w:t>
      </w:r>
    </w:p>
    <w:p w14:paraId="4339F5A1" w14:textId="77777777" w:rsidR="00094848" w:rsidRPr="00094848" w:rsidRDefault="00094848" w:rsidP="00094848">
      <w:pPr>
        <w:numPr>
          <w:ilvl w:val="0"/>
          <w:numId w:val="214"/>
        </w:numPr>
      </w:pPr>
      <w:r w:rsidRPr="00094848">
        <w:t>Add start frame number CLI option</w:t>
      </w:r>
    </w:p>
    <w:p w14:paraId="2190EBF8" w14:textId="77777777" w:rsidR="00094848" w:rsidRPr="00094848" w:rsidRDefault="00094848" w:rsidP="00094848">
      <w:pPr>
        <w:numPr>
          <w:ilvl w:val="0"/>
          <w:numId w:val="214"/>
        </w:numPr>
      </w:pPr>
      <w:r w:rsidRPr="00094848">
        <w:t>clean up old project files</w:t>
      </w:r>
    </w:p>
    <w:p w14:paraId="4FB951B3" w14:textId="77777777" w:rsidR="00094848" w:rsidRPr="00094848" w:rsidRDefault="00094848" w:rsidP="00094848">
      <w:pPr>
        <w:numPr>
          <w:ilvl w:val="0"/>
          <w:numId w:val="214"/>
        </w:numPr>
      </w:pPr>
      <w:r w:rsidRPr="00094848">
        <w:t>add a few guidelines on how to use libpng with Xcode</w:t>
      </w:r>
    </w:p>
    <w:p w14:paraId="13801A3E" w14:textId="77777777" w:rsidR="00094848" w:rsidRPr="00094848" w:rsidRDefault="00094848" w:rsidP="00094848">
      <w:r w:rsidRPr="00094848">
        <w:t xml:space="preserve">New development is now being added under the branch named 0.24-dev. </w:t>
      </w:r>
    </w:p>
    <w:p w14:paraId="347B8AAD" w14:textId="77777777" w:rsidR="00094848" w:rsidRPr="00094848" w:rsidRDefault="00094848" w:rsidP="00094848"/>
    <w:p w14:paraId="0283D3A3" w14:textId="77777777" w:rsidR="00094848" w:rsidRPr="00094848" w:rsidRDefault="00094848" w:rsidP="00094848">
      <w:pPr>
        <w:numPr>
          <w:ilvl w:val="0"/>
          <w:numId w:val="43"/>
        </w:numPr>
        <w:rPr>
          <w:b/>
          <w:bCs/>
        </w:rPr>
      </w:pPr>
      <w:r w:rsidRPr="00094848">
        <w:rPr>
          <w:b/>
          <w:bCs/>
        </w:rPr>
        <w:t>JM, JSVM, JMVM related activities</w:t>
      </w:r>
    </w:p>
    <w:p w14:paraId="165ABDF4" w14:textId="77777777" w:rsidR="00094848" w:rsidRPr="00094848" w:rsidRDefault="00094848" w:rsidP="00094848">
      <w:r w:rsidRPr="00094848">
        <w:t>There had not been any updates to the JM, JSVM and JMVM software.</w:t>
      </w:r>
    </w:p>
    <w:p w14:paraId="3235F3CA" w14:textId="77777777" w:rsidR="00094848" w:rsidRPr="00094848" w:rsidRDefault="00094848" w:rsidP="00094848">
      <w:pPr>
        <w:numPr>
          <w:ilvl w:val="0"/>
          <w:numId w:val="43"/>
        </w:numPr>
        <w:rPr>
          <w:b/>
          <w:bCs/>
        </w:rPr>
      </w:pPr>
      <w:r w:rsidRPr="00094848">
        <w:rPr>
          <w:b/>
          <w:bCs/>
        </w:rPr>
        <w:t>Bug tracking</w:t>
      </w:r>
    </w:p>
    <w:p w14:paraId="5AD65510" w14:textId="77777777" w:rsidR="00094848" w:rsidRPr="00094848" w:rsidRDefault="00094848" w:rsidP="00094848">
      <w:r w:rsidRPr="00094848">
        <w:t>The bug tracker for VTM and specification text is located at:</w:t>
      </w:r>
    </w:p>
    <w:p w14:paraId="6B8A27FE" w14:textId="77777777" w:rsidR="00094848" w:rsidRPr="00094848" w:rsidRDefault="00B34699" w:rsidP="00094848">
      <w:hyperlink r:id="rId72" w:history="1">
        <w:r w:rsidR="00094848" w:rsidRPr="00094848">
          <w:rPr>
            <w:rStyle w:val="Hyperlink"/>
          </w:rPr>
          <w:t>https://jvet.hhi.fraunhofer.de/trac/vvc</w:t>
        </w:r>
      </w:hyperlink>
    </w:p>
    <w:p w14:paraId="2E2D2BAB" w14:textId="77777777" w:rsidR="00094848" w:rsidRPr="00094848" w:rsidRDefault="00094848" w:rsidP="00094848">
      <w:r w:rsidRPr="00094848">
        <w:t xml:space="preserve">The bug tracker uses the same accounts as the HM software bug tracker. Users may need to log in again due to the different sub-domain. For spam fighting reasons account registration is only possible at the HM software bug tracker at </w:t>
      </w:r>
    </w:p>
    <w:p w14:paraId="15F10448" w14:textId="77777777" w:rsidR="00094848" w:rsidRPr="00094848" w:rsidRDefault="00B34699" w:rsidP="00094848">
      <w:pPr>
        <w:rPr>
          <w:u w:val="single"/>
        </w:rPr>
      </w:pPr>
      <w:hyperlink r:id="rId73" w:history="1">
        <w:r w:rsidR="00094848" w:rsidRPr="00094848">
          <w:rPr>
            <w:rStyle w:val="Hyperlink"/>
          </w:rPr>
          <w:t>https://hevc.hhi.fraunhofer.de/trac/hevc</w:t>
        </w:r>
      </w:hyperlink>
    </w:p>
    <w:p w14:paraId="5A3E0ABB" w14:textId="77777777" w:rsidR="00094848" w:rsidRPr="00094848" w:rsidRDefault="00094848" w:rsidP="00094848">
      <w:pPr>
        <w:rPr>
          <w:u w:val="single"/>
        </w:rPr>
      </w:pPr>
      <w:r w:rsidRPr="00094848">
        <w:rPr>
          <w:u w:val="single"/>
        </w:rPr>
        <w:t>Bug tracking for HDRTools is located at:</w:t>
      </w:r>
    </w:p>
    <w:p w14:paraId="192E9A34" w14:textId="77777777" w:rsidR="00094848" w:rsidRPr="00094848" w:rsidRDefault="00094848" w:rsidP="00094848">
      <w:r w:rsidRPr="00094848">
        <w:t>https://gitlab.com/standards/HDRTools/-/issues</w:t>
      </w:r>
    </w:p>
    <w:p w14:paraId="2BDE7071" w14:textId="77777777" w:rsidR="00094848" w:rsidRPr="00094848" w:rsidRDefault="00094848" w:rsidP="00094848">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F8C77B2" w14:textId="77777777" w:rsidR="00094848" w:rsidRPr="00094848" w:rsidRDefault="00094848" w:rsidP="00094848">
      <w:pPr>
        <w:numPr>
          <w:ilvl w:val="0"/>
          <w:numId w:val="43"/>
        </w:numPr>
        <w:rPr>
          <w:b/>
          <w:bCs/>
        </w:rPr>
      </w:pPr>
      <w:r w:rsidRPr="00094848">
        <w:rPr>
          <w:b/>
          <w:bCs/>
        </w:rPr>
        <w:t>Software repositories</w:t>
      </w:r>
    </w:p>
    <w:p w14:paraId="1AD89692" w14:textId="77777777" w:rsidR="00094848" w:rsidRPr="00094848" w:rsidRDefault="00094848" w:rsidP="00094848">
      <w:r w:rsidRPr="00094848">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2152DA5" w14:textId="77777777" w:rsidR="00094848" w:rsidRPr="00094848" w:rsidRDefault="00094848" w:rsidP="00094848">
      <w:r w:rsidRPr="00094848">
        <w:t>The subversion repositories for SHM and HTM were converted to git and are now stored on the GitLab server to unify access and development process.</w:t>
      </w:r>
    </w:p>
    <w:p w14:paraId="0184B4D0" w14:textId="77777777" w:rsidR="00094848" w:rsidRPr="00094848" w:rsidRDefault="00094848" w:rsidP="00094848">
      <w:pPr>
        <w:numPr>
          <w:ilvl w:val="0"/>
          <w:numId w:val="43"/>
        </w:numPr>
        <w:rPr>
          <w:b/>
          <w:bCs/>
        </w:rPr>
      </w:pPr>
      <w:r w:rsidRPr="00094848">
        <w:rPr>
          <w:b/>
          <w:bCs/>
        </w:rPr>
        <w:t>CTC alignment</w:t>
      </w:r>
    </w:p>
    <w:p w14:paraId="5B1946EF" w14:textId="77777777" w:rsidR="00094848" w:rsidRPr="00094848" w:rsidRDefault="00094848" w:rsidP="00094848">
      <w:r w:rsidRPr="00094848">
        <w:lastRenderedPageBreak/>
        <w:t>The following differences were found in CTC alignment between HEVC and VVC:</w:t>
      </w:r>
    </w:p>
    <w:p w14:paraId="73C33893" w14:textId="77777777" w:rsidR="00094848" w:rsidRPr="00094848" w:rsidRDefault="00094848" w:rsidP="00094848">
      <w:r w:rsidRPr="00094848">
        <w:t>- For HM two test configurations are described: one for 8-bit coding bit depth for Main profile and a second one for 10-bit coding bit depth for Main 10. VTM only specifies a 10-bit test case. These should be aligned, so that the same templates can be used.</w:t>
      </w:r>
    </w:p>
    <w:p w14:paraId="235E52DE" w14:textId="77777777" w:rsidR="00094848" w:rsidRPr="00094848" w:rsidRDefault="00094848" w:rsidP="00094848">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p>
    <w:p w14:paraId="749DE50A" w14:textId="77777777" w:rsidR="00094848" w:rsidRPr="00094848" w:rsidRDefault="00094848" w:rsidP="00094848">
      <w:r w:rsidRPr="00094848">
        <w:t>There was no activity during this meeting cycle on creating merged CTC documents.</w:t>
      </w:r>
    </w:p>
    <w:p w14:paraId="68689B07" w14:textId="77777777" w:rsidR="00094848" w:rsidRPr="00094848" w:rsidRDefault="00094848" w:rsidP="00094848">
      <w:pPr>
        <w:numPr>
          <w:ilvl w:val="0"/>
          <w:numId w:val="43"/>
        </w:numPr>
        <w:rPr>
          <w:b/>
          <w:bCs/>
        </w:rPr>
      </w:pPr>
      <w:r w:rsidRPr="00094848">
        <w:rPr>
          <w:b/>
          <w:bCs/>
        </w:rPr>
        <w:t>Recommendations</w:t>
      </w:r>
    </w:p>
    <w:p w14:paraId="1010590D" w14:textId="77777777" w:rsidR="00094848" w:rsidRPr="00094848" w:rsidRDefault="00094848" w:rsidP="00094848">
      <w:r w:rsidRPr="00094848">
        <w:t>The AHG recommends to:</w:t>
      </w:r>
    </w:p>
    <w:p w14:paraId="5E3504B6" w14:textId="77777777" w:rsidR="00094848" w:rsidRPr="00094848" w:rsidRDefault="00094848" w:rsidP="00094848">
      <w:pPr>
        <w:numPr>
          <w:ilvl w:val="0"/>
          <w:numId w:val="183"/>
        </w:numPr>
      </w:pPr>
      <w:r w:rsidRPr="00094848">
        <w:t>Continue to develop reference software</w:t>
      </w:r>
    </w:p>
    <w:p w14:paraId="3302B4C7" w14:textId="77777777" w:rsidR="00094848" w:rsidRPr="00094848" w:rsidRDefault="00094848" w:rsidP="00094848">
      <w:pPr>
        <w:numPr>
          <w:ilvl w:val="0"/>
          <w:numId w:val="183"/>
        </w:numPr>
      </w:pPr>
      <w:r w:rsidRPr="00094848">
        <w:t>Improve documentation, especially the software manual</w:t>
      </w:r>
    </w:p>
    <w:p w14:paraId="09DDF709" w14:textId="77777777" w:rsidR="00094848" w:rsidRPr="00094848" w:rsidRDefault="00094848" w:rsidP="00094848">
      <w:pPr>
        <w:numPr>
          <w:ilvl w:val="0"/>
          <w:numId w:val="183"/>
        </w:numPr>
      </w:pPr>
      <w:r w:rsidRPr="00094848">
        <w:t>Encourage people to test VTM and other reference software more extensively outside of common test conditions.</w:t>
      </w:r>
    </w:p>
    <w:p w14:paraId="235AC55A" w14:textId="77777777" w:rsidR="00094848" w:rsidRPr="00094848" w:rsidRDefault="00094848" w:rsidP="00094848">
      <w:pPr>
        <w:numPr>
          <w:ilvl w:val="0"/>
          <w:numId w:val="183"/>
        </w:numPr>
      </w:pPr>
      <w:r w:rsidRPr="00094848">
        <w:t>Encourage people to report all (potential) bugs that they are finding.</w:t>
      </w:r>
    </w:p>
    <w:p w14:paraId="6C51C032" w14:textId="77777777" w:rsidR="00094848" w:rsidRPr="00094848" w:rsidRDefault="00094848" w:rsidP="00094848">
      <w:pPr>
        <w:numPr>
          <w:ilvl w:val="0"/>
          <w:numId w:val="183"/>
        </w:numPr>
      </w:pPr>
      <w:r w:rsidRPr="00094848">
        <w:t>Encourage people to submit bit-streams/test cases that trigger bugs in VTM and other reference software.</w:t>
      </w:r>
    </w:p>
    <w:p w14:paraId="17472857" w14:textId="77777777" w:rsidR="00094848" w:rsidRPr="00094848" w:rsidRDefault="00094848" w:rsidP="00094848">
      <w:pPr>
        <w:numPr>
          <w:ilvl w:val="0"/>
          <w:numId w:val="183"/>
        </w:numPr>
      </w:pPr>
      <w:r w:rsidRPr="00094848">
        <w:t xml:space="preserve">Encourage people to submit non-normative changes that either reduce encoder run time without significantly sacrificing compression performance or improve compression performance without significantly increasing encoder run time </w:t>
      </w:r>
    </w:p>
    <w:p w14:paraId="1FE353EB" w14:textId="77777777" w:rsidR="00094848" w:rsidRPr="00094848" w:rsidRDefault="00094848" w:rsidP="00094848">
      <w:pPr>
        <w:numPr>
          <w:ilvl w:val="0"/>
          <w:numId w:val="183"/>
        </w:numPr>
      </w:pPr>
      <w:r w:rsidRPr="00094848">
        <w:t>Design and add configuration files to the VTM software for testing of HLS features</w:t>
      </w:r>
    </w:p>
    <w:p w14:paraId="6F172EB1" w14:textId="77777777" w:rsidR="00094848" w:rsidRPr="00094848" w:rsidRDefault="00094848" w:rsidP="00094848">
      <w:pPr>
        <w:numPr>
          <w:ilvl w:val="0"/>
          <w:numId w:val="183"/>
        </w:numPr>
      </w:pPr>
      <w:r w:rsidRPr="00094848">
        <w:t>Review VTM-related contributions and determine whether features should be added (or removed) from the software</w:t>
      </w:r>
    </w:p>
    <w:p w14:paraId="676731B6" w14:textId="77777777" w:rsidR="00094848" w:rsidRPr="00094848" w:rsidRDefault="00094848" w:rsidP="00094848">
      <w:pPr>
        <w:numPr>
          <w:ilvl w:val="0"/>
          <w:numId w:val="183"/>
        </w:numPr>
      </w:pPr>
      <w:r w:rsidRPr="00094848">
        <w:t>Continue to investigate the merging of branches.</w:t>
      </w:r>
    </w:p>
    <w:p w14:paraId="7CEB053B" w14:textId="77777777" w:rsidR="00094848" w:rsidRPr="00094848" w:rsidRDefault="00094848" w:rsidP="00094848">
      <w:pPr>
        <w:numPr>
          <w:ilvl w:val="0"/>
          <w:numId w:val="183"/>
        </w:numPr>
      </w:pPr>
      <w:r w:rsidRPr="00094848">
        <w:t>Continue to investigate merging of CTC documents.</w:t>
      </w:r>
    </w:p>
    <w:p w14:paraId="5F349AC6" w14:textId="77777777" w:rsidR="00094848" w:rsidRPr="00094848" w:rsidRDefault="00094848" w:rsidP="00094848">
      <w:pPr>
        <w:numPr>
          <w:ilvl w:val="0"/>
          <w:numId w:val="183"/>
        </w:numPr>
      </w:pPr>
      <w:r w:rsidRPr="00094848">
        <w:t>Keep common test conditions aligned for the different standards.</w:t>
      </w:r>
    </w:p>
    <w:p w14:paraId="00227EF7" w14:textId="77777777" w:rsidR="00094848" w:rsidRPr="00094848" w:rsidRDefault="00094848" w:rsidP="00094848">
      <w:pPr>
        <w:numPr>
          <w:ilvl w:val="0"/>
          <w:numId w:val="183"/>
        </w:numPr>
      </w:pPr>
      <w:r w:rsidRPr="00094848">
        <w:t>Consider documents (including late documents) related to AHG3 activities</w:t>
      </w:r>
    </w:p>
    <w:p w14:paraId="466D85D3" w14:textId="77777777" w:rsidR="00094848" w:rsidRPr="00094848" w:rsidRDefault="00094848" w:rsidP="00094848"/>
    <w:p w14:paraId="1D7E1E71" w14:textId="77777777" w:rsidR="009F5910" w:rsidRPr="008C3C93" w:rsidRDefault="009F5910" w:rsidP="009F5910"/>
    <w:p w14:paraId="01505B58" w14:textId="33B97BB6" w:rsidR="009F5910" w:rsidRPr="008C3C93" w:rsidRDefault="00B34699" w:rsidP="009F5910">
      <w:pPr>
        <w:pStyle w:val="berschrift9"/>
        <w:rPr>
          <w:rFonts w:eastAsia="Times New Roman"/>
          <w:szCs w:val="24"/>
          <w:lang w:val="en-CA"/>
        </w:rPr>
      </w:pPr>
      <w:hyperlink r:id="rId74" w:history="1">
        <w:r w:rsidR="009F5910" w:rsidRPr="008C3C93">
          <w:rPr>
            <w:rFonts w:eastAsia="Times New Roman"/>
            <w:color w:val="0000FF"/>
            <w:szCs w:val="24"/>
            <w:u w:val="single"/>
            <w:lang w:val="en-CA"/>
          </w:rPr>
          <w:t>JVET-X0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r w:rsidRPr="00972916">
        <w:t>This report summarizes</w:t>
      </w:r>
      <w:r w:rsidRPr="00972916" w:rsidDel="00650242">
        <w:t xml:space="preserve"> </w:t>
      </w:r>
      <w:r w:rsidRPr="00972916">
        <w:t>the activities of the AhG4 on Test material and visual assessment that has taken place between the 23</w:t>
      </w:r>
      <w:r w:rsidRPr="00972916">
        <w:rPr>
          <w:vertAlign w:val="superscript"/>
        </w:rPr>
        <w:t>rd</w:t>
      </w:r>
      <w:r w:rsidRPr="00972916">
        <w:t xml:space="preserve"> and 24</w:t>
      </w:r>
      <w:r w:rsidRPr="00972916">
        <w:rPr>
          <w:vertAlign w:val="superscript"/>
        </w:rPr>
        <w:t>th</w:t>
      </w:r>
      <w:r w:rsidRPr="00972916">
        <w:t xml:space="preserve"> JVET meetings.</w:t>
      </w:r>
    </w:p>
    <w:p w14:paraId="6699B9D6" w14:textId="77777777" w:rsidR="00972916" w:rsidRPr="00972916" w:rsidRDefault="00972916" w:rsidP="00972916">
      <w:r w:rsidRPr="00972916">
        <w:rPr>
          <w:rFonts w:hint="eastAsia"/>
        </w:rPr>
        <w:t>T</w:t>
      </w:r>
      <w:r w:rsidRPr="00972916">
        <w:t>he test materials available for JVET are summarized in the Annex.</w:t>
      </w:r>
    </w:p>
    <w:p w14:paraId="327B2753" w14:textId="77777777" w:rsidR="00972916" w:rsidRPr="00972916" w:rsidRDefault="00972916" w:rsidP="00972916">
      <w:pPr>
        <w:numPr>
          <w:ilvl w:val="0"/>
          <w:numId w:val="43"/>
        </w:numPr>
        <w:rPr>
          <w:b/>
          <w:bCs/>
        </w:rPr>
      </w:pPr>
      <w:r w:rsidRPr="00972916">
        <w:rPr>
          <w:b/>
          <w:bCs/>
        </w:rPr>
        <w:t>Introduction</w:t>
      </w:r>
    </w:p>
    <w:p w14:paraId="39A07A2A" w14:textId="77777777" w:rsidR="00972916" w:rsidRPr="00972916" w:rsidRDefault="00972916" w:rsidP="00972916">
      <w:r w:rsidRPr="00972916">
        <w:rPr>
          <w:lang w:val="en-GB"/>
        </w:rPr>
        <w:t>The mandates of this AHG were:</w:t>
      </w:r>
    </w:p>
    <w:p w14:paraId="5C7B5D05" w14:textId="77777777" w:rsidR="00972916" w:rsidRPr="00972916" w:rsidRDefault="00972916" w:rsidP="00972916">
      <w:pPr>
        <w:numPr>
          <w:ilvl w:val="0"/>
          <w:numId w:val="12"/>
        </w:numPr>
      </w:pPr>
      <w:r w:rsidRPr="00972916">
        <w:t>Produce the verification test report JVET-W2020, and consider plans for additional verification testing of VVC capability.</w:t>
      </w:r>
    </w:p>
    <w:p w14:paraId="03AC78C3" w14:textId="77777777" w:rsidR="00972916" w:rsidRPr="00972916" w:rsidRDefault="00972916" w:rsidP="00972916">
      <w:pPr>
        <w:numPr>
          <w:ilvl w:val="0"/>
          <w:numId w:val="12"/>
        </w:numPr>
      </w:pPr>
      <w:r w:rsidRPr="00972916">
        <w:lastRenderedPageBreak/>
        <w:t>Maintain the video sequence test material database for testing the VVC and HEVC standards and potential future extensions, as well as exploration activities.</w:t>
      </w:r>
    </w:p>
    <w:p w14:paraId="0AA1928E" w14:textId="77777777" w:rsidR="00972916" w:rsidRPr="00972916" w:rsidRDefault="00972916" w:rsidP="00972916">
      <w:pPr>
        <w:numPr>
          <w:ilvl w:val="0"/>
          <w:numId w:val="12"/>
        </w:numPr>
      </w:pPr>
      <w:r w:rsidRPr="00972916">
        <w:t>Study coding performance and characteristics in relation to video test materials, including new test materials.</w:t>
      </w:r>
    </w:p>
    <w:p w14:paraId="73801086" w14:textId="77777777" w:rsidR="00972916" w:rsidRPr="00972916" w:rsidRDefault="00972916" w:rsidP="00972916">
      <w:pPr>
        <w:numPr>
          <w:ilvl w:val="0"/>
          <w:numId w:val="12"/>
        </w:numPr>
      </w:pPr>
      <w:r w:rsidRPr="00972916">
        <w:t>Identify and recommend appropriate test materials for testing the VVC standard and potential future extensions, as well as exploration activities.</w:t>
      </w:r>
    </w:p>
    <w:p w14:paraId="1306D4B3" w14:textId="77777777" w:rsidR="00972916" w:rsidRPr="00972916" w:rsidRDefault="00972916" w:rsidP="00972916">
      <w:pPr>
        <w:numPr>
          <w:ilvl w:val="0"/>
          <w:numId w:val="12"/>
        </w:numPr>
      </w:pPr>
      <w:r w:rsidRPr="00972916">
        <w:t>Identify missing types of video material, solicit contributions, collect, and make available a variety of video sequence test material.</w:t>
      </w:r>
    </w:p>
    <w:p w14:paraId="081A9FC9" w14:textId="77777777" w:rsidR="00972916" w:rsidRPr="00972916" w:rsidRDefault="00972916" w:rsidP="00972916">
      <w:pPr>
        <w:numPr>
          <w:ilvl w:val="0"/>
          <w:numId w:val="12"/>
        </w:numPr>
      </w:pPr>
      <w:r w:rsidRPr="00972916">
        <w:t>Maintain and update the directory structure for the test sequence repository as necessary.</w:t>
      </w:r>
    </w:p>
    <w:p w14:paraId="0070A3D0" w14:textId="77777777" w:rsidR="00972916" w:rsidRPr="00972916" w:rsidRDefault="00972916" w:rsidP="00972916">
      <w:pPr>
        <w:numPr>
          <w:ilvl w:val="0"/>
          <w:numId w:val="12"/>
        </w:numPr>
      </w:pPr>
      <w:r w:rsidRPr="00972916">
        <w:t>Collect information about test sequences that have been made available by other organizations.</w:t>
      </w:r>
    </w:p>
    <w:p w14:paraId="7C49021B" w14:textId="77777777" w:rsidR="00972916" w:rsidRPr="00972916" w:rsidRDefault="00972916" w:rsidP="00972916">
      <w:pPr>
        <w:numPr>
          <w:ilvl w:val="0"/>
          <w:numId w:val="12"/>
        </w:numPr>
      </w:pPr>
      <w:r w:rsidRPr="00972916">
        <w:t>Prepare and conduct remote expert viewing for purposes of subjective quality evaluation.</w:t>
      </w:r>
    </w:p>
    <w:p w14:paraId="17E2B1B6" w14:textId="77777777" w:rsidR="00972916" w:rsidRPr="00972916" w:rsidRDefault="00972916" w:rsidP="00972916">
      <w:pPr>
        <w:numPr>
          <w:ilvl w:val="0"/>
          <w:numId w:val="12"/>
        </w:numPr>
      </w:pPr>
      <w:r w:rsidRPr="00972916">
        <w:t>Prepare availability of viewing equipment and facilities arrangements for future meetings.</w:t>
      </w:r>
    </w:p>
    <w:p w14:paraId="6EC84158" w14:textId="77777777" w:rsidR="00972916" w:rsidRPr="00972916" w:rsidRDefault="00972916" w:rsidP="00972916">
      <w:pPr>
        <w:numPr>
          <w:ilvl w:val="0"/>
          <w:numId w:val="43"/>
        </w:numPr>
        <w:rPr>
          <w:b/>
          <w:bCs/>
        </w:rPr>
      </w:pPr>
      <w:r w:rsidRPr="00972916">
        <w:rPr>
          <w:rFonts w:hint="eastAsia"/>
          <w:b/>
          <w:bCs/>
        </w:rPr>
        <w:t>Activities</w:t>
      </w:r>
    </w:p>
    <w:p w14:paraId="137FCFF2" w14:textId="77777777" w:rsidR="00972916" w:rsidRPr="00972916" w:rsidRDefault="00972916" w:rsidP="00972916">
      <w:pPr>
        <w:numPr>
          <w:ilvl w:val="1"/>
          <w:numId w:val="43"/>
        </w:numPr>
        <w:rPr>
          <w:b/>
          <w:bCs/>
          <w:i/>
          <w:iCs/>
        </w:rPr>
      </w:pPr>
      <w:r w:rsidRPr="00972916">
        <w:rPr>
          <w:b/>
          <w:bCs/>
          <w:i/>
          <w:iCs/>
        </w:rPr>
        <w:t>Verification test</w:t>
      </w:r>
    </w:p>
    <w:p w14:paraId="29593DDF" w14:textId="77777777" w:rsidR="00972916" w:rsidRPr="00972916" w:rsidRDefault="00972916" w:rsidP="00972916">
      <w:r w:rsidRPr="00972916">
        <w:t>Report JVET-W2020 has been produced as output of the last meeting.</w:t>
      </w:r>
    </w:p>
    <w:p w14:paraId="5FA76E60" w14:textId="77777777" w:rsidR="00972916" w:rsidRPr="00972916" w:rsidRDefault="00972916" w:rsidP="00972916">
      <w:r w:rsidRPr="00972916">
        <w:t>Offline preparation work towards the development of verification tests for VVC scalable coding has been performed by InterDigital.</w:t>
      </w:r>
    </w:p>
    <w:p w14:paraId="354234F6" w14:textId="77777777" w:rsidR="00972916" w:rsidRPr="00972916" w:rsidRDefault="00972916" w:rsidP="00972916">
      <w:pPr>
        <w:numPr>
          <w:ilvl w:val="1"/>
          <w:numId w:val="43"/>
        </w:numPr>
        <w:rPr>
          <w:b/>
          <w:bCs/>
          <w:i/>
          <w:iCs/>
        </w:rPr>
      </w:pPr>
      <w:r w:rsidRPr="00972916">
        <w:rPr>
          <w:b/>
          <w:bCs/>
          <w:i/>
          <w:iCs/>
        </w:rPr>
        <w:t>Test sequences</w:t>
      </w:r>
    </w:p>
    <w:p w14:paraId="47F6A446" w14:textId="77777777" w:rsidR="00972916" w:rsidRPr="00972916" w:rsidRDefault="00972916" w:rsidP="00972916">
      <w:r w:rsidRPr="00972916">
        <w:t xml:space="preserve">The test sequences used for CfP/CTC are available on </w:t>
      </w:r>
      <w:hyperlink r:id="rId75" w:history="1">
        <w:r w:rsidRPr="00972916">
          <w:rPr>
            <w:rStyle w:val="Hyperlink"/>
          </w:rPr>
          <w:t>ftp://jvet@ftp.ient.rwth-aachen.de</w:t>
        </w:r>
      </w:hyperlink>
      <w:r w:rsidRPr="00972916">
        <w:t xml:space="preserve"> in directory “/jvet-cfp” (accredited members of JVET may contact the JVET chairs for login information). </w:t>
      </w:r>
    </w:p>
    <w:p w14:paraId="5C08E247" w14:textId="77777777" w:rsidR="00972916" w:rsidRPr="00972916" w:rsidRDefault="00972916" w:rsidP="00972916">
      <w:r w:rsidRPr="00972916">
        <w:t>Due to copyright restrictions, the JVET database of test sequences is only available to accredited members of JVET (i.e. members of ISO/IEC MPEG and ITU-T VCEG).</w:t>
      </w:r>
    </w:p>
    <w:p w14:paraId="5BDD9742" w14:textId="77777777" w:rsidR="00972916" w:rsidRPr="00972916" w:rsidRDefault="00972916" w:rsidP="00972916">
      <w:pPr>
        <w:numPr>
          <w:ilvl w:val="0"/>
          <w:numId w:val="43"/>
        </w:numPr>
        <w:rPr>
          <w:b/>
          <w:bCs/>
        </w:rPr>
      </w:pPr>
      <w:r w:rsidRPr="00972916">
        <w:rPr>
          <w:rFonts w:hint="eastAsia"/>
          <w:b/>
          <w:bCs/>
        </w:rPr>
        <w:t>Related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61"/>
        <w:gridCol w:w="904"/>
        <w:gridCol w:w="3387"/>
        <w:gridCol w:w="111"/>
      </w:tblGrid>
      <w:tr w:rsidR="00972916" w:rsidRPr="00972916" w14:paraId="6CF8FF72" w14:textId="77777777" w:rsidTr="00D61232">
        <w:trPr>
          <w:tblCellSpacing w:w="15" w:type="dxa"/>
        </w:trPr>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42B" w14:textId="77777777" w:rsidR="00972916" w:rsidRPr="00972916" w:rsidRDefault="00B34699" w:rsidP="00972916">
            <w:hyperlink r:id="rId76" w:history="1">
              <w:r w:rsidR="00972916" w:rsidRPr="00972916">
                <w:rPr>
                  <w:rStyle w:val="Hyperlink"/>
                </w:rPr>
                <w:t>JVET-X0051</w:t>
              </w:r>
            </w:hyperlink>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1239E" w14:textId="77777777" w:rsidR="00972916" w:rsidRPr="00972916" w:rsidRDefault="00972916" w:rsidP="00972916">
            <w:r w:rsidRPr="00972916">
              <w:t>m57844</w:t>
            </w:r>
          </w:p>
        </w:tc>
        <w:tc>
          <w:tcPr>
            <w:tcW w:w="335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030C0" w14:textId="77777777" w:rsidR="00972916" w:rsidRPr="00972916" w:rsidRDefault="00972916" w:rsidP="00972916">
            <w:r w:rsidRPr="00972916">
              <w:t>AG5-Related: Full Reference Video Quality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5B131D" w14:textId="77777777" w:rsidR="00972916" w:rsidRPr="00972916" w:rsidRDefault="00972916" w:rsidP="00972916"/>
        </w:tc>
      </w:tr>
    </w:tbl>
    <w:p w14:paraId="276CB64C" w14:textId="77777777" w:rsidR="00972916" w:rsidRPr="00972916" w:rsidRDefault="00972916" w:rsidP="00972916">
      <w:pPr>
        <w:numPr>
          <w:ilvl w:val="0"/>
          <w:numId w:val="43"/>
        </w:numPr>
        <w:rPr>
          <w:b/>
          <w:bCs/>
        </w:rPr>
      </w:pPr>
      <w:r w:rsidRPr="00972916">
        <w:rPr>
          <w:b/>
          <w:bCs/>
        </w:rPr>
        <w:t>Recommendations</w:t>
      </w:r>
    </w:p>
    <w:p w14:paraId="109A3B15" w14:textId="77777777" w:rsidR="00972916" w:rsidRPr="00972916" w:rsidRDefault="00972916" w:rsidP="00972916">
      <w:r w:rsidRPr="00972916">
        <w:t>The AHG recommends:</w:t>
      </w:r>
    </w:p>
    <w:p w14:paraId="07D95452" w14:textId="77777777" w:rsidR="00972916" w:rsidRPr="00972916" w:rsidRDefault="00972916" w:rsidP="00972916">
      <w:pPr>
        <w:numPr>
          <w:ilvl w:val="0"/>
          <w:numId w:val="221"/>
        </w:numPr>
      </w:pPr>
      <w:r w:rsidRPr="00972916">
        <w:t>To continue to discuss and to update the non-finalized categories of the verification test plan, including those which have not been addressed yet.</w:t>
      </w:r>
    </w:p>
    <w:p w14:paraId="37849067" w14:textId="77777777" w:rsidR="00972916" w:rsidRPr="00972916" w:rsidRDefault="00972916" w:rsidP="00972916">
      <w:pPr>
        <w:numPr>
          <w:ilvl w:val="0"/>
          <w:numId w:val="221"/>
        </w:numPr>
      </w:pPr>
      <w:r w:rsidRPr="00972916">
        <w:t>To collect volunteers to conduct the verification test, including volunteers to encode.</w:t>
      </w:r>
    </w:p>
    <w:p w14:paraId="73A48540" w14:textId="77777777" w:rsidR="00972916" w:rsidRPr="00972916" w:rsidRDefault="00972916" w:rsidP="00972916">
      <w:pPr>
        <w:numPr>
          <w:ilvl w:val="0"/>
          <w:numId w:val="221"/>
        </w:numPr>
      </w:pPr>
      <w:r w:rsidRPr="00972916">
        <w:t>To review the set of available test sequences for the verification tests and potentially collect more test sequences with a variety of content.</w:t>
      </w:r>
    </w:p>
    <w:p w14:paraId="0998CD2F" w14:textId="77777777" w:rsidR="00972916" w:rsidRPr="00972916" w:rsidRDefault="00972916" w:rsidP="00972916">
      <w:pPr>
        <w:numPr>
          <w:ilvl w:val="0"/>
          <w:numId w:val="221"/>
        </w:numPr>
      </w:pPr>
      <w:r w:rsidRPr="00972916">
        <w:t>To continue to collect new test sequences available for JVET with licensing statement.</w:t>
      </w:r>
    </w:p>
    <w:p w14:paraId="6DCBB374" w14:textId="728E6E8E" w:rsidR="009F5910" w:rsidRDefault="009F5910" w:rsidP="009F5910"/>
    <w:p w14:paraId="5D34304D" w14:textId="3573D748" w:rsidR="001D7327" w:rsidRDefault="001D7327" w:rsidP="009F5910">
      <w:r w:rsidRPr="00BA5696">
        <w:rPr>
          <w:highlight w:val="yellow"/>
        </w:rPr>
        <w:t>Joint meeting</w:t>
      </w:r>
      <w:r>
        <w:t xml:space="preserve"> with AG5 to be planned (next week)</w:t>
      </w:r>
    </w:p>
    <w:p w14:paraId="3816C0B8" w14:textId="22A87002" w:rsidR="001D7327" w:rsidRDefault="001D7327" w:rsidP="009F5910">
      <w:r>
        <w:t>Expert viewing on NN (if yes, should be prepared as early as possible)</w:t>
      </w:r>
    </w:p>
    <w:p w14:paraId="3B423AAE" w14:textId="77777777" w:rsidR="001D7327" w:rsidRPr="008C3C93" w:rsidRDefault="001D7327" w:rsidP="009F5910"/>
    <w:p w14:paraId="02CCFA77" w14:textId="529C0668" w:rsidR="009F5910" w:rsidRPr="008C3C93" w:rsidRDefault="00B34699" w:rsidP="009F5910">
      <w:pPr>
        <w:pStyle w:val="berschrift9"/>
        <w:rPr>
          <w:rFonts w:eastAsia="Times New Roman"/>
          <w:szCs w:val="24"/>
          <w:lang w:val="en-CA"/>
        </w:rPr>
      </w:pPr>
      <w:hyperlink r:id="rId77" w:history="1">
        <w:r w:rsidR="009F5910" w:rsidRPr="008C3C93">
          <w:rPr>
            <w:rFonts w:eastAsia="Times New Roman"/>
            <w:color w:val="0000FF"/>
            <w:szCs w:val="24"/>
            <w:u w:val="single"/>
            <w:lang w:val="en-CA"/>
          </w:rPr>
          <w:t>JVET-X0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r w:rsidRPr="001D7327">
        <w:t>This document summarizes the activity of AHG5: “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24th Meeting (teleconference, 6–15 October 2021).</w:t>
      </w:r>
    </w:p>
    <w:p w14:paraId="013ACCC5" w14:textId="77777777" w:rsidR="001D7327" w:rsidRPr="001D7327" w:rsidRDefault="001D7327" w:rsidP="001D7327">
      <w:pPr>
        <w:numPr>
          <w:ilvl w:val="0"/>
          <w:numId w:val="43"/>
        </w:numPr>
        <w:rPr>
          <w:b/>
          <w:bCs/>
        </w:rPr>
      </w:pPr>
      <w:r w:rsidRPr="001D7327">
        <w:rPr>
          <w:b/>
          <w:bCs/>
        </w:rPr>
        <w:t>Mandates</w:t>
      </w:r>
    </w:p>
    <w:p w14:paraId="47CE5E55" w14:textId="77777777" w:rsidR="001D7327" w:rsidRPr="001D7327" w:rsidRDefault="001D7327" w:rsidP="001D7327">
      <w:r w:rsidRPr="001D7327">
        <w:t>At the 23</w:t>
      </w:r>
      <w:proofErr w:type="gramStart"/>
      <w:r w:rsidRPr="001D7327">
        <w:rPr>
          <w:vertAlign w:val="superscript"/>
        </w:rPr>
        <w:t>rd</w:t>
      </w:r>
      <w:r w:rsidRPr="001D7327">
        <w:t xml:space="preserve">  JVET</w:t>
      </w:r>
      <w:proofErr w:type="gramEnd"/>
      <w:r w:rsidRPr="001D7327">
        <w:t xml:space="preserve"> meeting, the AHG on Conformance testing was established with the following mandates: </w:t>
      </w:r>
    </w:p>
    <w:p w14:paraId="5305C8A2" w14:textId="77777777" w:rsidR="001D7327" w:rsidRPr="001D7327" w:rsidRDefault="001D7327" w:rsidP="001D7327">
      <w:pPr>
        <w:numPr>
          <w:ilvl w:val="0"/>
          <w:numId w:val="12"/>
        </w:numPr>
      </w:pPr>
      <w:r w:rsidRPr="001D7327">
        <w:t>Study the JVET-U2008 draft conformance testing specification and investigate the need for extensions.</w:t>
      </w:r>
    </w:p>
    <w:p w14:paraId="1FEEC76B" w14:textId="77777777" w:rsidR="001D7327" w:rsidRPr="001D7327" w:rsidRDefault="001D7327" w:rsidP="001D7327">
      <w:pPr>
        <w:numPr>
          <w:ilvl w:val="0"/>
          <w:numId w:val="12"/>
        </w:numPr>
      </w:pPr>
      <w:r w:rsidRPr="001D7327">
        <w:t>Study the JVET-W2026 draft conformance testing for operation rage extensions and investigate the need for improvements.</w:t>
      </w:r>
    </w:p>
    <w:p w14:paraId="2665222C" w14:textId="77777777" w:rsidR="001D7327" w:rsidRPr="001D7327" w:rsidRDefault="001D7327" w:rsidP="001D7327">
      <w:pPr>
        <w:numPr>
          <w:ilvl w:val="0"/>
          <w:numId w:val="12"/>
        </w:numPr>
      </w:pPr>
      <w:r w:rsidRPr="001D7327">
        <w:t>Study the requirements of VVC, HEVC, and AVC conformance testing to ensure interoperability.</w:t>
      </w:r>
    </w:p>
    <w:p w14:paraId="10DCC4B5" w14:textId="77777777" w:rsidR="001D7327" w:rsidRPr="001D7327" w:rsidRDefault="001D7327" w:rsidP="001D7327">
      <w:pPr>
        <w:numPr>
          <w:ilvl w:val="0"/>
          <w:numId w:val="12"/>
        </w:numPr>
      </w:pPr>
      <w:r w:rsidRPr="001D7327">
        <w:t>Maintain and update the conformance bitstream database.</w:t>
      </w:r>
    </w:p>
    <w:p w14:paraId="00731B9D" w14:textId="77777777" w:rsidR="001D7327" w:rsidRPr="001D7327" w:rsidRDefault="001D7327" w:rsidP="001D7327">
      <w:pPr>
        <w:numPr>
          <w:ilvl w:val="0"/>
          <w:numId w:val="12"/>
        </w:numPr>
      </w:pPr>
      <w:r w:rsidRPr="001D7327">
        <w:t>Study additional testing methodologies to fulfil the needs for VVC conformance testing.</w:t>
      </w:r>
    </w:p>
    <w:p w14:paraId="5AF710ED" w14:textId="77777777" w:rsidR="001D7327" w:rsidRPr="001D7327" w:rsidRDefault="001D7327" w:rsidP="001D7327"/>
    <w:p w14:paraId="53514B75" w14:textId="77777777" w:rsidR="001D7327" w:rsidRPr="001D7327" w:rsidRDefault="001D7327" w:rsidP="001D7327">
      <w:pPr>
        <w:numPr>
          <w:ilvl w:val="0"/>
          <w:numId w:val="43"/>
        </w:numPr>
        <w:rPr>
          <w:b/>
          <w:bCs/>
        </w:rPr>
      </w:pPr>
      <w:r w:rsidRPr="001D7327">
        <w:rPr>
          <w:b/>
          <w:bCs/>
        </w:rPr>
        <w:t>Timeline</w:t>
      </w:r>
    </w:p>
    <w:p w14:paraId="70C8BA5E" w14:textId="77777777" w:rsidR="001D7327" w:rsidRPr="001D7327" w:rsidRDefault="001D7327" w:rsidP="001D7327">
      <w:r w:rsidRPr="001D7327">
        <w:t>The progress on the Conformance testing specification is consistent with the preliminary timeline agreed at the 16</w:t>
      </w:r>
      <w:r w:rsidRPr="001D7327">
        <w:rPr>
          <w:vertAlign w:val="superscript"/>
        </w:rPr>
        <w:t>th</w:t>
      </w:r>
      <w:r w:rsidRPr="001D7327">
        <w:t xml:space="preserve"> JVET meeting, as follows:</w:t>
      </w:r>
    </w:p>
    <w:p w14:paraId="5FA29372" w14:textId="77777777" w:rsidR="001D7327" w:rsidRPr="001D7327" w:rsidRDefault="001D7327" w:rsidP="001D7327">
      <w:pPr>
        <w:numPr>
          <w:ilvl w:val="0"/>
          <w:numId w:val="12"/>
        </w:numPr>
      </w:pPr>
      <w:r w:rsidRPr="001D7327">
        <w:t>17th meeting Jan. 2020: Preliminary guidelines for bitstream preparation (e.g., naming conventions),</w:t>
      </w:r>
      <w:r w:rsidRPr="001D7327">
        <w:br/>
        <w:t xml:space="preserve">improved list of </w:t>
      </w:r>
      <w:proofErr w:type="gramStart"/>
      <w:r w:rsidRPr="001D7327">
        <w:t>conformance</w:t>
      </w:r>
      <w:proofErr w:type="gramEnd"/>
      <w:r w:rsidRPr="001D7327">
        <w:t xml:space="preserve"> bitstreams</w:t>
      </w:r>
    </w:p>
    <w:p w14:paraId="7AFF5A72" w14:textId="77777777" w:rsidR="001D7327" w:rsidRPr="001D7327" w:rsidRDefault="001D7327" w:rsidP="001D7327">
      <w:pPr>
        <w:numPr>
          <w:ilvl w:val="0"/>
          <w:numId w:val="12"/>
        </w:numPr>
      </w:pPr>
      <w:r w:rsidRPr="001D7327">
        <w:t xml:space="preserve">18th meeting Apr. 2020: Final guidelines for bitstream preparation and improved list of </w:t>
      </w:r>
      <w:proofErr w:type="gramStart"/>
      <w:r w:rsidRPr="001D7327">
        <w:t>conformance</w:t>
      </w:r>
      <w:proofErr w:type="gramEnd"/>
      <w:r w:rsidRPr="001D7327">
        <w:br/>
        <w:t>bitstreams with identified responsible experts, initial bitstreams provided</w:t>
      </w:r>
    </w:p>
    <w:p w14:paraId="313DC60B" w14:textId="77777777" w:rsidR="001D7327" w:rsidRPr="001D7327" w:rsidRDefault="001D7327" w:rsidP="001D7327">
      <w:pPr>
        <w:numPr>
          <w:ilvl w:val="0"/>
          <w:numId w:val="12"/>
        </w:numPr>
      </w:pPr>
      <w:r w:rsidRPr="001D7327">
        <w:t>19th meeting July 2020: Confirmed list of bitstreams to be included in VVC, collection of bitstream</w:t>
      </w:r>
      <w:r w:rsidRPr="001D7327">
        <w:br/>
        <w:t>candidates for CD ballot at next meeting</w:t>
      </w:r>
    </w:p>
    <w:p w14:paraId="29E36CF0" w14:textId="77777777" w:rsidR="001D7327" w:rsidRPr="001D7327" w:rsidRDefault="001D7327" w:rsidP="001D7327">
      <w:pPr>
        <w:numPr>
          <w:ilvl w:val="0"/>
          <w:numId w:val="12"/>
        </w:numPr>
      </w:pPr>
      <w:r w:rsidRPr="001D7327">
        <w:t>20th meeting Oct. 2020: CD of conformance specification</w:t>
      </w:r>
    </w:p>
    <w:p w14:paraId="14D6FDF8" w14:textId="77777777" w:rsidR="001D7327" w:rsidRPr="001D7327" w:rsidRDefault="001D7327" w:rsidP="001D7327">
      <w:pPr>
        <w:numPr>
          <w:ilvl w:val="0"/>
          <w:numId w:val="12"/>
        </w:numPr>
      </w:pPr>
      <w:r w:rsidRPr="001D7327">
        <w:t>21st meeting Jan. 2021: Final bitstreams provided, DIS ballot in ISO/IEC</w:t>
      </w:r>
    </w:p>
    <w:p w14:paraId="16D9D136" w14:textId="77777777" w:rsidR="001D7327" w:rsidRPr="001D7327" w:rsidRDefault="001D7327" w:rsidP="001D7327">
      <w:pPr>
        <w:numPr>
          <w:ilvl w:val="0"/>
          <w:numId w:val="12"/>
        </w:numPr>
      </w:pPr>
      <w:r w:rsidRPr="001D7327">
        <w:t>22nd meeting April 2021: No action pending DIS ballot</w:t>
      </w:r>
    </w:p>
    <w:p w14:paraId="3D3BCE59" w14:textId="77777777" w:rsidR="001D7327" w:rsidRPr="001D7327" w:rsidRDefault="001D7327" w:rsidP="001D7327">
      <w:pPr>
        <w:numPr>
          <w:ilvl w:val="0"/>
          <w:numId w:val="12"/>
        </w:numPr>
      </w:pPr>
      <w:r w:rsidRPr="001D7327">
        <w:t>24th meeting Oct 2021: Final conformance specification</w:t>
      </w:r>
    </w:p>
    <w:p w14:paraId="3A67FBFB" w14:textId="77777777" w:rsidR="001D7327" w:rsidRPr="001D7327" w:rsidRDefault="001D7327" w:rsidP="001D7327"/>
    <w:p w14:paraId="423AA93F" w14:textId="77777777" w:rsidR="001D7327" w:rsidRPr="001D7327" w:rsidRDefault="001D7327" w:rsidP="001D7327">
      <w:r w:rsidRPr="001D7327">
        <w:t xml:space="preserve">The timeline of Conformance testing for operation rage extensions specification has not been discussed. </w:t>
      </w:r>
    </w:p>
    <w:p w14:paraId="5F7BA04A" w14:textId="77777777" w:rsidR="001D7327" w:rsidRPr="001D7327" w:rsidRDefault="001D7327" w:rsidP="001D7327"/>
    <w:p w14:paraId="24C11EE3" w14:textId="77777777" w:rsidR="001D7327" w:rsidRPr="001D7327" w:rsidRDefault="001D7327" w:rsidP="001D7327">
      <w:pPr>
        <w:numPr>
          <w:ilvl w:val="0"/>
          <w:numId w:val="43"/>
        </w:numPr>
        <w:rPr>
          <w:b/>
          <w:bCs/>
        </w:rPr>
      </w:pPr>
      <w:r w:rsidRPr="001D7327">
        <w:rPr>
          <w:b/>
          <w:bCs/>
        </w:rPr>
        <w:t>Status on bitstream submission</w:t>
      </w:r>
    </w:p>
    <w:p w14:paraId="1FCAA270" w14:textId="77777777" w:rsidR="001D7327" w:rsidRPr="001D7327" w:rsidRDefault="001D7327" w:rsidP="001D7327">
      <w:r w:rsidRPr="001D7327">
        <w:t>The status at the time of preparation of this report is as follows:</w:t>
      </w:r>
    </w:p>
    <w:p w14:paraId="3BC67077" w14:textId="77777777" w:rsidR="001D7327" w:rsidRPr="001D7327" w:rsidRDefault="001D7327" w:rsidP="001D7327">
      <w:pPr>
        <w:numPr>
          <w:ilvl w:val="0"/>
          <w:numId w:val="12"/>
        </w:numPr>
      </w:pPr>
      <w:r w:rsidRPr="001D7327">
        <w:t>conformance bitstreams for VVC:</w:t>
      </w:r>
    </w:p>
    <w:p w14:paraId="46D54D89" w14:textId="77777777" w:rsidR="001D7327" w:rsidRPr="001D7327" w:rsidRDefault="001D7327" w:rsidP="001D7327">
      <w:pPr>
        <w:numPr>
          <w:ilvl w:val="1"/>
          <w:numId w:val="12"/>
        </w:numPr>
      </w:pPr>
      <w:r w:rsidRPr="001D7327">
        <w:t xml:space="preserve">104 bitstream categories have been identified </w:t>
      </w:r>
    </w:p>
    <w:p w14:paraId="000C657A" w14:textId="77777777" w:rsidR="001D7327" w:rsidRPr="001D7327" w:rsidRDefault="001D7327" w:rsidP="001D7327">
      <w:pPr>
        <w:numPr>
          <w:ilvl w:val="1"/>
          <w:numId w:val="12"/>
        </w:numPr>
      </w:pPr>
      <w:r w:rsidRPr="001D7327">
        <w:t>At least one bitstream has been submitted in each identified category</w:t>
      </w:r>
    </w:p>
    <w:p w14:paraId="769DB197" w14:textId="77777777" w:rsidR="001D7327" w:rsidRPr="001D7327" w:rsidRDefault="001D7327" w:rsidP="001D7327">
      <w:pPr>
        <w:numPr>
          <w:ilvl w:val="1"/>
          <w:numId w:val="12"/>
        </w:numPr>
      </w:pPr>
      <w:r w:rsidRPr="001D7327">
        <w:t>283 total bitstreams have been provided, checked, and made available</w:t>
      </w:r>
    </w:p>
    <w:p w14:paraId="1AB2D782" w14:textId="77777777" w:rsidR="001D7327" w:rsidRPr="001D7327" w:rsidRDefault="001D7327" w:rsidP="001D7327">
      <w:pPr>
        <w:numPr>
          <w:ilvl w:val="0"/>
          <w:numId w:val="12"/>
        </w:numPr>
      </w:pPr>
      <w:r w:rsidRPr="001D7327">
        <w:t>conformance bitstreams for VVC operation range extensions:</w:t>
      </w:r>
    </w:p>
    <w:p w14:paraId="5A025BD5" w14:textId="77777777" w:rsidR="001D7327" w:rsidRPr="001D7327" w:rsidRDefault="001D7327" w:rsidP="001D7327">
      <w:pPr>
        <w:numPr>
          <w:ilvl w:val="1"/>
          <w:numId w:val="12"/>
        </w:numPr>
      </w:pPr>
      <w:r w:rsidRPr="001D7327">
        <w:lastRenderedPageBreak/>
        <w:t>51 bitstream categories have been identified</w:t>
      </w:r>
    </w:p>
    <w:p w14:paraId="2789F0C4" w14:textId="77777777" w:rsidR="001D7327" w:rsidRPr="001D7327" w:rsidRDefault="001D7327" w:rsidP="001D7327">
      <w:pPr>
        <w:numPr>
          <w:ilvl w:val="1"/>
          <w:numId w:val="12"/>
        </w:numPr>
      </w:pPr>
      <w:r w:rsidRPr="001D7327">
        <w:t>Volunteers have been identified to generate bitstreams in 47 categories</w:t>
      </w:r>
    </w:p>
    <w:p w14:paraId="71E668BD" w14:textId="77777777" w:rsidR="001D7327" w:rsidRPr="001D7327" w:rsidRDefault="001D7327" w:rsidP="001D7327">
      <w:pPr>
        <w:numPr>
          <w:ilvl w:val="1"/>
          <w:numId w:val="12"/>
        </w:numPr>
      </w:pPr>
      <w:r w:rsidRPr="001D7327">
        <w:t>Volunteers have been identified to cross-check bitstreams in 37 categories</w:t>
      </w:r>
    </w:p>
    <w:p w14:paraId="2F4D1D30" w14:textId="77777777" w:rsidR="001D7327" w:rsidRPr="001D7327" w:rsidRDefault="001D7327" w:rsidP="001D7327">
      <w:pPr>
        <w:numPr>
          <w:ilvl w:val="1"/>
          <w:numId w:val="12"/>
        </w:numPr>
      </w:pPr>
      <w:r w:rsidRPr="001D7327">
        <w:t>14 bitstream descriptions have been provided</w:t>
      </w:r>
    </w:p>
    <w:p w14:paraId="3C657E19" w14:textId="77777777" w:rsidR="001D7327" w:rsidRPr="001D7327" w:rsidRDefault="001D7327" w:rsidP="001D7327">
      <w:pPr>
        <w:numPr>
          <w:ilvl w:val="1"/>
          <w:numId w:val="12"/>
        </w:numPr>
      </w:pPr>
      <w:r w:rsidRPr="001D7327">
        <w:t>76 bitstreams of 12 identified categories have been uploaded</w:t>
      </w:r>
    </w:p>
    <w:p w14:paraId="1CA35FBF" w14:textId="77777777" w:rsidR="001D7327" w:rsidRPr="001D7327" w:rsidRDefault="001D7327" w:rsidP="001D7327"/>
    <w:p w14:paraId="429CF3FC" w14:textId="77777777" w:rsidR="001D7327" w:rsidRPr="001D7327" w:rsidRDefault="001D7327" w:rsidP="001D7327">
      <w:pPr>
        <w:numPr>
          <w:ilvl w:val="0"/>
          <w:numId w:val="43"/>
        </w:numPr>
        <w:rPr>
          <w:b/>
          <w:bCs/>
        </w:rPr>
      </w:pPr>
      <w:r w:rsidRPr="001D7327">
        <w:rPr>
          <w:b/>
          <w:bCs/>
        </w:rPr>
        <w:t>Activities and Discussion</w:t>
      </w:r>
    </w:p>
    <w:p w14:paraId="1A48DCF8" w14:textId="77777777" w:rsidR="001D7327" w:rsidRPr="001D7327" w:rsidRDefault="001D7327" w:rsidP="001D7327">
      <w:r w:rsidRPr="001D7327">
        <w:t>The AHG activities are on schedule with the preliminary timeline shown in section 2. The final conformance specification is expected to be output from this meeting.</w:t>
      </w:r>
    </w:p>
    <w:p w14:paraId="7851E870" w14:textId="77777777" w:rsidR="001D7327" w:rsidRPr="001D7327" w:rsidRDefault="001D7327" w:rsidP="001D7327">
      <w:r w:rsidRPr="001D7327">
        <w:t>VVC activities:</w:t>
      </w:r>
    </w:p>
    <w:p w14:paraId="794F026D" w14:textId="77777777" w:rsidR="001D7327" w:rsidRPr="001D7327" w:rsidRDefault="001D7327" w:rsidP="001D7327">
      <w:pPr>
        <w:numPr>
          <w:ilvl w:val="0"/>
          <w:numId w:val="12"/>
        </w:numPr>
      </w:pPr>
      <w:r w:rsidRPr="001D7327">
        <w:t xml:space="preserve">At the 23rd meeting July 2021 it was reported that a problem was identified with the MNUT_A_Nokia_3 conformance bitstream which requires a change to the VTM13.0 addressed in the merge request in ticket </w:t>
      </w:r>
      <w:hyperlink r:id="rId78" w:history="1">
        <w:r w:rsidRPr="001D7327">
          <w:rPr>
            <w:rStyle w:val="Hyperlink"/>
          </w:rPr>
          <w:t>#1490</w:t>
        </w:r>
      </w:hyperlink>
      <w:r w:rsidRPr="001D7327">
        <w:t>. The merge request has been merged, and the conformance bitstream has been re-generated (MNUT_A_Nokia_4).</w:t>
      </w:r>
    </w:p>
    <w:p w14:paraId="671D059C" w14:textId="77777777" w:rsidR="001D7327" w:rsidRPr="001D7327" w:rsidRDefault="001D7327" w:rsidP="001D7327">
      <w:pPr>
        <w:numPr>
          <w:ilvl w:val="0"/>
          <w:numId w:val="12"/>
        </w:numPr>
      </w:pPr>
      <w:r w:rsidRPr="001D7327">
        <w:t>MNUT_B_Nokia_2 has been re-generated (MNUT_B_Nokia_3) to slightly improve coverage.</w:t>
      </w:r>
    </w:p>
    <w:p w14:paraId="5F6D0ECE" w14:textId="77777777" w:rsidR="001D7327" w:rsidRPr="001D7327" w:rsidRDefault="001D7327" w:rsidP="001D7327">
      <w:pPr>
        <w:numPr>
          <w:ilvl w:val="0"/>
          <w:numId w:val="12"/>
        </w:numPr>
      </w:pPr>
      <w:r w:rsidRPr="001D7327">
        <w:t xml:space="preserve">IBC_E_Tencent_1 has been generated to cover all possible block sizes for IBC in 4:2:0 color format. </w:t>
      </w:r>
    </w:p>
    <w:p w14:paraId="75DDEC92" w14:textId="77777777" w:rsidR="001D7327" w:rsidRPr="001D7327" w:rsidRDefault="001D7327" w:rsidP="001D7327">
      <w:pPr>
        <w:numPr>
          <w:ilvl w:val="0"/>
          <w:numId w:val="12"/>
        </w:numPr>
      </w:pPr>
      <w:r w:rsidRPr="001D7327">
        <w:t>Subfolder has been removed from some .zip, older version empty .txt file has been removed from two packages.</w:t>
      </w:r>
    </w:p>
    <w:p w14:paraId="5DC980EB" w14:textId="77777777" w:rsidR="001D7327" w:rsidRPr="001D7327" w:rsidRDefault="001D7327" w:rsidP="001D7327">
      <w:r w:rsidRPr="001D7327">
        <w:t xml:space="preserve">There are not currently any known issues with the other provided VVC conformance bitstream packages. A VTM14 directory of bitstreams was made available. All provided bitstreams can be decoded </w:t>
      </w:r>
      <w:proofErr w:type="gramStart"/>
      <w:r w:rsidRPr="001D7327">
        <w:t>using  VTM</w:t>
      </w:r>
      <w:proofErr w:type="gramEnd"/>
      <w:r w:rsidRPr="001D7327">
        <w:t xml:space="preserve">14. </w:t>
      </w:r>
    </w:p>
    <w:p w14:paraId="16639629" w14:textId="77777777" w:rsidR="001D7327" w:rsidRPr="001D7327" w:rsidRDefault="001D7327" w:rsidP="001D7327">
      <w:proofErr w:type="gramStart"/>
      <w:r w:rsidRPr="001D7327">
        <w:t>VVC  operation</w:t>
      </w:r>
      <w:proofErr w:type="gramEnd"/>
      <w:r w:rsidRPr="001D7327">
        <w:t xml:space="preserve"> range extensions activities:</w:t>
      </w:r>
    </w:p>
    <w:p w14:paraId="05844DC2" w14:textId="77777777" w:rsidR="001D7327" w:rsidRPr="001D7327" w:rsidRDefault="001D7327" w:rsidP="001D7327">
      <w:pPr>
        <w:numPr>
          <w:ilvl w:val="0"/>
          <w:numId w:val="12"/>
        </w:numPr>
      </w:pPr>
      <w:r w:rsidRPr="001D7327">
        <w:t>Volunteers to generate and cross-check the bitstreams have been solicited and identified.</w:t>
      </w:r>
    </w:p>
    <w:p w14:paraId="3FA7BB0E" w14:textId="77777777" w:rsidR="001D7327" w:rsidRPr="001D7327" w:rsidRDefault="001D7327" w:rsidP="001D7327">
      <w:pPr>
        <w:numPr>
          <w:ilvl w:val="0"/>
          <w:numId w:val="12"/>
        </w:numPr>
      </w:pPr>
      <w:r w:rsidRPr="001D7327">
        <w:t>Folders have been generated in the ftp and http sites to upload bitstreams and to distribute them to cross-checkers.</w:t>
      </w:r>
    </w:p>
    <w:p w14:paraId="20BFEF0A" w14:textId="77777777" w:rsidR="001D7327" w:rsidRPr="001D7327" w:rsidRDefault="001D7327" w:rsidP="001D7327">
      <w:r w:rsidRPr="001D7327">
        <w:t>The regular JVET e-mail reflector was used for discussions (</w:t>
      </w:r>
      <w:hyperlink r:id="rId79" w:history="1">
        <w:r w:rsidRPr="001D7327">
          <w:rPr>
            <w:rStyle w:val="Hyperlink"/>
          </w:rPr>
          <w:t>jvet@lists.rwth-aachen.de</w:t>
        </w:r>
      </w:hyperlink>
      <w:r w:rsidRPr="001D7327">
        <w:t xml:space="preserve">). </w:t>
      </w:r>
    </w:p>
    <w:p w14:paraId="7E421C22" w14:textId="22634DCD" w:rsidR="001D7327" w:rsidRDefault="001D7327" w:rsidP="001D7327">
      <w:pPr>
        <w:rPr>
          <w:lang w:val="en-GB"/>
        </w:rPr>
      </w:pPr>
      <w:r w:rsidRPr="001D7327">
        <w:rPr>
          <w:lang w:val="en-GB"/>
        </w:rPr>
        <w:t xml:space="preserve">The AHG5 chairs and JVET chairs can be reached at </w:t>
      </w:r>
      <w:hyperlink r:id="rId80" w:history="1">
        <w:r w:rsidRPr="001D7327">
          <w:rPr>
            <w:rStyle w:val="Hyperlink"/>
            <w:lang w:val="en-GB"/>
          </w:rPr>
          <w:t>jvet-conformance@lists.rwth-aachen.de</w:t>
        </w:r>
      </w:hyperlink>
      <w:r w:rsidRPr="001D7327">
        <w:rPr>
          <w:lang w:val="en-GB"/>
        </w:rPr>
        <w:t>. Participants should not subscribe to this list but may send emails to it.</w:t>
      </w:r>
    </w:p>
    <w:p w14:paraId="56AC80E5" w14:textId="77777777" w:rsidR="0066690C" w:rsidRPr="001D7327" w:rsidRDefault="0066690C" w:rsidP="001D7327">
      <w:pPr>
        <w:rPr>
          <w:lang w:val="en-GB"/>
        </w:rPr>
      </w:pPr>
    </w:p>
    <w:p w14:paraId="493E4BD2" w14:textId="77777777" w:rsidR="001D7327" w:rsidRPr="001D7327" w:rsidRDefault="001D7327" w:rsidP="001D7327">
      <w:pPr>
        <w:numPr>
          <w:ilvl w:val="0"/>
          <w:numId w:val="43"/>
        </w:numPr>
        <w:rPr>
          <w:b/>
          <w:bCs/>
        </w:rPr>
      </w:pPr>
      <w:r w:rsidRPr="001D7327">
        <w:rPr>
          <w:b/>
          <w:bCs/>
        </w:rPr>
        <w:t>Contributions</w:t>
      </w:r>
    </w:p>
    <w:p w14:paraId="52E7E631" w14:textId="32D9BFB6" w:rsidR="001D7327" w:rsidRDefault="001D7327" w:rsidP="001D7327">
      <w:r w:rsidRPr="001D7327">
        <w:t>JVET-</w:t>
      </w:r>
      <w:r w:rsidR="006B6334">
        <w:t>X</w:t>
      </w:r>
      <w:r w:rsidRPr="001D7327">
        <w:t>0161 AHG5: Editors update on VVC conformance testing [J. Boyce, E. Alshina, F. Bossen, K. Kawamura, I. Moccagatta, W. Wan]</w:t>
      </w:r>
    </w:p>
    <w:p w14:paraId="669C7FE2" w14:textId="37638907" w:rsidR="0066690C" w:rsidRPr="001D7327" w:rsidRDefault="0066690C" w:rsidP="001D7327">
      <w:r>
        <w:t>Another input (update of v2 conformance) may be submitted.</w:t>
      </w:r>
    </w:p>
    <w:p w14:paraId="2576C32A" w14:textId="77777777" w:rsidR="001D7327" w:rsidRPr="001D7327" w:rsidRDefault="001D7327" w:rsidP="001D7327">
      <w:pPr>
        <w:rPr>
          <w:lang w:val="en-GB"/>
        </w:rPr>
      </w:pPr>
    </w:p>
    <w:p w14:paraId="5829E22C" w14:textId="77777777" w:rsidR="001D7327" w:rsidRPr="001D7327" w:rsidRDefault="001D7327" w:rsidP="001D7327">
      <w:pPr>
        <w:numPr>
          <w:ilvl w:val="0"/>
          <w:numId w:val="43"/>
        </w:numPr>
        <w:rPr>
          <w:b/>
          <w:bCs/>
        </w:rPr>
      </w:pPr>
      <w:r w:rsidRPr="001D7327">
        <w:rPr>
          <w:b/>
          <w:bCs/>
        </w:rPr>
        <w:t>Ftp site information</w:t>
      </w:r>
    </w:p>
    <w:p w14:paraId="59D68980" w14:textId="77777777" w:rsidR="001D7327" w:rsidRPr="001D7327" w:rsidRDefault="001D7327" w:rsidP="001D7327">
      <w:r w:rsidRPr="001D7327">
        <w:t xml:space="preserve">The procedure to exchange the bitstream (ftp cite, bitstream files, etc.) is specified in Sec 2 “Procedure” of </w:t>
      </w:r>
      <w:hyperlink r:id="rId81" w:history="1">
        <w:r w:rsidRPr="001D7327">
          <w:rPr>
            <w:rStyle w:val="Hyperlink"/>
          </w:rPr>
          <w:t>JVET-R2008</w:t>
        </w:r>
      </w:hyperlink>
      <w:r w:rsidRPr="001D7327">
        <w:t>. The ftp and http sites for downloading bitstreams are</w:t>
      </w:r>
    </w:p>
    <w:p w14:paraId="1665D356" w14:textId="77777777" w:rsidR="001D7327" w:rsidRPr="001D7327" w:rsidRDefault="001D7327" w:rsidP="001D7327"/>
    <w:p w14:paraId="5B6949EE" w14:textId="77777777" w:rsidR="001D7327" w:rsidRPr="001D7327" w:rsidRDefault="001D7327" w:rsidP="001D7327">
      <w:pPr>
        <w:numPr>
          <w:ilvl w:val="0"/>
          <w:numId w:val="12"/>
        </w:numPr>
      </w:pPr>
      <w:r w:rsidRPr="001D7327">
        <w:t>VVC:</w:t>
      </w:r>
    </w:p>
    <w:p w14:paraId="7146186F" w14:textId="77777777" w:rsidR="001D7327" w:rsidRPr="001D7327" w:rsidRDefault="001D7327" w:rsidP="001D7327">
      <w:r w:rsidRPr="001D7327">
        <w:tab/>
      </w:r>
      <w:hyperlink r:id="rId82" w:history="1">
        <w:r w:rsidRPr="001D7327">
          <w:rPr>
            <w:rStyle w:val="Hyperlink"/>
          </w:rPr>
          <w:t>ftp://ftp3.itu.int/jvet-site/bitstream_exchange/VVC</w:t>
        </w:r>
      </w:hyperlink>
      <w:r w:rsidRPr="001D7327">
        <w:t xml:space="preserve"> </w:t>
      </w:r>
    </w:p>
    <w:p w14:paraId="29244686" w14:textId="77777777" w:rsidR="001D7327" w:rsidRPr="001D7327" w:rsidRDefault="001D7327" w:rsidP="001D7327">
      <w:r w:rsidRPr="001D7327">
        <w:lastRenderedPageBreak/>
        <w:tab/>
      </w:r>
      <w:hyperlink r:id="rId83" w:history="1">
        <w:r w:rsidRPr="001D7327">
          <w:rPr>
            <w:rStyle w:val="Hyperlink"/>
          </w:rPr>
          <w:t>https://www.itu.int/wftp3/av-arch/jvet-site/bitstream_exchange/VVC/</w:t>
        </w:r>
      </w:hyperlink>
    </w:p>
    <w:p w14:paraId="6FB2413E" w14:textId="77777777" w:rsidR="001D7327" w:rsidRPr="001D7327" w:rsidRDefault="001D7327" w:rsidP="001D7327">
      <w:pPr>
        <w:numPr>
          <w:ilvl w:val="0"/>
          <w:numId w:val="12"/>
        </w:numPr>
      </w:pPr>
      <w:r w:rsidRPr="001D7327">
        <w:t>VVC operation range extensions:</w:t>
      </w:r>
    </w:p>
    <w:p w14:paraId="247DDB11" w14:textId="77777777" w:rsidR="001D7327" w:rsidRPr="001D7327" w:rsidRDefault="001D7327" w:rsidP="001D7327">
      <w:r w:rsidRPr="001D7327">
        <w:tab/>
      </w:r>
      <w:hyperlink r:id="rId84" w:history="1">
        <w:r w:rsidRPr="001D7327">
          <w:rPr>
            <w:rStyle w:val="Hyperlink"/>
          </w:rPr>
          <w:t>ftp://ftp3.itu.int/jvet-site/bitstream_exchange/VVCv2</w:t>
        </w:r>
      </w:hyperlink>
      <w:r w:rsidRPr="001D7327">
        <w:t xml:space="preserve"> </w:t>
      </w:r>
    </w:p>
    <w:p w14:paraId="0B49D240" w14:textId="77777777" w:rsidR="001D7327" w:rsidRPr="001D7327" w:rsidRDefault="001D7327" w:rsidP="001D7327">
      <w:r w:rsidRPr="001D7327">
        <w:tab/>
      </w:r>
      <w:hyperlink r:id="rId85" w:history="1">
        <w:r w:rsidRPr="001D7327">
          <w:rPr>
            <w:rStyle w:val="Hyperlink"/>
          </w:rPr>
          <w:t>https://www.itu.int/wftp3/av-arch/jvet-site/bitstream_exchange/VVCv2</w:t>
        </w:r>
      </w:hyperlink>
    </w:p>
    <w:p w14:paraId="2A13A822" w14:textId="77777777" w:rsidR="001D7327" w:rsidRPr="001D7327" w:rsidRDefault="001D7327" w:rsidP="001D7327"/>
    <w:p w14:paraId="4F25F3BF" w14:textId="77777777" w:rsidR="001D7327" w:rsidRPr="001D7327" w:rsidRDefault="001D7327" w:rsidP="001D7327">
      <w:r w:rsidRPr="001D7327">
        <w:t>The ftp site for uploading bitstream file is as follows.</w:t>
      </w:r>
    </w:p>
    <w:p w14:paraId="7E04C697" w14:textId="77777777" w:rsidR="001D7327" w:rsidRPr="001D7327" w:rsidRDefault="001D7327" w:rsidP="001D7327">
      <w:r w:rsidRPr="001D7327">
        <w:tab/>
      </w:r>
      <w:hyperlink r:id="rId86" w:history="1">
        <w:r w:rsidRPr="001D7327">
          <w:rPr>
            <w:rStyle w:val="Hyperlink"/>
          </w:rPr>
          <w:t>ftp://ftp3.itu.int/jvet-site/dropbox/</w:t>
        </w:r>
      </w:hyperlink>
    </w:p>
    <w:p w14:paraId="184397C1" w14:textId="77777777" w:rsidR="001D7327" w:rsidRPr="001D7327" w:rsidRDefault="001D7327" w:rsidP="001D7327">
      <w:r w:rsidRPr="001D7327" w:rsidDel="006B72DC">
        <w:t xml:space="preserve"> </w:t>
      </w:r>
      <w:r w:rsidRPr="001D7327">
        <w:tab/>
        <w:t>(user id: avguest, passwd: Avguest201007)</w:t>
      </w:r>
    </w:p>
    <w:p w14:paraId="74217531" w14:textId="77777777" w:rsidR="001D7327" w:rsidRPr="001D7327" w:rsidRDefault="001D7327" w:rsidP="001D7327">
      <w:r w:rsidRPr="001D7327">
        <w:t xml:space="preserve">If using FileZilla, the following configuration is suggested: </w:t>
      </w:r>
    </w:p>
    <w:p w14:paraId="4299CDD7" w14:textId="77777777" w:rsidR="001D7327" w:rsidRPr="001D7327" w:rsidRDefault="001D7327" w:rsidP="001D7327"/>
    <w:p w14:paraId="217A8075" w14:textId="77777777" w:rsidR="001D7327" w:rsidRPr="001D7327" w:rsidRDefault="001D7327" w:rsidP="001D7327">
      <w:r w:rsidRPr="001D7327">
        <w:rPr>
          <w:noProof/>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05689" cy="2133898"/>
                    </a:xfrm>
                    <a:prstGeom prst="rect">
                      <a:avLst/>
                    </a:prstGeom>
                  </pic:spPr>
                </pic:pic>
              </a:graphicData>
            </a:graphic>
          </wp:inline>
        </w:drawing>
      </w:r>
    </w:p>
    <w:p w14:paraId="739EC9B0" w14:textId="77777777" w:rsidR="001D7327" w:rsidRPr="001D7327" w:rsidRDefault="001D7327" w:rsidP="001D7327"/>
    <w:p w14:paraId="2DAC6631" w14:textId="77777777" w:rsidR="001D7327" w:rsidRPr="001D7327" w:rsidRDefault="001D7327" w:rsidP="001D7327">
      <w:pPr>
        <w:numPr>
          <w:ilvl w:val="0"/>
          <w:numId w:val="43"/>
        </w:numPr>
        <w:rPr>
          <w:b/>
          <w:bCs/>
        </w:rPr>
      </w:pPr>
      <w:r w:rsidRPr="001D7327">
        <w:rPr>
          <w:b/>
          <w:bCs/>
        </w:rPr>
        <w:t>Recommendations</w:t>
      </w:r>
    </w:p>
    <w:p w14:paraId="49D92604" w14:textId="77777777" w:rsidR="001D7327" w:rsidRPr="001D7327" w:rsidRDefault="001D7327" w:rsidP="001D7327">
      <w:r w:rsidRPr="001D7327">
        <w:t>The AHG recommends the following:</w:t>
      </w:r>
    </w:p>
    <w:p w14:paraId="2A94347B" w14:textId="77777777" w:rsidR="001D7327" w:rsidRPr="001D7327" w:rsidRDefault="001D7327" w:rsidP="001D7327">
      <w:pPr>
        <w:numPr>
          <w:ilvl w:val="0"/>
          <w:numId w:val="12"/>
        </w:numPr>
      </w:pPr>
      <w:r w:rsidRPr="001D7327">
        <w:t>Finalize the conformance specification for VVC as an output document from this meeting</w:t>
      </w:r>
    </w:p>
    <w:p w14:paraId="12AE2209" w14:textId="77777777" w:rsidR="001D7327" w:rsidRPr="001D7327" w:rsidRDefault="001D7327" w:rsidP="001D7327">
      <w:pPr>
        <w:numPr>
          <w:ilvl w:val="0"/>
          <w:numId w:val="12"/>
        </w:numPr>
      </w:pPr>
      <w:r w:rsidRPr="001D7327">
        <w:t xml:space="preserve">Solicit and identify volunteers to provide and cross-check bitstreams for the remaining </w:t>
      </w:r>
      <w:proofErr w:type="gramStart"/>
      <w:r w:rsidRPr="001D7327">
        <w:t>VVC  operation</w:t>
      </w:r>
      <w:proofErr w:type="gramEnd"/>
      <w:r w:rsidRPr="001D7327">
        <w:t xml:space="preserve"> range extensions categories</w:t>
      </w:r>
    </w:p>
    <w:p w14:paraId="3D5C7475" w14:textId="77777777" w:rsidR="001D7327" w:rsidRPr="001D7327" w:rsidRDefault="001D7327" w:rsidP="001D7327">
      <w:pPr>
        <w:numPr>
          <w:ilvl w:val="0"/>
          <w:numId w:val="12"/>
        </w:numPr>
      </w:pPr>
      <w:r w:rsidRPr="001D7327">
        <w:t xml:space="preserve">Review the list of </w:t>
      </w:r>
      <w:proofErr w:type="gramStart"/>
      <w:r w:rsidRPr="001D7327">
        <w:t>conformance</w:t>
      </w:r>
      <w:proofErr w:type="gramEnd"/>
      <w:r w:rsidRPr="001D7327">
        <w:t xml:space="preserve"> bitstreams for VVC operation range extensions and the conformance specification for VVC operation range extensions Draft 1</w:t>
      </w:r>
    </w:p>
    <w:p w14:paraId="1EEC8765" w14:textId="77777777" w:rsidR="001D7327" w:rsidRPr="001D7327" w:rsidRDefault="001D7327" w:rsidP="001D7327">
      <w:pPr>
        <w:numPr>
          <w:ilvl w:val="0"/>
          <w:numId w:val="12"/>
        </w:numPr>
      </w:pPr>
      <w:r w:rsidRPr="001D7327">
        <w:t>Discuss the conformance VVC operation range extensions timeline</w:t>
      </w:r>
    </w:p>
    <w:p w14:paraId="46AE9C93" w14:textId="008CB4D4" w:rsidR="009F5910" w:rsidRDefault="009F5910" w:rsidP="009F5910"/>
    <w:p w14:paraId="3101CFFB" w14:textId="4D16E666" w:rsidR="0066690C" w:rsidRDefault="00B160C2" w:rsidP="009F5910">
      <w:r>
        <w:t>It is discussed whether it would be useful to delay the approval of reference SW FDIS until next meeting, and include v2 features right away. If conformance has a normative reference to SW, it should be delayed as well. This also would make sense to align approval in ITU-T and ISO/IEC (both in January).</w:t>
      </w:r>
    </w:p>
    <w:p w14:paraId="0291B159" w14:textId="2D9969A8" w:rsidR="00B160C2" w:rsidRDefault="00B160C2" w:rsidP="009F5910">
      <w:r>
        <w:t>On the other hand, it is pointed out that often SW bugs are found in context of conformance development, and conformance for v2 would not be ready by January.</w:t>
      </w:r>
    </w:p>
    <w:p w14:paraId="71772F04" w14:textId="0B9028B6" w:rsidR="0080001B" w:rsidRDefault="0080001B" w:rsidP="009F5910">
      <w:r>
        <w:t>It is pointed out that v2 conformance could also include new streams for VVC v1 profiles.</w:t>
      </w:r>
    </w:p>
    <w:p w14:paraId="34767B4D" w14:textId="2763F295" w:rsidR="0080001B" w:rsidRDefault="0080001B" w:rsidP="009F5910">
      <w:r>
        <w:t>Conformance for both v1 and v2 should progress as quick as possible, considering that volunteers might be leaving. However, for v1 everything is basically ready.</w:t>
      </w:r>
    </w:p>
    <w:p w14:paraId="405E077C" w14:textId="3EC2ABEA" w:rsidR="0080001B" w:rsidRDefault="0080001B" w:rsidP="009F5910">
      <w:r>
        <w:t>Plan for timing:</w:t>
      </w:r>
    </w:p>
    <w:p w14:paraId="4D4A111D" w14:textId="4BBF8BE2" w:rsidR="0080001B" w:rsidRDefault="0080001B" w:rsidP="0080001B">
      <w:pPr>
        <w:numPr>
          <w:ilvl w:val="0"/>
          <w:numId w:val="183"/>
        </w:numPr>
      </w:pPr>
      <w:r>
        <w:lastRenderedPageBreak/>
        <w:t>FDIS v1 conformance 2022/01 (plus ITU consent)</w:t>
      </w:r>
    </w:p>
    <w:p w14:paraId="0591FEE0" w14:textId="4B0CA1F7" w:rsidR="0080001B" w:rsidRDefault="0080001B" w:rsidP="0080001B">
      <w:pPr>
        <w:numPr>
          <w:ilvl w:val="0"/>
          <w:numId w:val="183"/>
        </w:numPr>
      </w:pPr>
      <w:r>
        <w:t>FDIS v1+v2 software 2022/01 (plus ITU consent)</w:t>
      </w:r>
    </w:p>
    <w:p w14:paraId="1455B8EB" w14:textId="40B128D9" w:rsidR="008237F0" w:rsidRDefault="0080001B" w:rsidP="008237F0">
      <w:pPr>
        <w:numPr>
          <w:ilvl w:val="0"/>
          <w:numId w:val="183"/>
        </w:numPr>
      </w:pPr>
      <w:r>
        <w:t>CDAM v2 conformance this meeting (if possible), FDAM 2022/07</w:t>
      </w:r>
      <w:r w:rsidR="008237F0">
        <w:t>, ITU consent in October</w:t>
      </w:r>
    </w:p>
    <w:p w14:paraId="6778D297" w14:textId="7A48E448" w:rsidR="008237F0" w:rsidRDefault="008237F0" w:rsidP="00BA5696">
      <w:pPr>
        <w:numPr>
          <w:ilvl w:val="0"/>
          <w:numId w:val="183"/>
        </w:numPr>
      </w:pPr>
      <w:r>
        <w:t>If necessary (bug fixing for v2), new software in October</w:t>
      </w:r>
    </w:p>
    <w:p w14:paraId="3826A991" w14:textId="0F10BC4A" w:rsidR="0066690C" w:rsidRDefault="00AB7367" w:rsidP="009F5910">
      <w:del w:id="47" w:author="Jens-Rainer Ohm" w:date="2021-10-13T14:10:00Z">
        <w:r w:rsidRPr="00BA5696" w:rsidDel="00B34699">
          <w:rPr>
            <w:highlight w:val="yellow"/>
          </w:rPr>
          <w:delText>Revisit</w:delText>
        </w:r>
        <w:r w:rsidDel="00B34699">
          <w:delText xml:space="preserve">: </w:delText>
        </w:r>
        <w:r w:rsidR="006D4761" w:rsidDel="00B34699">
          <w:delText>Also CDAM on v2 software, and integrate into FDIS next meeting?</w:delText>
        </w:r>
      </w:del>
    </w:p>
    <w:p w14:paraId="2785096C" w14:textId="77777777" w:rsidR="00AB7367" w:rsidRPr="008C3C93" w:rsidRDefault="00AB7367" w:rsidP="009F5910"/>
    <w:p w14:paraId="0CB16341" w14:textId="5CF6BB67" w:rsidR="009F5910" w:rsidRPr="008C3C93" w:rsidRDefault="00B34699" w:rsidP="009F5910">
      <w:pPr>
        <w:pStyle w:val="berschrift9"/>
        <w:rPr>
          <w:rFonts w:eastAsia="Times New Roman"/>
          <w:szCs w:val="24"/>
          <w:lang w:val="en-CA"/>
        </w:rPr>
      </w:pPr>
      <w:hyperlink r:id="rId88"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p>
    <w:p w14:paraId="125414B0" w14:textId="77777777" w:rsidR="00D61232" w:rsidRPr="00D61232" w:rsidRDefault="00D61232" w:rsidP="00D61232">
      <w:pPr>
        <w:numPr>
          <w:ilvl w:val="0"/>
          <w:numId w:val="43"/>
        </w:numPr>
        <w:rPr>
          <w:b/>
          <w:bCs/>
        </w:rPr>
      </w:pPr>
      <w:r w:rsidRPr="00D61232">
        <w:rPr>
          <w:b/>
          <w:bCs/>
        </w:rPr>
        <w:t>Introduction</w:t>
      </w:r>
    </w:p>
    <w:p w14:paraId="3EAA52C5" w14:textId="77777777" w:rsidR="00D61232" w:rsidRPr="00D61232" w:rsidRDefault="00D61232" w:rsidP="00D61232">
      <w:r w:rsidRPr="00D61232">
        <w:t>The mandates for the AHG are as follows.</w:t>
      </w:r>
    </w:p>
    <w:p w14:paraId="27361733" w14:textId="77777777" w:rsidR="00D61232" w:rsidRPr="00D61232" w:rsidRDefault="00D61232" w:rsidP="00D61232">
      <w:pPr>
        <w:numPr>
          <w:ilvl w:val="0"/>
          <w:numId w:val="12"/>
        </w:numPr>
      </w:pPr>
      <w:r w:rsidRPr="00D61232">
        <w:t>Coordinate development of the ECM software and associated configuration files.</w:t>
      </w:r>
    </w:p>
    <w:p w14:paraId="6124CBE1" w14:textId="77777777" w:rsidR="00D61232" w:rsidRPr="00D61232" w:rsidRDefault="00D61232" w:rsidP="00D61232">
      <w:pPr>
        <w:numPr>
          <w:ilvl w:val="0"/>
          <w:numId w:val="12"/>
        </w:numPr>
      </w:pPr>
      <w:r w:rsidRPr="00D61232">
        <w:t>Produce documentation of software usage for distribution with the software.</w:t>
      </w:r>
    </w:p>
    <w:p w14:paraId="5BAE5419" w14:textId="77777777" w:rsidR="00D61232" w:rsidRPr="00D61232" w:rsidRDefault="00D61232" w:rsidP="00D61232">
      <w:pPr>
        <w:numPr>
          <w:ilvl w:val="0"/>
          <w:numId w:val="12"/>
        </w:numPr>
      </w:pPr>
      <w:r w:rsidRPr="00D61232">
        <w:t>Prepare and deliver ECM-2.0 software version and the reference configuration encodings according to JVET-W2017 common test conditions.</w:t>
      </w:r>
    </w:p>
    <w:p w14:paraId="49DD295C" w14:textId="77777777" w:rsidR="00D61232" w:rsidRPr="00D61232" w:rsidRDefault="00D61232" w:rsidP="00D61232">
      <w:pPr>
        <w:numPr>
          <w:ilvl w:val="0"/>
          <w:numId w:val="12"/>
        </w:numPr>
      </w:pPr>
      <w:r w:rsidRPr="00D61232">
        <w:t xml:space="preserve">Investigate encoder speedup and </w:t>
      </w:r>
      <w:proofErr w:type="gramStart"/>
      <w:r w:rsidRPr="00D61232">
        <w:t>other</w:t>
      </w:r>
      <w:proofErr w:type="gramEnd"/>
      <w:r w:rsidRPr="00D61232">
        <w:t xml:space="preserve"> encoder software optimization.</w:t>
      </w:r>
    </w:p>
    <w:p w14:paraId="448885F0" w14:textId="77777777" w:rsidR="00D61232" w:rsidRPr="00D61232" w:rsidRDefault="00D61232" w:rsidP="00D61232">
      <w:pPr>
        <w:numPr>
          <w:ilvl w:val="0"/>
          <w:numId w:val="12"/>
        </w:numPr>
      </w:pPr>
      <w:r w:rsidRPr="00D61232">
        <w:t>Coordinate with ECM algorithm description editors to identify any mismatches between software and text, make further updates and cleanups to the software as appropriate.</w:t>
      </w:r>
    </w:p>
    <w:p w14:paraId="44872805" w14:textId="77777777" w:rsidR="00D61232" w:rsidRPr="00D61232" w:rsidRDefault="00D61232" w:rsidP="00D61232">
      <w:pPr>
        <w:numPr>
          <w:ilvl w:val="0"/>
          <w:numId w:val="43"/>
        </w:numPr>
        <w:rPr>
          <w:b/>
          <w:bCs/>
        </w:rPr>
      </w:pPr>
      <w:r w:rsidRPr="00D61232">
        <w:rPr>
          <w:b/>
          <w:bCs/>
        </w:rPr>
        <w:t>Software development</w:t>
      </w:r>
    </w:p>
    <w:p w14:paraId="10172DDF" w14:textId="77777777" w:rsidR="00D61232" w:rsidRPr="00D61232" w:rsidRDefault="00D61232" w:rsidP="00D61232">
      <w:r w:rsidRPr="00D61232">
        <w:t xml:space="preserve">ECM software was decoupled from VTM and a new repository was created located at </w:t>
      </w:r>
      <w:hyperlink r:id="rId89" w:history="1">
        <w:r w:rsidRPr="00D61232">
          <w:rPr>
            <w:rStyle w:val="Hyperlink"/>
          </w:rPr>
          <w:t>https://vcgit.hhi.fraunhofer.de/ecm/ECM.</w:t>
        </w:r>
      </w:hyperlink>
    </w:p>
    <w:p w14:paraId="6447869F" w14:textId="77777777" w:rsidR="00D61232" w:rsidRPr="00D61232" w:rsidRDefault="00D61232" w:rsidP="00D61232">
      <w:r w:rsidRPr="00D61232">
        <w:t>ECM software is based on VTM-10.0 with enabled MCTF including the update from JVET-V0056, and GOP32, which is very close to VTM-11.0.</w:t>
      </w:r>
    </w:p>
    <w:p w14:paraId="27046DF6" w14:textId="77777777" w:rsidR="00D61232" w:rsidRPr="00D61232" w:rsidRDefault="00D61232" w:rsidP="00D61232">
      <w:r w:rsidRPr="00D61232">
        <w:t>The following adopted aspects were integrated into ECM-2.0:</w:t>
      </w:r>
    </w:p>
    <w:p w14:paraId="6FFB34EE" w14:textId="77777777" w:rsidR="00D61232" w:rsidRPr="00D61232" w:rsidRDefault="00D61232" w:rsidP="00D61232">
      <w:r w:rsidRPr="00D61232">
        <w:t>JVET-W0066: Cross-component SAO (CCSAO)</w:t>
      </w:r>
    </w:p>
    <w:p w14:paraId="132A8201" w14:textId="77777777" w:rsidR="00D61232" w:rsidRPr="00D61232" w:rsidRDefault="00D61232" w:rsidP="00D61232">
      <w:r w:rsidRPr="00D61232">
        <w:t>JVET-W0069: TMP boundary handling</w:t>
      </w:r>
    </w:p>
    <w:p w14:paraId="60CA176F" w14:textId="77777777" w:rsidR="00D61232" w:rsidRPr="00D61232" w:rsidRDefault="00D61232" w:rsidP="00D61232">
      <w:r w:rsidRPr="00D61232">
        <w:t>JVET-W0090: Adaptive reordering of merge candidates with template matching (ARMC)</w:t>
      </w:r>
    </w:p>
    <w:p w14:paraId="43F1EA92" w14:textId="77777777" w:rsidR="00D61232" w:rsidRPr="00D61232" w:rsidRDefault="00D61232" w:rsidP="00D61232">
      <w:r w:rsidRPr="00D61232">
        <w:t>JVET-W0097: GPM with MMVD and template matching GPM</w:t>
      </w:r>
    </w:p>
    <w:p w14:paraId="32C0B66F" w14:textId="77777777" w:rsidR="00D61232" w:rsidRPr="00D61232" w:rsidRDefault="00D61232" w:rsidP="00D61232">
      <w:r w:rsidRPr="00D61232">
        <w:t>JVET-W0103: Extended intra MTS</w:t>
      </w:r>
    </w:p>
    <w:p w14:paraId="2623A089" w14:textId="77777777" w:rsidR="00D61232" w:rsidRPr="00D61232" w:rsidRDefault="00D61232" w:rsidP="00D61232">
      <w:r w:rsidRPr="00D61232">
        <w:t>JVET-W0119: LFNST extension with large kernel (test 4.6)</w:t>
      </w:r>
    </w:p>
    <w:p w14:paraId="3FD263F0" w14:textId="77777777" w:rsidR="00D61232" w:rsidRPr="00D61232" w:rsidRDefault="00D61232" w:rsidP="00D61232">
      <w:r w:rsidRPr="00D61232">
        <w:t>JVET-W0123: TIMD with fusion</w:t>
      </w:r>
    </w:p>
    <w:p w14:paraId="0550C290" w14:textId="77777777" w:rsidR="00D61232" w:rsidRPr="00D61232" w:rsidRDefault="00D61232" w:rsidP="00D61232">
      <w:r w:rsidRPr="00D61232">
        <w:t>Software improvements and bug fixes:</w:t>
      </w:r>
    </w:p>
    <w:p w14:paraId="0644AFA9" w14:textId="77777777" w:rsidR="00D61232" w:rsidRPr="00D61232" w:rsidRDefault="00D61232" w:rsidP="00D61232">
      <w:pPr>
        <w:rPr>
          <w:u w:val="single"/>
        </w:rPr>
      </w:pPr>
      <w:r w:rsidRPr="00D61232">
        <w:t xml:space="preserve">Align config settings with VTM related to </w:t>
      </w:r>
      <w:hyperlink r:id="rId90" w:history="1">
        <w:r w:rsidRPr="00D61232">
          <w:rPr>
            <w:rStyle w:val="Hyperlink"/>
          </w:rPr>
          <w:t>https://jvet.hhi.fraunhofer.de/trac/vvc/ticket/1439</w:t>
        </w:r>
      </w:hyperlink>
    </w:p>
    <w:p w14:paraId="1413935B" w14:textId="77777777" w:rsidR="00D61232" w:rsidRPr="00D61232" w:rsidRDefault="00D61232" w:rsidP="00D61232">
      <w:r w:rsidRPr="00D61232">
        <w:t>Fix OBMC memory</w:t>
      </w:r>
    </w:p>
    <w:p w14:paraId="4E08BCEF" w14:textId="77777777" w:rsidR="00D61232" w:rsidRPr="00D61232" w:rsidRDefault="00D61232" w:rsidP="00D61232">
      <w:r w:rsidRPr="00D61232">
        <w:t>Fix a crash with disabled TM_AMVP macro</w:t>
      </w:r>
    </w:p>
    <w:p w14:paraId="4045037A" w14:textId="77777777" w:rsidR="00D61232" w:rsidRPr="00D61232" w:rsidRDefault="00D61232" w:rsidP="00D61232">
      <w:r w:rsidRPr="00D61232">
        <w:t>Fix ECM encoder crash on small sequences</w:t>
      </w:r>
    </w:p>
    <w:p w14:paraId="32A33351" w14:textId="77777777" w:rsidR="00D61232" w:rsidRPr="00D61232" w:rsidRDefault="00D61232" w:rsidP="00D61232">
      <w:r w:rsidRPr="00D61232">
        <w:t>Add initialization for TU 256</w:t>
      </w:r>
    </w:p>
    <w:p w14:paraId="39F475A8" w14:textId="77777777" w:rsidR="00D61232" w:rsidRPr="00D61232" w:rsidRDefault="00D61232" w:rsidP="00D61232">
      <w:r w:rsidRPr="00D61232">
        <w:lastRenderedPageBreak/>
        <w:t>Bug fix for bilateral filter when LMCS is disabled.</w:t>
      </w:r>
    </w:p>
    <w:p w14:paraId="72526F97" w14:textId="77777777" w:rsidR="00D61232" w:rsidRPr="00D61232" w:rsidRDefault="00D61232" w:rsidP="00D61232">
      <w:r w:rsidRPr="00D61232">
        <w:t>ECM-2.0 was tagged on August 2, 2021.</w:t>
      </w:r>
    </w:p>
    <w:p w14:paraId="5F8FF195" w14:textId="77777777" w:rsidR="00D61232" w:rsidRPr="00D61232" w:rsidRDefault="00D61232" w:rsidP="00D61232">
      <w:pPr>
        <w:numPr>
          <w:ilvl w:val="1"/>
          <w:numId w:val="43"/>
        </w:numPr>
        <w:rPr>
          <w:b/>
          <w:bCs/>
          <w:i/>
          <w:iCs/>
        </w:rPr>
      </w:pPr>
      <w:r w:rsidRPr="00D61232">
        <w:rPr>
          <w:b/>
          <w:bCs/>
          <w:i/>
          <w:iCs/>
        </w:rPr>
        <w:t>CTC Performance</w:t>
      </w:r>
    </w:p>
    <w:p w14:paraId="3033D98A" w14:textId="77777777" w:rsidR="00D61232" w:rsidRPr="00D61232" w:rsidRDefault="00D61232" w:rsidP="00D61232">
      <w:r w:rsidRPr="00D61232">
        <w:t>In this section, ECM-2.0 test results following ECM CTC configuration descried in JVET-W2017 are summarized.</w:t>
      </w:r>
    </w:p>
    <w:p w14:paraId="502D5900" w14:textId="77777777" w:rsidR="00D61232" w:rsidRPr="00D61232" w:rsidRDefault="00D61232" w:rsidP="00D61232">
      <w:r w:rsidRPr="00D61232">
        <w:t>The following tables show ECM-2.0 performance over ECM-1.0 anchor.</w:t>
      </w:r>
    </w:p>
    <w:p w14:paraId="76BC34FB" w14:textId="77777777" w:rsidR="00D61232" w:rsidRPr="00D61232" w:rsidRDefault="00D61232" w:rsidP="00D61232"/>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b/>
                <w:bCs/>
              </w:rPr>
            </w:pPr>
            <w:r w:rsidRPr="00D61232">
              <w:rPr>
                <w:b/>
                <w:bCs/>
              </w:rPr>
              <w:t xml:space="preserve">All Intra Main 10 </w:t>
            </w:r>
          </w:p>
        </w:tc>
      </w:tr>
      <w:tr w:rsidR="00D61232" w:rsidRPr="00D61232" w14:paraId="1D27ABB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b/>
                <w:bCs/>
              </w:rPr>
            </w:pPr>
            <w:r w:rsidRPr="00D61232">
              <w:rPr>
                <w:b/>
                <w:bCs/>
              </w:rPr>
              <w:t>Over ECM-1.0</w:t>
            </w:r>
          </w:p>
        </w:tc>
      </w:tr>
      <w:tr w:rsidR="00D61232" w:rsidRPr="00D61232" w14:paraId="736AA0E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r w:rsidRPr="00D61232">
              <w:t>DecT</w:t>
            </w:r>
          </w:p>
        </w:tc>
      </w:tr>
      <w:tr w:rsidR="00D61232" w:rsidRPr="00D61232" w14:paraId="1BA23DD2"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r w:rsidRPr="00D61232">
              <w:t>-1.04%</w:t>
            </w:r>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r w:rsidRPr="00D61232">
              <w:t>-1.43%</w:t>
            </w:r>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r w:rsidRPr="00D61232">
              <w:t>-2.23%</w:t>
            </w:r>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r w:rsidRPr="00D61232">
              <w:t>140%</w:t>
            </w:r>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r w:rsidRPr="00D61232">
              <w:t>109%</w:t>
            </w:r>
          </w:p>
        </w:tc>
      </w:tr>
      <w:tr w:rsidR="00D61232" w:rsidRPr="00D61232" w14:paraId="474108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r w:rsidRPr="00D61232">
              <w:t>-1.01%</w:t>
            </w:r>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r w:rsidRPr="00D61232">
              <w:t>-2.27%</w:t>
            </w:r>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r w:rsidRPr="00D61232">
              <w:t>-0.94%</w:t>
            </w:r>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r w:rsidRPr="00D61232">
              <w:t>139%</w:t>
            </w:r>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r w:rsidRPr="00D61232">
              <w:t>113%</w:t>
            </w:r>
          </w:p>
        </w:tc>
      </w:tr>
      <w:tr w:rsidR="00D61232" w:rsidRPr="00D61232" w14:paraId="179BFE1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r w:rsidRPr="00D61232">
              <w:t>-0.97%</w:t>
            </w:r>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r w:rsidRPr="00D61232">
              <w:t>-3.01%</w:t>
            </w:r>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r w:rsidRPr="00D61232">
              <w:t>-3.99%</w:t>
            </w:r>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r w:rsidRPr="00D61232">
              <w:t>137%</w:t>
            </w:r>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r w:rsidRPr="00D61232">
              <w:t>116%</w:t>
            </w:r>
          </w:p>
        </w:tc>
      </w:tr>
      <w:tr w:rsidR="00D61232" w:rsidRPr="00D61232" w14:paraId="3C1F18A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r w:rsidRPr="00D61232">
              <w:t>-0.72%</w:t>
            </w:r>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r w:rsidRPr="00D61232">
              <w:t>-1.49%</w:t>
            </w:r>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r w:rsidRPr="00D61232">
              <w:t>-1.62%</w:t>
            </w:r>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r w:rsidRPr="00D61232">
              <w:t>123%</w:t>
            </w:r>
          </w:p>
        </w:tc>
      </w:tr>
      <w:tr w:rsidR="00D61232" w:rsidRPr="00D61232" w14:paraId="6E9A084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r w:rsidRPr="00D61232">
              <w:t>-1.10%</w:t>
            </w:r>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r w:rsidRPr="00D61232">
              <w:t>-2.01%</w:t>
            </w:r>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r w:rsidRPr="00D61232">
              <w:t>-2.79%</w:t>
            </w:r>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r w:rsidRPr="00D61232">
              <w:t>119%</w:t>
            </w:r>
          </w:p>
        </w:tc>
      </w:tr>
      <w:tr w:rsidR="00D61232" w:rsidRPr="00D61232" w14:paraId="367C9A9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b/>
                <w:bCs/>
              </w:rPr>
            </w:pPr>
            <w:r w:rsidRPr="00D61232">
              <w:rPr>
                <w:b/>
                <w:bCs/>
              </w:rPr>
              <w:t xml:space="preserve">Overall </w:t>
            </w:r>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r w:rsidRPr="00D61232">
              <w:t>-0.96%</w:t>
            </w:r>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r w:rsidRPr="00D61232">
              <w:t>-2.12%</w:t>
            </w:r>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r w:rsidRPr="00D61232">
              <w:t>-2.46%</w:t>
            </w:r>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r w:rsidRPr="00D61232">
              <w:t>136%</w:t>
            </w:r>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r w:rsidRPr="00D61232">
              <w:t>116%</w:t>
            </w:r>
          </w:p>
        </w:tc>
      </w:tr>
      <w:tr w:rsidR="00D61232" w:rsidRPr="00D61232" w14:paraId="1039FCA8"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r w:rsidRPr="00D61232">
              <w:t>-0.88%</w:t>
            </w:r>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r w:rsidRPr="00D61232">
              <w:t>-1.53%</w:t>
            </w:r>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r w:rsidRPr="00D61232">
              <w:t>-1.07%</w:t>
            </w:r>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r w:rsidRPr="00D61232">
              <w:t>132%</w:t>
            </w:r>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r w:rsidRPr="00D61232">
              <w:t>128%</w:t>
            </w:r>
          </w:p>
        </w:tc>
      </w:tr>
      <w:tr w:rsidR="00D61232" w:rsidRPr="00D61232" w14:paraId="307CBAB8"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r w:rsidRPr="00D61232">
              <w:t>-0.55%</w:t>
            </w:r>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r w:rsidRPr="00D61232">
              <w:t>-1.97%</w:t>
            </w:r>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r w:rsidRPr="00D61232">
              <w:t>-2.33%</w:t>
            </w:r>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r w:rsidRPr="00D61232">
              <w:t>114%</w:t>
            </w:r>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r w:rsidRPr="00D61232">
              <w:t>110%</w:t>
            </w:r>
          </w:p>
        </w:tc>
      </w:tr>
      <w:tr w:rsidR="00D61232" w:rsidRPr="00D61232" w14:paraId="5768D504"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r w:rsidRPr="00D61232">
              <w:t>-1.08%</w:t>
            </w:r>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r w:rsidRPr="00D61232">
              <w:t>-1.61%</w:t>
            </w:r>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r w:rsidRPr="00D61232">
              <w:t>-1.63%</w:t>
            </w:r>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r w:rsidRPr="00D61232">
              <w:t>110%</w:t>
            </w:r>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r w:rsidRPr="00D61232">
              <w:t>103%</w:t>
            </w:r>
          </w:p>
        </w:tc>
      </w:tr>
      <w:tr w:rsidR="00D61232" w:rsidRPr="00D61232" w14:paraId="197D9D9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tc>
      </w:tr>
      <w:tr w:rsidR="00D61232" w:rsidRPr="00D61232" w14:paraId="339D95B4"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b/>
                <w:bCs/>
              </w:rPr>
            </w:pPr>
            <w:r w:rsidRPr="00D61232">
              <w:rPr>
                <w:b/>
                <w:bCs/>
              </w:rPr>
              <w:t>Random Access Main 10</w:t>
            </w:r>
          </w:p>
        </w:tc>
      </w:tr>
      <w:tr w:rsidR="00D61232" w:rsidRPr="00D61232" w14:paraId="5C13252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b/>
                <w:bCs/>
              </w:rPr>
            </w:pPr>
            <w:r w:rsidRPr="00D61232">
              <w:rPr>
                <w:b/>
                <w:bCs/>
              </w:rPr>
              <w:t>Over ECM-1.0</w:t>
            </w:r>
          </w:p>
        </w:tc>
      </w:tr>
      <w:tr w:rsidR="00D61232" w:rsidRPr="00D61232" w14:paraId="3167BD6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r w:rsidRPr="00D61232">
              <w:t>DecT</w:t>
            </w:r>
          </w:p>
        </w:tc>
      </w:tr>
      <w:tr w:rsidR="00D61232" w:rsidRPr="00D61232" w14:paraId="1C402C7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r w:rsidRPr="00D61232">
              <w:t>-1.45%</w:t>
            </w:r>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r w:rsidRPr="00D61232">
              <w:t>-3.15%</w:t>
            </w:r>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r w:rsidRPr="00D61232">
              <w:t>-5.45%</w:t>
            </w:r>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r w:rsidRPr="00D61232">
              <w:t>123%</w:t>
            </w:r>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r w:rsidRPr="00D61232">
              <w:t>111%</w:t>
            </w:r>
          </w:p>
        </w:tc>
      </w:tr>
      <w:tr w:rsidR="00D61232" w:rsidRPr="00D61232" w14:paraId="7E2917C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r w:rsidRPr="00D61232">
              <w:t>-3.59%</w:t>
            </w:r>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r w:rsidRPr="00D61232">
              <w:t>-2.70%</w:t>
            </w:r>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r w:rsidRPr="00D61232">
              <w:t>120%</w:t>
            </w:r>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r w:rsidRPr="00D61232">
              <w:t>107%</w:t>
            </w:r>
          </w:p>
        </w:tc>
      </w:tr>
      <w:tr w:rsidR="00D61232" w:rsidRPr="00D61232" w14:paraId="2B3713D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r w:rsidRPr="00D61232">
              <w:t>-5.84%</w:t>
            </w:r>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r w:rsidRPr="00D61232">
              <w:t>-6.26%</w:t>
            </w:r>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r w:rsidRPr="00D61232">
              <w:t>114%</w:t>
            </w:r>
          </w:p>
        </w:tc>
      </w:tr>
      <w:tr w:rsidR="00D61232" w:rsidRPr="00D61232" w14:paraId="7118AC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r w:rsidRPr="00D61232">
              <w:t>-1.26%</w:t>
            </w:r>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r w:rsidRPr="00D61232">
              <w:t>-3.64%</w:t>
            </w:r>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r w:rsidRPr="00D61232">
              <w:t>-3.56%</w:t>
            </w:r>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r w:rsidRPr="00D61232">
              <w:t>132%</w:t>
            </w:r>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r w:rsidRPr="00D61232">
              <w:t>117%</w:t>
            </w:r>
          </w:p>
        </w:tc>
      </w:tr>
      <w:tr w:rsidR="00D61232" w:rsidRPr="00D61232" w14:paraId="115560B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r w:rsidRPr="00D61232">
              <w:t> </w:t>
            </w:r>
          </w:p>
        </w:tc>
      </w:tr>
      <w:tr w:rsidR="00D61232" w:rsidRPr="00D61232" w14:paraId="1318CBFD"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r w:rsidRPr="00D61232">
              <w:t>-1.20%</w:t>
            </w:r>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r w:rsidRPr="00D61232">
              <w:t>-4.26%</w:t>
            </w:r>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r w:rsidRPr="00D61232">
              <w:t>-4.66%</w:t>
            </w:r>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r w:rsidRPr="00D61232">
              <w:t>127%</w:t>
            </w:r>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r w:rsidRPr="00D61232">
              <w:t>113%</w:t>
            </w:r>
          </w:p>
        </w:tc>
      </w:tr>
      <w:tr w:rsidR="00D61232" w:rsidRPr="00D61232" w14:paraId="2D281B43"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r w:rsidRPr="00D61232">
              <w:t>-1.08%</w:t>
            </w:r>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r w:rsidRPr="00D61232">
              <w:t>-3.33%</w:t>
            </w:r>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r w:rsidRPr="00D61232">
              <w:t>-2.88%</w:t>
            </w:r>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r w:rsidRPr="00D61232">
              <w:t>128%</w:t>
            </w:r>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r w:rsidRPr="00D61232">
              <w:t>118%</w:t>
            </w:r>
          </w:p>
        </w:tc>
      </w:tr>
      <w:tr w:rsidR="00D61232" w:rsidRPr="00D61232" w14:paraId="2041E3C5"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r w:rsidRPr="00D61232">
              <w:t>-1.22%</w:t>
            </w:r>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r w:rsidRPr="00D61232">
              <w:t>-3.94%</w:t>
            </w:r>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r w:rsidRPr="00D61232">
              <w:t>-3.77%</w:t>
            </w:r>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r w:rsidRPr="00D61232">
              <w:t>126%</w:t>
            </w:r>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r w:rsidRPr="00D61232">
              <w:t>126%</w:t>
            </w:r>
          </w:p>
        </w:tc>
      </w:tr>
      <w:tr w:rsidR="00D61232" w:rsidRPr="00D61232" w14:paraId="1558690B"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r w:rsidRPr="00D61232">
              <w:t>-2.02%</w:t>
            </w:r>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r w:rsidRPr="00D61232">
              <w:t>-3.79%</w:t>
            </w:r>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r w:rsidRPr="00D61232">
              <w:t>-4.08%</w:t>
            </w:r>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r w:rsidRPr="00D61232">
              <w:t>133%</w:t>
            </w:r>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r w:rsidRPr="00D61232">
              <w:t>121%</w:t>
            </w:r>
          </w:p>
        </w:tc>
      </w:tr>
      <w:tr w:rsidR="00D61232" w:rsidRPr="00D61232" w14:paraId="52AE24B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tc>
      </w:tr>
      <w:tr w:rsidR="00D61232" w:rsidRPr="00D61232" w14:paraId="59DA46E5"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b/>
                <w:bCs/>
              </w:rPr>
            </w:pPr>
            <w:r w:rsidRPr="00D61232">
              <w:rPr>
                <w:b/>
                <w:bCs/>
              </w:rPr>
              <w:t xml:space="preserve">Low delay B Main 10 </w:t>
            </w:r>
          </w:p>
        </w:tc>
      </w:tr>
      <w:tr w:rsidR="00D61232" w:rsidRPr="00D61232" w14:paraId="202C737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b/>
                <w:bCs/>
              </w:rPr>
            </w:pPr>
            <w:r w:rsidRPr="00D61232">
              <w:rPr>
                <w:b/>
                <w:bCs/>
              </w:rPr>
              <w:t>Over ECM-1.0</w:t>
            </w:r>
          </w:p>
        </w:tc>
      </w:tr>
      <w:tr w:rsidR="00D61232" w:rsidRPr="00D61232" w14:paraId="1008E92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r w:rsidRPr="00D61232">
              <w:t>DecT</w:t>
            </w:r>
          </w:p>
        </w:tc>
      </w:tr>
      <w:tr w:rsidR="00D61232" w:rsidRPr="00D61232" w14:paraId="3E75789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r w:rsidRPr="00D61232">
              <w:t> </w:t>
            </w:r>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r w:rsidRPr="00D61232">
              <w:t> </w:t>
            </w:r>
          </w:p>
        </w:tc>
      </w:tr>
      <w:tr w:rsidR="00D61232" w:rsidRPr="00D61232" w14:paraId="4A4377D0"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r w:rsidRPr="00D61232">
              <w:t> </w:t>
            </w:r>
          </w:p>
        </w:tc>
      </w:tr>
      <w:tr w:rsidR="00D61232" w:rsidRPr="00D61232" w14:paraId="37FA67D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r w:rsidRPr="00D61232">
              <w:t>-0.86%</w:t>
            </w:r>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r w:rsidRPr="00D61232">
              <w:t>-12.85%</w:t>
            </w:r>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r w:rsidRPr="00D61232">
              <w:t>-12.12%</w:t>
            </w:r>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r w:rsidRPr="00D61232">
              <w:t>127%</w:t>
            </w:r>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r w:rsidRPr="00D61232">
              <w:t>114%</w:t>
            </w:r>
          </w:p>
        </w:tc>
      </w:tr>
      <w:tr w:rsidR="00D61232" w:rsidRPr="00D61232" w14:paraId="15F9A6B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r w:rsidRPr="00D61232">
              <w:t>-0.87%</w:t>
            </w:r>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r w:rsidRPr="00D61232">
              <w:t>-6.20%</w:t>
            </w:r>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r w:rsidRPr="00D61232">
              <w:t>130%</w:t>
            </w:r>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r w:rsidRPr="00D61232">
              <w:t>113%</w:t>
            </w:r>
          </w:p>
        </w:tc>
      </w:tr>
      <w:tr w:rsidR="00D61232" w:rsidRPr="00D61232" w14:paraId="6F30B32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r w:rsidRPr="00D61232">
              <w:t>-1.46%</w:t>
            </w:r>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r w:rsidRPr="00D61232">
              <w:t>-4.02%</w:t>
            </w:r>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r w:rsidRPr="00D61232">
              <w:t>-6.78%</w:t>
            </w:r>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r w:rsidRPr="00D61232">
              <w:t>123%</w:t>
            </w:r>
          </w:p>
        </w:tc>
      </w:tr>
      <w:tr w:rsidR="00D61232" w:rsidRPr="00D61232" w14:paraId="7F1704BA"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r w:rsidRPr="00D61232">
              <w:t>-1.01%</w:t>
            </w:r>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r w:rsidRPr="00D61232">
              <w:t>-8.82%</w:t>
            </w:r>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r w:rsidRPr="00D61232">
              <w:t>-8.81%</w:t>
            </w:r>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r w:rsidRPr="00D61232">
              <w:t>130%</w:t>
            </w:r>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r w:rsidRPr="00D61232">
              <w:t>116%</w:t>
            </w:r>
          </w:p>
        </w:tc>
      </w:tr>
      <w:tr w:rsidR="00D61232" w:rsidRPr="00D61232" w14:paraId="30824EF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r w:rsidRPr="00D61232">
              <w:t>-0.66%</w:t>
            </w:r>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r w:rsidRPr="00D61232">
              <w:t>-6.60%</w:t>
            </w:r>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r w:rsidRPr="00D61232">
              <w:t>-5.70%</w:t>
            </w:r>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r w:rsidRPr="00D61232">
              <w:t>125%</w:t>
            </w:r>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r w:rsidRPr="00D61232">
              <w:t>113%</w:t>
            </w:r>
          </w:p>
        </w:tc>
      </w:tr>
      <w:tr w:rsidR="00D61232" w:rsidRPr="00D61232" w14:paraId="1F2916B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r w:rsidRPr="00D61232">
              <w:t>-0.84%</w:t>
            </w:r>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r w:rsidRPr="00D61232">
              <w:t>-7.04%</w:t>
            </w:r>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r w:rsidRPr="00D61232">
              <w:t>125%</w:t>
            </w:r>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r w:rsidRPr="00D61232">
              <w:t>134%</w:t>
            </w:r>
          </w:p>
        </w:tc>
      </w:tr>
      <w:tr w:rsidR="00D61232" w:rsidRPr="00D61232" w14:paraId="1C9D927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r w:rsidRPr="00D61232">
              <w:t>Class TGM</w:t>
            </w:r>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r w:rsidRPr="00D61232">
              <w:t>-3.45%</w:t>
            </w:r>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r w:rsidRPr="00D61232">
              <w:t>-8.88%</w:t>
            </w:r>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r w:rsidRPr="00D61232">
              <w:t>-8.91%</w:t>
            </w:r>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r w:rsidRPr="00D61232">
              <w:t>136%</w:t>
            </w:r>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r w:rsidRPr="00D61232">
              <w:t>131%</w:t>
            </w:r>
          </w:p>
        </w:tc>
      </w:tr>
    </w:tbl>
    <w:p w14:paraId="6409160E" w14:textId="77777777" w:rsidR="00D61232" w:rsidRPr="00D61232" w:rsidRDefault="00D61232" w:rsidP="00D61232"/>
    <w:p w14:paraId="4BA00FB8" w14:textId="77777777" w:rsidR="00D61232" w:rsidRPr="00D61232" w:rsidRDefault="00D61232" w:rsidP="00D61232">
      <w:pPr>
        <w:rPr>
          <w:b/>
        </w:rPr>
      </w:pPr>
      <w:r w:rsidRPr="00D61232">
        <w:t>Next tables show ECM-2.0 performance over VTM-11.0 + JVET-V0056 (</w:t>
      </w:r>
      <w:hyperlink r:id="rId91" w:history="1">
        <w:r w:rsidRPr="00D61232">
          <w:rPr>
            <w:rStyle w:val="Hyperlink"/>
          </w:rPr>
          <w:t>https://vcgit.hhi.fraunhofer.de/chollmann/VVCSoftware_VTM/-/tree/MCTF_VTM11</w:t>
        </w:r>
      </w:hyperlink>
      <w:r w:rsidRPr="00D61232">
        <w:t>) anchor</w:t>
      </w:r>
      <w:r w:rsidRPr="00D61232">
        <w:rPr>
          <w:b/>
        </w:rPr>
        <w:t>.</w:t>
      </w:r>
    </w:p>
    <w:p w14:paraId="5687F09E" w14:textId="77777777" w:rsidR="00D61232" w:rsidRPr="00D61232" w:rsidRDefault="00D61232" w:rsidP="00D61232">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b/>
                <w:bCs/>
              </w:rPr>
            </w:pPr>
            <w:r w:rsidRPr="00D61232">
              <w:rPr>
                <w:b/>
                <w:bCs/>
              </w:rPr>
              <w:t xml:space="preserve">All Intra Main 10 </w:t>
            </w:r>
          </w:p>
        </w:tc>
      </w:tr>
      <w:tr w:rsidR="00D61232" w:rsidRPr="00D61232" w14:paraId="5712B33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b/>
                <w:bCs/>
              </w:rPr>
            </w:pPr>
            <w:r w:rsidRPr="00D61232">
              <w:rPr>
                <w:b/>
                <w:bCs/>
              </w:rPr>
              <w:t>Over VTM-11.0 + V0056</w:t>
            </w:r>
          </w:p>
        </w:tc>
      </w:tr>
      <w:tr w:rsidR="00D61232" w:rsidRPr="00D61232" w14:paraId="6F0D1EA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r w:rsidRPr="00D61232">
              <w:t>DecT</w:t>
            </w:r>
          </w:p>
        </w:tc>
      </w:tr>
      <w:tr w:rsidR="00D61232" w:rsidRPr="00D61232" w14:paraId="3159D16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r w:rsidRPr="00D61232">
              <w:t>-6.76%</w:t>
            </w:r>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r w:rsidRPr="00D61232">
              <w:t>-10.85%</w:t>
            </w:r>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r w:rsidRPr="00D61232">
              <w:t>-12.55%</w:t>
            </w:r>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r w:rsidRPr="00D61232">
              <w:t>306%</w:t>
            </w:r>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r w:rsidRPr="00D61232">
              <w:t>235%</w:t>
            </w:r>
          </w:p>
        </w:tc>
      </w:tr>
      <w:tr w:rsidR="00D61232" w:rsidRPr="00D61232" w14:paraId="2A3E384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r w:rsidRPr="00D61232">
              <w:t>-6.43%</w:t>
            </w:r>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r w:rsidRPr="00D61232">
              <w:t>-9.83%</w:t>
            </w:r>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r w:rsidRPr="00D61232">
              <w:t>-6.78%</w:t>
            </w:r>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r w:rsidRPr="00D61232">
              <w:t>294%</w:t>
            </w:r>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r w:rsidRPr="00D61232">
              <w:t>226%</w:t>
            </w:r>
          </w:p>
        </w:tc>
      </w:tr>
      <w:tr w:rsidR="00D61232" w:rsidRPr="00D61232" w14:paraId="569C6F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r w:rsidRPr="00D61232">
              <w:t>-5.92%</w:t>
            </w:r>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r w:rsidRPr="00D61232">
              <w:t>-9.95%</w:t>
            </w:r>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r w:rsidRPr="00D61232">
              <w:t>-11.25%</w:t>
            </w:r>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r w:rsidRPr="00D61232">
              <w:t>337%</w:t>
            </w:r>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r w:rsidRPr="00D61232">
              <w:t>248%</w:t>
            </w:r>
          </w:p>
        </w:tc>
      </w:tr>
      <w:tr w:rsidR="00D61232" w:rsidRPr="00D61232" w14:paraId="670F948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r w:rsidRPr="00D61232">
              <w:t>-6.73%</w:t>
            </w:r>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r w:rsidRPr="00D61232">
              <w:t>-8.79%</w:t>
            </w:r>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r w:rsidRPr="00D61232">
              <w:t>-9.19%</w:t>
            </w:r>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r w:rsidRPr="00D61232">
              <w:t>243%</w:t>
            </w:r>
          </w:p>
        </w:tc>
      </w:tr>
      <w:tr w:rsidR="00D61232" w:rsidRPr="00D61232" w14:paraId="02E87AD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r w:rsidRPr="00D61232">
              <w:t>-7.23%</w:t>
            </w:r>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r w:rsidRPr="00D61232">
              <w:t>-9.70%</w:t>
            </w:r>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r w:rsidRPr="00D61232">
              <w:t>-9.20%</w:t>
            </w:r>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r w:rsidRPr="00D61232">
              <w:t>286%</w:t>
            </w:r>
          </w:p>
        </w:tc>
      </w:tr>
      <w:tr w:rsidR="00D61232" w:rsidRPr="00D61232" w14:paraId="53C1589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b/>
                <w:bCs/>
              </w:rPr>
            </w:pPr>
            <w:r w:rsidRPr="00D61232">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r w:rsidRPr="00D61232">
              <w:t>-6.54%</w:t>
            </w:r>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r w:rsidRPr="00D61232">
              <w:t>-9.78%</w:t>
            </w:r>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r w:rsidRPr="00D61232">
              <w:t>-9.92%</w:t>
            </w:r>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r w:rsidRPr="00D61232">
              <w:t>247%</w:t>
            </w:r>
          </w:p>
        </w:tc>
      </w:tr>
      <w:tr w:rsidR="00D61232" w:rsidRPr="00D61232" w14:paraId="4FD8364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r w:rsidRPr="00D61232">
              <w:t>Class D</w:t>
            </w:r>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r w:rsidRPr="00D61232">
              <w:t>-5.70%</w:t>
            </w:r>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r w:rsidRPr="00D61232">
              <w:t>-7.02%</w:t>
            </w:r>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r w:rsidRPr="00D61232">
              <w:t>-6.59%</w:t>
            </w:r>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r w:rsidRPr="00D61232">
              <w:t>332%</w:t>
            </w:r>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r w:rsidRPr="00D61232">
              <w:t>256%</w:t>
            </w:r>
          </w:p>
        </w:tc>
      </w:tr>
      <w:tr w:rsidR="00D61232" w:rsidRPr="00D61232" w14:paraId="1B3C185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r w:rsidRPr="00D61232">
              <w:t>Class F</w:t>
            </w:r>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r w:rsidRPr="00D61232">
              <w:t>-10.50%</w:t>
            </w:r>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r w:rsidRPr="00D61232">
              <w:t>-13.32%</w:t>
            </w:r>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r w:rsidRPr="00D61232">
              <w:t>-14.04%</w:t>
            </w:r>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r w:rsidRPr="00D61232">
              <w:t>244%</w:t>
            </w:r>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r w:rsidRPr="00D61232">
              <w:t>285%</w:t>
            </w:r>
          </w:p>
        </w:tc>
      </w:tr>
      <w:tr w:rsidR="00D61232" w:rsidRPr="00D61232" w14:paraId="26DB110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r w:rsidRPr="00D61232">
              <w:t>Class TGM</w:t>
            </w:r>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r w:rsidRPr="00D61232">
              <w:t>-15.50%</w:t>
            </w:r>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r w:rsidRPr="00D61232">
              <w:t>-17.44%</w:t>
            </w:r>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r w:rsidRPr="00D61232">
              <w:t>-17.29%</w:t>
            </w:r>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r w:rsidRPr="00D61232">
              <w:t>233%</w:t>
            </w:r>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r w:rsidRPr="00D61232">
              <w:t>290%</w:t>
            </w:r>
          </w:p>
        </w:tc>
      </w:tr>
      <w:tr w:rsidR="00D61232" w:rsidRPr="00D61232" w14:paraId="36A211B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tc>
      </w:tr>
      <w:tr w:rsidR="00D61232" w:rsidRPr="00D61232" w14:paraId="7D063FE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b/>
                <w:bCs/>
              </w:rPr>
            </w:pPr>
            <w:r w:rsidRPr="00D61232">
              <w:rPr>
                <w:b/>
                <w:bCs/>
              </w:rPr>
              <w:t>Random Access Main 10</w:t>
            </w:r>
          </w:p>
        </w:tc>
      </w:tr>
      <w:tr w:rsidR="00D61232" w:rsidRPr="00D61232" w14:paraId="3731746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b/>
                <w:bCs/>
              </w:rPr>
            </w:pPr>
            <w:r w:rsidRPr="00D61232">
              <w:rPr>
                <w:b/>
                <w:bCs/>
              </w:rPr>
              <w:t>Over VTM-11.0 + V0056</w:t>
            </w:r>
          </w:p>
        </w:tc>
      </w:tr>
      <w:tr w:rsidR="00D61232" w:rsidRPr="00D61232" w14:paraId="15CBF8B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r w:rsidRPr="00D61232">
              <w:t>DecT</w:t>
            </w:r>
          </w:p>
        </w:tc>
      </w:tr>
      <w:tr w:rsidR="00D61232" w:rsidRPr="00D61232" w14:paraId="480B2F44"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r w:rsidRPr="00D61232">
              <w:t>-13.50%</w:t>
            </w:r>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r w:rsidRPr="00D61232">
              <w:t>-15.91%</w:t>
            </w:r>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r w:rsidRPr="00D61232">
              <w:t>-20.31%</w:t>
            </w:r>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r w:rsidRPr="00D61232">
              <w:t>342%</w:t>
            </w:r>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r w:rsidRPr="00D61232">
              <w:t>504%</w:t>
            </w:r>
          </w:p>
        </w:tc>
      </w:tr>
      <w:tr w:rsidR="00D61232" w:rsidRPr="00D61232" w14:paraId="601154F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r w:rsidRPr="00D61232">
              <w:t>-17.39%</w:t>
            </w:r>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r w:rsidRPr="00D61232">
              <w:t>-16.47%</w:t>
            </w:r>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r w:rsidRPr="00D61232">
              <w:t>321%</w:t>
            </w:r>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r w:rsidRPr="00D61232">
              <w:t>584%</w:t>
            </w:r>
          </w:p>
        </w:tc>
      </w:tr>
      <w:tr w:rsidR="00D61232" w:rsidRPr="00D61232" w14:paraId="118FE90E"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r w:rsidRPr="00D61232">
              <w:t>-12.47%</w:t>
            </w:r>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r w:rsidRPr="00D61232">
              <w:t>-17.52%</w:t>
            </w:r>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r w:rsidRPr="00D61232">
              <w:t>-17.43%</w:t>
            </w:r>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r w:rsidRPr="00D61232">
              <w:t>355%</w:t>
            </w:r>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r w:rsidRPr="00D61232">
              <w:t>548%</w:t>
            </w:r>
          </w:p>
        </w:tc>
      </w:tr>
      <w:tr w:rsidR="00D61232" w:rsidRPr="00D61232" w14:paraId="0C9A129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r w:rsidRPr="00D61232">
              <w:t>-16.46%</w:t>
            </w:r>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r w:rsidRPr="00D61232">
              <w:t>-16.52%</w:t>
            </w:r>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r w:rsidRPr="00D61232">
              <w:t>351%</w:t>
            </w:r>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r w:rsidRPr="00D61232">
              <w:t>488%</w:t>
            </w:r>
          </w:p>
        </w:tc>
      </w:tr>
      <w:tr w:rsidR="00D61232" w:rsidRPr="00D61232" w14:paraId="108D55B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r w:rsidRPr="00D61232">
              <w:t>Class E</w:t>
            </w:r>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r w:rsidRPr="00D61232">
              <w:t> </w:t>
            </w:r>
          </w:p>
        </w:tc>
      </w:tr>
      <w:tr w:rsidR="00D61232" w:rsidRPr="00D61232" w14:paraId="63993EFF"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b/>
                <w:bCs/>
              </w:rPr>
            </w:pPr>
            <w:r w:rsidRPr="00D61232">
              <w:rPr>
                <w:b/>
                <w:bC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r w:rsidRPr="00D61232">
              <w:t>-13.56%</w:t>
            </w:r>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r w:rsidRPr="00D61232">
              <w:t>-16.89%</w:t>
            </w:r>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r w:rsidRPr="00D61232">
              <w:t>-17.57%</w:t>
            </w:r>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r w:rsidRPr="00D61232">
              <w:t>345%</w:t>
            </w:r>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r w:rsidRPr="00D61232">
              <w:t>529%</w:t>
            </w:r>
          </w:p>
        </w:tc>
      </w:tr>
      <w:tr w:rsidR="00D61232" w:rsidRPr="00D61232" w14:paraId="326FD95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r w:rsidRPr="00D61232">
              <w:t>-15.35%</w:t>
            </w:r>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r w:rsidRPr="00D61232">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r w:rsidRPr="00D61232">
              <w:t>-15.88%</w:t>
            </w:r>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r w:rsidRPr="00D61232">
              <w:t>358%</w:t>
            </w:r>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r w:rsidRPr="00D61232">
              <w:t>530%</w:t>
            </w:r>
          </w:p>
        </w:tc>
      </w:tr>
      <w:tr w:rsidR="00D61232" w:rsidRPr="00D61232" w14:paraId="34BD6BC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r w:rsidRPr="00D61232">
              <w:t>-13.20%</w:t>
            </w:r>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r w:rsidRPr="00D61232">
              <w:t>-16.71%</w:t>
            </w:r>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r w:rsidRPr="00D61232">
              <w:t>-16.88%</w:t>
            </w:r>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r w:rsidRPr="00D61232">
              <w:t>319%</w:t>
            </w:r>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r w:rsidRPr="00D61232">
              <w:t>438%</w:t>
            </w:r>
          </w:p>
        </w:tc>
      </w:tr>
      <w:tr w:rsidR="00D61232" w:rsidRPr="00D61232" w14:paraId="08C9639C"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r w:rsidRPr="00D61232">
              <w:t>-14.41%</w:t>
            </w:r>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r w:rsidRPr="00D61232">
              <w:t>-17.97%</w:t>
            </w:r>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r w:rsidRPr="00D61232">
              <w:t>-18.41%</w:t>
            </w:r>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r w:rsidRPr="00D61232">
              <w:t>325%</w:t>
            </w:r>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r w:rsidRPr="00D61232">
              <w:t>307%</w:t>
            </w:r>
          </w:p>
        </w:tc>
      </w:tr>
      <w:tr w:rsidR="00D61232" w:rsidRPr="00D61232" w14:paraId="40DA8B0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tc>
      </w:tr>
      <w:tr w:rsidR="00D61232" w:rsidRPr="00D61232" w14:paraId="435FA35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b/>
                <w:bCs/>
              </w:rPr>
            </w:pPr>
            <w:r w:rsidRPr="00D61232">
              <w:rPr>
                <w:b/>
                <w:bCs/>
              </w:rPr>
              <w:t xml:space="preserve">Low delay B Main 10 </w:t>
            </w:r>
          </w:p>
        </w:tc>
      </w:tr>
      <w:tr w:rsidR="00D61232" w:rsidRPr="00D61232" w14:paraId="2D8D023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b/>
                <w:bCs/>
              </w:rPr>
            </w:pPr>
            <w:r w:rsidRPr="00D61232">
              <w:rPr>
                <w:b/>
                <w:bCs/>
              </w:rPr>
              <w:t>Over VTM-11.0 + V0056</w:t>
            </w:r>
          </w:p>
        </w:tc>
      </w:tr>
      <w:tr w:rsidR="00D61232" w:rsidRPr="00D61232" w14:paraId="32F8468B"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r w:rsidRPr="00D61232">
              <w:t>DecT</w:t>
            </w:r>
          </w:p>
        </w:tc>
      </w:tr>
      <w:tr w:rsidR="00D61232" w:rsidRPr="00D61232" w14:paraId="082DCF2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r w:rsidRPr="00D61232">
              <w:t>Class A1</w:t>
            </w:r>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r w:rsidRPr="00D61232">
              <w:t> </w:t>
            </w:r>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r w:rsidRPr="00D61232">
              <w:t> </w:t>
            </w:r>
          </w:p>
        </w:tc>
      </w:tr>
      <w:tr w:rsidR="00D61232" w:rsidRPr="00D61232" w14:paraId="625F99B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r w:rsidRPr="00D61232">
              <w:t>Class A2</w:t>
            </w:r>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r w:rsidRPr="00D61232">
              <w:t> </w:t>
            </w:r>
          </w:p>
        </w:tc>
      </w:tr>
      <w:tr w:rsidR="00D61232" w:rsidRPr="00D61232" w14:paraId="72F16189"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r w:rsidRPr="00D61232">
              <w:t>-10.33%</w:t>
            </w:r>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r w:rsidRPr="00D61232">
              <w:t>-21.17%</w:t>
            </w:r>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r w:rsidRPr="00D61232">
              <w:t>-20.57%</w:t>
            </w:r>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r w:rsidRPr="00D61232">
              <w:t>301%</w:t>
            </w:r>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r w:rsidRPr="00D61232">
              <w:t>326%</w:t>
            </w:r>
          </w:p>
        </w:tc>
      </w:tr>
      <w:tr w:rsidR="00D61232" w:rsidRPr="00D61232" w14:paraId="080FA5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r w:rsidRPr="00D61232">
              <w:t>-11.78%</w:t>
            </w:r>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r w:rsidRPr="00D61232">
              <w:t>-16.02%</w:t>
            </w:r>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r w:rsidRPr="00D61232">
              <w:t>-16.53%</w:t>
            </w:r>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r w:rsidRPr="00D61232">
              <w:t>326%</w:t>
            </w:r>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r w:rsidRPr="00D61232">
              <w:t>286%</w:t>
            </w:r>
          </w:p>
        </w:tc>
      </w:tr>
      <w:tr w:rsidR="00D61232" w:rsidRPr="00D61232" w14:paraId="47C8E30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r w:rsidRPr="00D61232">
              <w:t>-10.56%</w:t>
            </w:r>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r w:rsidRPr="00D61232">
              <w:t>-13.79%</w:t>
            </w:r>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r w:rsidRPr="00D61232">
              <w:t>-14.32%</w:t>
            </w:r>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r w:rsidRPr="00D61232">
              <w:t>266%</w:t>
            </w:r>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r w:rsidRPr="00D61232">
              <w:t>296%</w:t>
            </w:r>
          </w:p>
        </w:tc>
      </w:tr>
      <w:tr w:rsidR="00D61232" w:rsidRPr="00D61232" w14:paraId="66EF05A9"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r w:rsidRPr="00D61232">
              <w:t>-10.87%</w:t>
            </w:r>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r w:rsidRPr="00D61232">
              <w:t>-17.61%</w:t>
            </w:r>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r w:rsidRPr="00D61232">
              <w:t>-17.66%</w:t>
            </w:r>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r w:rsidRPr="00D61232">
              <w:t>300%</w:t>
            </w:r>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r w:rsidRPr="00D61232">
              <w:t>305%</w:t>
            </w:r>
          </w:p>
        </w:tc>
      </w:tr>
      <w:tr w:rsidR="00D61232" w:rsidRPr="00D61232" w14:paraId="68C96F8E"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r w:rsidRPr="00D61232">
              <w:t>-13.96%</w:t>
            </w:r>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r w:rsidRPr="00D61232">
              <w:t>-17.39%</w:t>
            </w:r>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r w:rsidRPr="00D61232">
              <w:t>-17.06%</w:t>
            </w:r>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r w:rsidRPr="00D61232">
              <w:t>298%</w:t>
            </w:r>
          </w:p>
        </w:tc>
      </w:tr>
      <w:tr w:rsidR="00D61232" w:rsidRPr="00D61232" w14:paraId="5E10748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r w:rsidRPr="00D61232">
              <w:t>-11.65%</w:t>
            </w:r>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r w:rsidRPr="00D61232">
              <w:t>-16.78%</w:t>
            </w:r>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r w:rsidRPr="00D61232">
              <w:t>-16.78%</w:t>
            </w:r>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r w:rsidRPr="00D61232">
              <w:t>291%</w:t>
            </w:r>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r w:rsidRPr="00D61232">
              <w:t>311%</w:t>
            </w:r>
          </w:p>
        </w:tc>
      </w:tr>
      <w:tr w:rsidR="00D61232" w:rsidRPr="00D61232" w14:paraId="4D3E6266"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r w:rsidRPr="00D61232">
              <w:t>-13.73%</w:t>
            </w:r>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r w:rsidRPr="00D61232">
              <w:t>-20.40%</w:t>
            </w:r>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r w:rsidRPr="00D61232">
              <w:t>-21.15%</w:t>
            </w:r>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r w:rsidRPr="00D61232">
              <w:t>260%</w:t>
            </w:r>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r w:rsidRPr="00D61232">
              <w:t>244%</w:t>
            </w:r>
          </w:p>
        </w:tc>
      </w:tr>
    </w:tbl>
    <w:p w14:paraId="6D51BD7E" w14:textId="77777777" w:rsidR="00D61232" w:rsidRPr="00D61232" w:rsidRDefault="00D61232" w:rsidP="00D61232"/>
    <w:p w14:paraId="73DF6DD3" w14:textId="77777777" w:rsidR="00D61232" w:rsidRPr="00D61232" w:rsidRDefault="00D61232" w:rsidP="00D61232">
      <w:pPr>
        <w:numPr>
          <w:ilvl w:val="0"/>
          <w:numId w:val="43"/>
        </w:numPr>
        <w:rPr>
          <w:b/>
          <w:bCs/>
        </w:rPr>
      </w:pPr>
      <w:r w:rsidRPr="00D61232">
        <w:rPr>
          <w:b/>
          <w:bCs/>
        </w:rPr>
        <w:t>Recommendations</w:t>
      </w:r>
    </w:p>
    <w:p w14:paraId="5D853CF3" w14:textId="77777777" w:rsidR="00D61232" w:rsidRPr="00D61232" w:rsidRDefault="00D61232" w:rsidP="00D61232">
      <w:r w:rsidRPr="00D61232">
        <w:t>The AHG recommends to:</w:t>
      </w:r>
    </w:p>
    <w:p w14:paraId="5B801583" w14:textId="77777777" w:rsidR="00D61232" w:rsidRPr="00D61232" w:rsidRDefault="00D61232" w:rsidP="00D61232">
      <w:pPr>
        <w:numPr>
          <w:ilvl w:val="0"/>
          <w:numId w:val="183"/>
        </w:numPr>
      </w:pPr>
      <w:r w:rsidRPr="00D61232">
        <w:t>Continue to develop ECM software</w:t>
      </w:r>
    </w:p>
    <w:p w14:paraId="5BC61742" w14:textId="77777777" w:rsidR="00D61232" w:rsidRPr="00D61232" w:rsidRDefault="00D61232" w:rsidP="00D61232">
      <w:pPr>
        <w:numPr>
          <w:ilvl w:val="0"/>
          <w:numId w:val="183"/>
        </w:numPr>
      </w:pPr>
      <w:r w:rsidRPr="00D61232">
        <w:t>Improve software documentation</w:t>
      </w:r>
    </w:p>
    <w:p w14:paraId="5977228E" w14:textId="77777777" w:rsidR="00D61232" w:rsidRPr="00D61232" w:rsidRDefault="00D61232" w:rsidP="00D61232">
      <w:pPr>
        <w:numPr>
          <w:ilvl w:val="0"/>
          <w:numId w:val="183"/>
        </w:numPr>
      </w:pPr>
      <w:r w:rsidRPr="00D61232">
        <w:t xml:space="preserve">Encourage people to report all (potential) bugs that they are finding using GitLab Issues functionality </w:t>
      </w:r>
      <w:hyperlink r:id="rId92" w:history="1">
        <w:r w:rsidRPr="00D61232">
          <w:rPr>
            <w:rStyle w:val="Hyperlink"/>
          </w:rPr>
          <w:t>https://vcgit.hhi.fraunhofer.de/ecm/ECM/-/issues</w:t>
        </w:r>
      </w:hyperlink>
    </w:p>
    <w:p w14:paraId="4A758AC9" w14:textId="77777777" w:rsidR="00D61232" w:rsidRPr="00D61232" w:rsidRDefault="00D61232" w:rsidP="00D61232">
      <w:pPr>
        <w:numPr>
          <w:ilvl w:val="0"/>
          <w:numId w:val="183"/>
        </w:numPr>
      </w:pPr>
      <w:r w:rsidRPr="00D61232">
        <w:t>Encourage people to submit merge requests fixing identified bugs</w:t>
      </w:r>
    </w:p>
    <w:p w14:paraId="1A5A1BC3" w14:textId="77777777" w:rsidR="00D61232" w:rsidRPr="00D61232" w:rsidRDefault="00D61232" w:rsidP="00D61232"/>
    <w:p w14:paraId="00803C75" w14:textId="051098B6" w:rsidR="009F5910" w:rsidRDefault="0018643E" w:rsidP="009F5910">
      <w:r>
        <w:t>It is pointed out that it might be desirable to shift some of the surplus chroma gain to luma.</w:t>
      </w:r>
    </w:p>
    <w:p w14:paraId="2AE999E5" w14:textId="77777777" w:rsidR="0018643E" w:rsidRPr="008C3C93" w:rsidRDefault="0018643E" w:rsidP="009F5910"/>
    <w:p w14:paraId="0C39602F" w14:textId="26D00A43" w:rsidR="009F5910" w:rsidRPr="008C3C93" w:rsidRDefault="00B34699" w:rsidP="009F5910">
      <w:pPr>
        <w:pStyle w:val="berschrift9"/>
        <w:rPr>
          <w:rFonts w:eastAsia="Times New Roman"/>
          <w:szCs w:val="24"/>
          <w:lang w:val="en-CA"/>
        </w:rPr>
      </w:pPr>
      <w:hyperlink r:id="rId93" w:history="1">
        <w:r w:rsidR="009F5910" w:rsidRPr="008C3C93">
          <w:rPr>
            <w:rFonts w:eastAsia="Times New Roman"/>
            <w:color w:val="0000FF"/>
            <w:szCs w:val="24"/>
            <w:u w:val="single"/>
            <w:lang w:val="en-CA"/>
          </w:rPr>
          <w:t>JVET-X0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18643E" w:rsidRDefault="0018643E" w:rsidP="0018643E">
      <w:pPr>
        <w:overflowPunct/>
        <w:autoSpaceDE/>
        <w:autoSpaceDN/>
        <w:spacing w:before="0"/>
        <w:rPr>
          <w:rFonts w:eastAsia="Times New Roman"/>
          <w:sz w:val="24"/>
        </w:rPr>
      </w:pPr>
      <w:r w:rsidRPr="0018643E">
        <w:rPr>
          <w:rFonts w:eastAsia="Times New Roman"/>
          <w:sz w:val="24"/>
        </w:rPr>
        <w:t xml:space="preserve">This document summarizes the activity of AHG7: Coding of HDR/WCG Material </w:t>
      </w:r>
      <w:r w:rsidRPr="0018643E">
        <w:rPr>
          <w:rFonts w:eastAsia="Times New Roman"/>
          <w:sz w:val="24"/>
          <w:szCs w:val="24"/>
          <w:lang w:val="en-GB"/>
        </w:rPr>
        <w:t xml:space="preserve">between </w:t>
      </w:r>
      <w:r w:rsidRPr="0018643E">
        <w:rPr>
          <w:rFonts w:eastAsia="Times New Roman"/>
          <w:sz w:val="24"/>
          <w:szCs w:val="24"/>
        </w:rPr>
        <w:t>the 23</w:t>
      </w:r>
      <w:r w:rsidRPr="0018643E">
        <w:rPr>
          <w:rFonts w:eastAsia="Times New Roman"/>
          <w:sz w:val="24"/>
          <w:szCs w:val="24"/>
          <w:vertAlign w:val="superscript"/>
        </w:rPr>
        <w:t>rd</w:t>
      </w:r>
      <w:r w:rsidRPr="0018643E">
        <w:rPr>
          <w:rFonts w:eastAsia="Times New Roman"/>
          <w:sz w:val="24"/>
          <w:szCs w:val="24"/>
        </w:rPr>
        <w:t xml:space="preserve"> meeting (7 – 16 July 2021) and the 24</w:t>
      </w:r>
      <w:r w:rsidRPr="0018643E">
        <w:rPr>
          <w:rFonts w:eastAsia="Times New Roman"/>
          <w:sz w:val="24"/>
          <w:szCs w:val="24"/>
          <w:vertAlign w:val="superscript"/>
        </w:rPr>
        <w:t>th</w:t>
      </w:r>
      <w:r w:rsidRPr="0018643E">
        <w:rPr>
          <w:rFonts w:eastAsia="Times New Roman"/>
          <w:sz w:val="24"/>
          <w:szCs w:val="24"/>
        </w:rPr>
        <w:t xml:space="preserve"> meeting (6 – 15 October 2021), both held by teleconference</w:t>
      </w:r>
      <w:r w:rsidRPr="0018643E">
        <w:rPr>
          <w:rFonts w:eastAsia="Times New Roman"/>
          <w:sz w:val="24"/>
        </w:rPr>
        <w:t>.</w:t>
      </w:r>
    </w:p>
    <w:p w14:paraId="1C486A64" w14:textId="77777777" w:rsidR="00B134AE" w:rsidRDefault="00B134AE" w:rsidP="00B134AE">
      <w:pPr>
        <w:overflowPunct/>
        <w:autoSpaceDE/>
        <w:autoSpaceDN/>
        <w:spacing w:before="0"/>
        <w:jc w:val="left"/>
        <w:rPr>
          <w:rFonts w:eastAsia="Times New Roman"/>
          <w:sz w:val="24"/>
          <w:szCs w:val="24"/>
        </w:rPr>
      </w:pPr>
    </w:p>
    <w:p w14:paraId="2310737C" w14:textId="6DFCF4CE"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Mandates</w:t>
      </w:r>
    </w:p>
    <w:p w14:paraId="492B197D"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was established with the following mandates:</w:t>
      </w:r>
    </w:p>
    <w:p w14:paraId="157DA827" w14:textId="77777777" w:rsidR="0018643E" w:rsidRPr="0018643E" w:rsidRDefault="0018643E" w:rsidP="0018643E">
      <w:pPr>
        <w:spacing w:before="0"/>
        <w:jc w:val="left"/>
        <w:rPr>
          <w:rFonts w:eastAsia="Times New Roman"/>
          <w:sz w:val="24"/>
          <w:szCs w:val="24"/>
        </w:rPr>
      </w:pPr>
    </w:p>
    <w:p w14:paraId="10A8AE8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nd evaluate available HDR/WCG test content.</w:t>
      </w:r>
    </w:p>
    <w:p w14:paraId="323CE430"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objective metrics for quality assessment of HDR/WCG material, including investigation of the correlation between subjective and objective results.</w:t>
      </w:r>
    </w:p>
    <w:p w14:paraId="650AC92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mpare the performance of the VTM and HM for HDR/WCG content.</w:t>
      </w:r>
    </w:p>
    <w:p w14:paraId="69D47E9D"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the luma/chroma bit allocation in the HDR CTC, especially for HLG content.</w:t>
      </w:r>
    </w:p>
    <w:p w14:paraId="180A40E1"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ntribute to activities in merging HDR related CTC documents, in coordination with AHG3.</w:t>
      </w:r>
    </w:p>
    <w:p w14:paraId="5C67A42B"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dditional aspects of coding HDR/WCG content.</w:t>
      </w:r>
    </w:p>
    <w:p w14:paraId="0F11FAD0"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Activities</w:t>
      </w:r>
    </w:p>
    <w:p w14:paraId="3FCFB456"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primary activity of the AhG was related to the mandates of (i) comparing the performance of the VTM for HDR/WCG content and (ii) contribute to activities in merging HDR related CTC documents. This work is described in the following subsection.</w:t>
      </w:r>
    </w:p>
    <w:p w14:paraId="1E46189E"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 </w:t>
      </w:r>
    </w:p>
    <w:p w14:paraId="022B22EB" w14:textId="77777777" w:rsidR="0018643E" w:rsidRPr="0018643E" w:rsidRDefault="0018643E" w:rsidP="0018643E">
      <w:pPr>
        <w:overflowPunct/>
        <w:autoSpaceDE/>
        <w:autoSpaceDN/>
        <w:spacing w:before="0"/>
        <w:jc w:val="left"/>
        <w:rPr>
          <w:rFonts w:eastAsia="Times New Roman"/>
          <w:b/>
          <w:bCs/>
          <w:i/>
          <w:iCs/>
          <w:sz w:val="28"/>
          <w:szCs w:val="28"/>
        </w:rPr>
      </w:pPr>
      <w:r w:rsidRPr="0018643E">
        <w:rPr>
          <w:rFonts w:eastAsia="Times New Roman"/>
          <w:sz w:val="24"/>
          <w:szCs w:val="24"/>
        </w:rPr>
        <w:br w:type="page"/>
      </w:r>
    </w:p>
    <w:p w14:paraId="4BE749B7"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lastRenderedPageBreak/>
        <w:t>Anchor Generation</w:t>
      </w:r>
    </w:p>
    <w:p w14:paraId="0303E21B"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The AhG generated CTC anchors for the VTM according to JVET-V2011.  A summary of the performance is provided below, and more detailed information may be found in the included XLS data.  </w:t>
      </w:r>
    </w:p>
    <w:p w14:paraId="4705CA26" w14:textId="77777777" w:rsidR="0018643E" w:rsidRPr="0018643E" w:rsidRDefault="0018643E" w:rsidP="0018643E">
      <w:pPr>
        <w:overflowPunct/>
        <w:autoSpaceDE/>
        <w:autoSpaceDN/>
        <w:spacing w:before="0"/>
        <w:jc w:val="left"/>
        <w:rPr>
          <w:rFonts w:eastAsia="Times New Roman"/>
          <w:i/>
          <w:iCs/>
          <w:sz w:val="24"/>
          <w:szCs w:val="24"/>
          <w:highlight w:val="yellow"/>
        </w:rPr>
      </w:pPr>
    </w:p>
    <w:p w14:paraId="4428F151" w14:textId="77777777" w:rsidR="0018643E" w:rsidRPr="0018643E" w:rsidRDefault="0018643E" w:rsidP="00BA5696">
      <w:pPr>
        <w:numPr>
          <w:ilvl w:val="0"/>
          <w:numId w:val="227"/>
        </w:numPr>
        <w:overflowPunct/>
        <w:autoSpaceDE/>
        <w:autoSpaceDN/>
        <w:spacing w:before="0"/>
        <w:jc w:val="left"/>
        <w:rPr>
          <w:rFonts w:eastAsia="Times New Roman"/>
          <w:b/>
          <w:bCs/>
          <w:sz w:val="26"/>
          <w:szCs w:val="26"/>
        </w:rPr>
      </w:pPr>
      <w:r w:rsidRPr="0018643E">
        <w:rPr>
          <w:rFonts w:eastAsia="Times New Roman"/>
          <w:b/>
          <w:bCs/>
          <w:sz w:val="26"/>
          <w:szCs w:val="26"/>
        </w:rPr>
        <w:t>VTM 14.0 versus VTM 13.0</w:t>
      </w:r>
    </w:p>
    <w:p w14:paraId="71BE9547" w14:textId="77777777" w:rsidR="0018643E" w:rsidRPr="0018643E" w:rsidRDefault="0018643E" w:rsidP="0018643E">
      <w:pPr>
        <w:overflowPunct/>
        <w:autoSpaceDE/>
        <w:autoSpaceDN/>
        <w:spacing w:before="0"/>
        <w:jc w:val="left"/>
        <w:rPr>
          <w:rFonts w:eastAsia="Times New Roman"/>
          <w:sz w:val="24"/>
          <w:szCs w:val="24"/>
        </w:rPr>
      </w:pPr>
    </w:p>
    <w:tbl>
      <w:tblPr>
        <w:tblW w:w="5000" w:type="pct"/>
        <w:tblLook w:val="04A0" w:firstRow="1" w:lastRow="0" w:firstColumn="1" w:lastColumn="0" w:noHBand="0" w:noVBand="1"/>
      </w:tblPr>
      <w:tblGrid>
        <w:gridCol w:w="1249"/>
        <w:gridCol w:w="789"/>
        <w:gridCol w:w="1348"/>
        <w:gridCol w:w="815"/>
        <w:gridCol w:w="733"/>
        <w:gridCol w:w="736"/>
        <w:gridCol w:w="816"/>
        <w:gridCol w:w="816"/>
        <w:gridCol w:w="734"/>
        <w:gridCol w:w="637"/>
        <w:gridCol w:w="677"/>
      </w:tblGrid>
      <w:tr w:rsidR="0018643E" w:rsidRPr="0018643E" w14:paraId="75CBFC9A" w14:textId="77777777" w:rsidTr="006A18D3">
        <w:trPr>
          <w:trHeight w:val="255"/>
        </w:trPr>
        <w:tc>
          <w:tcPr>
            <w:tcW w:w="670" w:type="pct"/>
            <w:tcBorders>
              <w:top w:val="nil"/>
              <w:left w:val="nil"/>
              <w:bottom w:val="nil"/>
              <w:right w:val="nil"/>
            </w:tcBorders>
            <w:shd w:val="clear" w:color="auto" w:fill="auto"/>
            <w:noWrap/>
            <w:vAlign w:val="center"/>
            <w:hideMark/>
          </w:tcPr>
          <w:p w14:paraId="3771B15D" w14:textId="77777777" w:rsidR="0018643E" w:rsidRPr="0018643E" w:rsidRDefault="0018643E" w:rsidP="0018643E">
            <w:pPr>
              <w:overflowPunct/>
              <w:autoSpaceDE/>
              <w:autoSpaceDN/>
              <w:spacing w:before="0"/>
              <w:jc w:val="left"/>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All Intra</w:t>
            </w:r>
          </w:p>
        </w:tc>
      </w:tr>
      <w:tr w:rsidR="0018643E" w:rsidRPr="0018643E" w14:paraId="50A7D6D5" w14:textId="77777777" w:rsidTr="006A18D3">
        <w:trPr>
          <w:trHeight w:val="255"/>
        </w:trPr>
        <w:tc>
          <w:tcPr>
            <w:tcW w:w="670" w:type="pct"/>
            <w:tcBorders>
              <w:top w:val="nil"/>
              <w:left w:val="nil"/>
              <w:bottom w:val="nil"/>
              <w:right w:val="nil"/>
            </w:tcBorders>
            <w:shd w:val="clear" w:color="auto" w:fill="auto"/>
            <w:noWrap/>
            <w:vAlign w:val="center"/>
            <w:hideMark/>
          </w:tcPr>
          <w:p w14:paraId="2DA6A15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1C062CBC" w14:textId="77777777" w:rsidTr="006A18D3">
        <w:trPr>
          <w:trHeight w:val="255"/>
        </w:trPr>
        <w:tc>
          <w:tcPr>
            <w:tcW w:w="670" w:type="pct"/>
            <w:tcBorders>
              <w:top w:val="nil"/>
              <w:left w:val="nil"/>
              <w:bottom w:val="nil"/>
              <w:right w:val="nil"/>
            </w:tcBorders>
            <w:shd w:val="clear" w:color="auto" w:fill="auto"/>
            <w:noWrap/>
            <w:vAlign w:val="center"/>
            <w:hideMark/>
          </w:tcPr>
          <w:p w14:paraId="51E979A0"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79FF9D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63D61BE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7E2FBB36" w14:textId="77777777" w:rsidTr="006A18D3">
        <w:trPr>
          <w:trHeight w:val="255"/>
        </w:trPr>
        <w:tc>
          <w:tcPr>
            <w:tcW w:w="670" w:type="pct"/>
            <w:tcBorders>
              <w:top w:val="nil"/>
              <w:left w:val="nil"/>
              <w:bottom w:val="nil"/>
              <w:right w:val="nil"/>
            </w:tcBorders>
            <w:shd w:val="clear" w:color="auto" w:fill="auto"/>
            <w:noWrap/>
            <w:vAlign w:val="center"/>
            <w:hideMark/>
          </w:tcPr>
          <w:p w14:paraId="33EEF4B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1678B92"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6764081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nil"/>
              <w:left w:val="nil"/>
              <w:bottom w:val="nil"/>
              <w:right w:val="nil"/>
            </w:tcBorders>
            <w:shd w:val="clear" w:color="auto" w:fill="auto"/>
            <w:noWrap/>
            <w:vAlign w:val="center"/>
            <w:hideMark/>
          </w:tcPr>
          <w:p w14:paraId="0396873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nil"/>
            </w:tcBorders>
            <w:shd w:val="clear" w:color="auto" w:fill="auto"/>
            <w:noWrap/>
            <w:vAlign w:val="center"/>
            <w:hideMark/>
          </w:tcPr>
          <w:p w14:paraId="134A5C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B4F828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44E885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51313E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4A99E78B"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2EAC85E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2B9A1DE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05FE4AF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2BA2F64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25CE2E5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B10DB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4%</w:t>
            </w:r>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3%</w:t>
            </w:r>
          </w:p>
        </w:tc>
      </w:tr>
      <w:tr w:rsidR="0018643E" w:rsidRPr="0018643E" w14:paraId="2E8FAB16"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03A3CFCF" w14:textId="77777777" w:rsidTr="006A18D3">
        <w:trPr>
          <w:trHeight w:val="255"/>
        </w:trPr>
        <w:tc>
          <w:tcPr>
            <w:tcW w:w="670" w:type="pct"/>
            <w:tcBorders>
              <w:top w:val="nil"/>
              <w:left w:val="nil"/>
              <w:bottom w:val="nil"/>
              <w:right w:val="nil"/>
            </w:tcBorders>
            <w:shd w:val="clear" w:color="auto" w:fill="auto"/>
            <w:noWrap/>
            <w:vAlign w:val="center"/>
            <w:hideMark/>
          </w:tcPr>
          <w:p w14:paraId="58A32B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p>
        </w:tc>
        <w:tc>
          <w:tcPr>
            <w:tcW w:w="424" w:type="pct"/>
            <w:tcBorders>
              <w:top w:val="nil"/>
              <w:left w:val="nil"/>
              <w:bottom w:val="nil"/>
              <w:right w:val="nil"/>
            </w:tcBorders>
            <w:shd w:val="clear" w:color="auto" w:fill="auto"/>
            <w:noWrap/>
            <w:vAlign w:val="center"/>
            <w:hideMark/>
          </w:tcPr>
          <w:p w14:paraId="06DA1BFE" w14:textId="77777777" w:rsidR="0018643E" w:rsidRPr="0018643E" w:rsidRDefault="0018643E" w:rsidP="0018643E">
            <w:pPr>
              <w:overflowPunct/>
              <w:autoSpaceDE/>
              <w:autoSpaceDN/>
              <w:spacing w:before="0"/>
              <w:jc w:val="center"/>
              <w:rPr>
                <w:rFonts w:eastAsia="Times New Roman"/>
                <w:sz w:val="20"/>
              </w:rPr>
            </w:pPr>
          </w:p>
        </w:tc>
        <w:tc>
          <w:tcPr>
            <w:tcW w:w="723" w:type="pct"/>
            <w:tcBorders>
              <w:top w:val="nil"/>
              <w:left w:val="nil"/>
              <w:bottom w:val="nil"/>
              <w:right w:val="nil"/>
            </w:tcBorders>
            <w:shd w:val="clear" w:color="auto" w:fill="auto"/>
            <w:noWrap/>
            <w:vAlign w:val="center"/>
            <w:hideMark/>
          </w:tcPr>
          <w:p w14:paraId="78708569"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0FBAF872"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12D9E517"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4C365542"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5B719DC4"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30BE4B69"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0F5FC181" w14:textId="77777777" w:rsidR="0018643E" w:rsidRPr="0018643E" w:rsidRDefault="0018643E" w:rsidP="0018643E">
            <w:pPr>
              <w:overflowPunct/>
              <w:autoSpaceDE/>
              <w:autoSpaceDN/>
              <w:spacing w:before="0"/>
              <w:jc w:val="center"/>
              <w:rPr>
                <w:rFonts w:eastAsia="Times New Roman"/>
                <w:sz w:val="20"/>
              </w:rPr>
            </w:pPr>
          </w:p>
        </w:tc>
        <w:tc>
          <w:tcPr>
            <w:tcW w:w="329" w:type="pct"/>
            <w:tcBorders>
              <w:top w:val="nil"/>
              <w:left w:val="nil"/>
              <w:bottom w:val="nil"/>
              <w:right w:val="nil"/>
            </w:tcBorders>
            <w:shd w:val="clear" w:color="auto" w:fill="auto"/>
            <w:noWrap/>
            <w:vAlign w:val="center"/>
            <w:hideMark/>
          </w:tcPr>
          <w:p w14:paraId="678F3AD7" w14:textId="77777777" w:rsidR="0018643E" w:rsidRPr="0018643E" w:rsidRDefault="0018643E" w:rsidP="0018643E">
            <w:pPr>
              <w:overflowPunct/>
              <w:autoSpaceDE/>
              <w:autoSpaceDN/>
              <w:spacing w:before="0"/>
              <w:jc w:val="center"/>
              <w:rPr>
                <w:rFonts w:eastAsia="Times New Roman"/>
                <w:sz w:val="20"/>
              </w:rPr>
            </w:pPr>
          </w:p>
        </w:tc>
        <w:tc>
          <w:tcPr>
            <w:tcW w:w="358" w:type="pct"/>
            <w:tcBorders>
              <w:top w:val="nil"/>
              <w:left w:val="nil"/>
              <w:bottom w:val="nil"/>
              <w:right w:val="nil"/>
            </w:tcBorders>
            <w:shd w:val="clear" w:color="auto" w:fill="auto"/>
            <w:noWrap/>
            <w:vAlign w:val="center"/>
            <w:hideMark/>
          </w:tcPr>
          <w:p w14:paraId="7CD14728" w14:textId="77777777" w:rsidR="0018643E" w:rsidRPr="0018643E" w:rsidRDefault="0018643E" w:rsidP="0018643E">
            <w:pPr>
              <w:overflowPunct/>
              <w:autoSpaceDE/>
              <w:autoSpaceDN/>
              <w:spacing w:before="0"/>
              <w:jc w:val="center"/>
              <w:rPr>
                <w:rFonts w:eastAsia="Times New Roman"/>
                <w:sz w:val="20"/>
              </w:rPr>
            </w:pPr>
          </w:p>
        </w:tc>
      </w:tr>
      <w:tr w:rsidR="0018643E" w:rsidRPr="0018643E" w14:paraId="7F146CB1" w14:textId="77777777" w:rsidTr="006A18D3">
        <w:trPr>
          <w:trHeight w:val="255"/>
        </w:trPr>
        <w:tc>
          <w:tcPr>
            <w:tcW w:w="670" w:type="pct"/>
            <w:tcBorders>
              <w:top w:val="nil"/>
              <w:left w:val="nil"/>
              <w:bottom w:val="nil"/>
              <w:right w:val="nil"/>
            </w:tcBorders>
            <w:shd w:val="clear" w:color="auto" w:fill="auto"/>
            <w:noWrap/>
            <w:vAlign w:val="center"/>
            <w:hideMark/>
          </w:tcPr>
          <w:p w14:paraId="3E67D87E" w14:textId="77777777" w:rsidR="0018643E" w:rsidRPr="0018643E" w:rsidRDefault="0018643E" w:rsidP="0018643E">
            <w:pPr>
              <w:overflowPunct/>
              <w:autoSpaceDE/>
              <w:autoSpaceDN/>
              <w:spacing w:before="0"/>
              <w:jc w:val="center"/>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Random Access</w:t>
            </w:r>
          </w:p>
        </w:tc>
      </w:tr>
      <w:tr w:rsidR="0018643E" w:rsidRPr="0018643E" w14:paraId="2AF7481E" w14:textId="77777777" w:rsidTr="006A18D3">
        <w:trPr>
          <w:trHeight w:val="255"/>
        </w:trPr>
        <w:tc>
          <w:tcPr>
            <w:tcW w:w="670" w:type="pct"/>
            <w:tcBorders>
              <w:top w:val="nil"/>
              <w:left w:val="nil"/>
              <w:bottom w:val="nil"/>
              <w:right w:val="nil"/>
            </w:tcBorders>
            <w:shd w:val="clear" w:color="auto" w:fill="auto"/>
            <w:noWrap/>
            <w:vAlign w:val="center"/>
            <w:hideMark/>
          </w:tcPr>
          <w:p w14:paraId="4D9ACA1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4297B0C1" w14:textId="77777777" w:rsidTr="006A18D3">
        <w:trPr>
          <w:trHeight w:val="255"/>
        </w:trPr>
        <w:tc>
          <w:tcPr>
            <w:tcW w:w="670" w:type="pct"/>
            <w:tcBorders>
              <w:top w:val="nil"/>
              <w:left w:val="nil"/>
              <w:bottom w:val="nil"/>
              <w:right w:val="nil"/>
            </w:tcBorders>
            <w:shd w:val="clear" w:color="auto" w:fill="auto"/>
            <w:noWrap/>
            <w:vAlign w:val="center"/>
            <w:hideMark/>
          </w:tcPr>
          <w:p w14:paraId="6B96749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17F27F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2AFB992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688EBC6E" w14:textId="77777777" w:rsidTr="006A18D3">
        <w:trPr>
          <w:trHeight w:val="255"/>
        </w:trPr>
        <w:tc>
          <w:tcPr>
            <w:tcW w:w="670" w:type="pct"/>
            <w:tcBorders>
              <w:top w:val="nil"/>
              <w:left w:val="nil"/>
              <w:bottom w:val="nil"/>
              <w:right w:val="nil"/>
            </w:tcBorders>
            <w:shd w:val="clear" w:color="auto" w:fill="auto"/>
            <w:noWrap/>
            <w:vAlign w:val="bottom"/>
            <w:hideMark/>
          </w:tcPr>
          <w:p w14:paraId="5064AF3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48EE873"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0E740E7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nil"/>
              <w:left w:val="nil"/>
              <w:bottom w:val="nil"/>
              <w:right w:val="nil"/>
            </w:tcBorders>
            <w:shd w:val="clear" w:color="auto" w:fill="auto"/>
            <w:noWrap/>
            <w:vAlign w:val="center"/>
            <w:hideMark/>
          </w:tcPr>
          <w:p w14:paraId="155AF0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nil"/>
              <w:left w:val="nil"/>
              <w:bottom w:val="nil"/>
              <w:right w:val="nil"/>
            </w:tcBorders>
            <w:shd w:val="clear" w:color="auto" w:fill="auto"/>
            <w:noWrap/>
            <w:vAlign w:val="center"/>
            <w:hideMark/>
          </w:tcPr>
          <w:p w14:paraId="4121918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nil"/>
              <w:left w:val="nil"/>
              <w:bottom w:val="nil"/>
              <w:right w:val="nil"/>
            </w:tcBorders>
            <w:shd w:val="clear" w:color="auto" w:fill="auto"/>
            <w:noWrap/>
            <w:vAlign w:val="center"/>
            <w:hideMark/>
          </w:tcPr>
          <w:p w14:paraId="0B1CC2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8%</w:t>
            </w:r>
          </w:p>
        </w:tc>
        <w:tc>
          <w:tcPr>
            <w:tcW w:w="438" w:type="pct"/>
            <w:tcBorders>
              <w:top w:val="nil"/>
              <w:left w:val="nil"/>
              <w:bottom w:val="nil"/>
              <w:right w:val="nil"/>
            </w:tcBorders>
            <w:shd w:val="clear" w:color="auto" w:fill="auto"/>
            <w:noWrap/>
            <w:vAlign w:val="center"/>
            <w:hideMark/>
          </w:tcPr>
          <w:p w14:paraId="6968BA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9%</w:t>
            </w:r>
          </w:p>
        </w:tc>
        <w:tc>
          <w:tcPr>
            <w:tcW w:w="329" w:type="pct"/>
            <w:tcBorders>
              <w:top w:val="nil"/>
              <w:left w:val="nil"/>
              <w:bottom w:val="nil"/>
              <w:right w:val="nil"/>
            </w:tcBorders>
            <w:shd w:val="clear" w:color="auto" w:fill="auto"/>
            <w:noWrap/>
            <w:vAlign w:val="center"/>
            <w:hideMark/>
          </w:tcPr>
          <w:p w14:paraId="44EE9C9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r w:rsidR="0018643E" w:rsidRPr="0018643E" w14:paraId="6E49BC26"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68A3D3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7007A5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3A35E8B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34485E5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3%</w:t>
            </w:r>
          </w:p>
        </w:tc>
        <w:tc>
          <w:tcPr>
            <w:tcW w:w="438" w:type="pct"/>
            <w:tcBorders>
              <w:top w:val="nil"/>
              <w:left w:val="nil"/>
              <w:bottom w:val="nil"/>
              <w:right w:val="nil"/>
            </w:tcBorders>
            <w:shd w:val="clear" w:color="auto" w:fill="auto"/>
            <w:noWrap/>
            <w:vAlign w:val="center"/>
            <w:hideMark/>
          </w:tcPr>
          <w:p w14:paraId="5757E2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0%</w:t>
            </w:r>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48%</w:t>
            </w:r>
          </w:p>
        </w:tc>
        <w:tc>
          <w:tcPr>
            <w:tcW w:w="329" w:type="pct"/>
            <w:tcBorders>
              <w:top w:val="nil"/>
              <w:left w:val="nil"/>
              <w:bottom w:val="nil"/>
              <w:right w:val="nil"/>
            </w:tcBorders>
            <w:shd w:val="clear" w:color="auto" w:fill="auto"/>
            <w:noWrap/>
            <w:vAlign w:val="center"/>
            <w:hideMark/>
          </w:tcPr>
          <w:p w14:paraId="5367367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5%</w:t>
            </w:r>
          </w:p>
        </w:tc>
      </w:tr>
      <w:tr w:rsidR="0018643E" w:rsidRPr="0018643E" w14:paraId="5CF07CDB"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all</w:t>
            </w:r>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36%</w:t>
            </w:r>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bl>
    <w:p w14:paraId="10F2D4EC" w14:textId="77777777" w:rsidR="0018643E" w:rsidRPr="0018643E" w:rsidRDefault="0018643E" w:rsidP="0018643E">
      <w:pPr>
        <w:overflowPunct/>
        <w:autoSpaceDE/>
        <w:autoSpaceDN/>
        <w:spacing w:before="0"/>
        <w:jc w:val="left"/>
        <w:rPr>
          <w:rFonts w:eastAsia="Times New Roman"/>
          <w:sz w:val="24"/>
          <w:szCs w:val="24"/>
        </w:rPr>
      </w:pPr>
    </w:p>
    <w:p w14:paraId="4EDF22C6"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t xml:space="preserve">CTC </w:t>
      </w:r>
      <w:r w:rsidRPr="00BA5696">
        <w:rPr>
          <w:rFonts w:eastAsia="Times New Roman"/>
          <w:b/>
          <w:bCs/>
          <w:sz w:val="26"/>
          <w:szCs w:val="26"/>
        </w:rPr>
        <w:t>Merging</w:t>
      </w:r>
    </w:p>
    <w:p w14:paraId="6145D2E1"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prepared a draft version of a merged CTC document.  The draft is included with this report.</w:t>
      </w:r>
    </w:p>
    <w:p w14:paraId="4EB7F07B"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b/>
          <w:bCs/>
          <w:sz w:val="26"/>
          <w:szCs w:val="26"/>
        </w:rPr>
        <w:t>Recommendations</w:t>
      </w:r>
    </w:p>
    <w:p w14:paraId="01918A5C" w14:textId="77777777" w:rsidR="0018643E" w:rsidRPr="0018643E" w:rsidRDefault="0018643E" w:rsidP="0018643E">
      <w:pPr>
        <w:overflowPunct/>
        <w:autoSpaceDE/>
        <w:autoSpaceDN/>
        <w:spacing w:before="0"/>
        <w:ind w:left="360"/>
        <w:jc w:val="left"/>
        <w:rPr>
          <w:rFonts w:eastAsia="Times New Roman"/>
          <w:sz w:val="24"/>
          <w:szCs w:val="24"/>
        </w:rPr>
      </w:pPr>
      <w:r w:rsidRPr="0018643E">
        <w:rPr>
          <w:rFonts w:eastAsia="Times New Roman"/>
          <w:sz w:val="24"/>
          <w:szCs w:val="24"/>
        </w:rPr>
        <w:t>The AHG recommends the following:</w:t>
      </w:r>
    </w:p>
    <w:p w14:paraId="47759F92"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Progress the work of merging the HM and VTM HDR CTC documents</w:t>
      </w:r>
    </w:p>
    <w:p w14:paraId="06778E11"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Close the AhG</w:t>
      </w:r>
    </w:p>
    <w:p w14:paraId="162678D8" w14:textId="3391E1F1" w:rsidR="009F5910" w:rsidRDefault="009F5910" w:rsidP="009F5910"/>
    <w:p w14:paraId="7E95A420" w14:textId="4FA8A293" w:rsidR="0018643E" w:rsidRDefault="0018643E" w:rsidP="009F5910">
      <w:r>
        <w:t>It is pointed out that, as HDR is becoming more mainstream in terms of applications, it might be useful to make the HDR CTC more prominent in the future</w:t>
      </w:r>
      <w:r w:rsidR="0052073D">
        <w:t xml:space="preserve"> (also in explorations)</w:t>
      </w:r>
      <w:r>
        <w:t>, or establish a merge with SDR.</w:t>
      </w:r>
    </w:p>
    <w:p w14:paraId="1371D372" w14:textId="503F6F64" w:rsidR="00DA423D" w:rsidRDefault="00DA423D" w:rsidP="009F5910">
      <w:r>
        <w:t>In this context, it was later commented that it would be interesting to use the results of the verification test to investigate a correlation with the diverse metrics used in HDR. Contributions on this would be welcome.</w:t>
      </w:r>
    </w:p>
    <w:p w14:paraId="7B193B56" w14:textId="77777777" w:rsidR="0018643E" w:rsidRPr="008C3C93" w:rsidRDefault="0018643E" w:rsidP="009F5910"/>
    <w:p w14:paraId="102BB2AE" w14:textId="1E91D22C" w:rsidR="009F5910" w:rsidRPr="008C3C93" w:rsidRDefault="00B34699" w:rsidP="009F5910">
      <w:pPr>
        <w:pStyle w:val="berschrift9"/>
        <w:rPr>
          <w:rFonts w:eastAsia="Times New Roman"/>
          <w:szCs w:val="24"/>
          <w:lang w:val="en-CA"/>
        </w:rPr>
      </w:pPr>
      <w:hyperlink r:id="rId94" w:history="1">
        <w:r w:rsidR="009F5910" w:rsidRPr="008C3C93">
          <w:rPr>
            <w:rFonts w:eastAsia="Times New Roman"/>
            <w:color w:val="0000FF"/>
            <w:szCs w:val="24"/>
            <w:u w:val="single"/>
            <w:lang w:val="en-CA"/>
          </w:rPr>
          <w:t>JVET-X00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p>
    <w:p w14:paraId="604BADB9" w14:textId="77777777" w:rsidR="0052073D" w:rsidRPr="0052073D" w:rsidRDefault="0052073D" w:rsidP="0052073D">
      <w:pPr>
        <w:numPr>
          <w:ilvl w:val="0"/>
          <w:numId w:val="43"/>
        </w:numPr>
        <w:rPr>
          <w:b/>
          <w:bCs/>
        </w:rPr>
      </w:pPr>
      <w:r w:rsidRPr="0052073D" w:rsidDel="00EE32C0">
        <w:rPr>
          <w:b/>
          <w:bCs/>
        </w:rPr>
        <w:t xml:space="preserve"> </w:t>
      </w:r>
      <w:r w:rsidRPr="0052073D">
        <w:rPr>
          <w:b/>
          <w:bCs/>
        </w:rPr>
        <w:t>Mandates</w:t>
      </w:r>
    </w:p>
    <w:p w14:paraId="52547B1B" w14:textId="77777777" w:rsidR="0052073D" w:rsidRPr="0052073D" w:rsidRDefault="0052073D" w:rsidP="0052073D">
      <w:r w:rsidRPr="0052073D">
        <w:t>The AHG was established with the following mandates:</w:t>
      </w:r>
    </w:p>
    <w:p w14:paraId="0E03A00A" w14:textId="77777777" w:rsidR="0052073D" w:rsidRPr="0052073D" w:rsidRDefault="0052073D" w:rsidP="0052073D">
      <w:pPr>
        <w:numPr>
          <w:ilvl w:val="0"/>
          <w:numId w:val="24"/>
        </w:numPr>
      </w:pPr>
      <w:r w:rsidRPr="0052073D">
        <w:t>Study the benefits and characteristics of VVC coding tools for high bit depth, high bit rate, and high frame rate coding.</w:t>
      </w:r>
    </w:p>
    <w:p w14:paraId="3C1F6252" w14:textId="77777777" w:rsidR="0052073D" w:rsidRPr="0052073D" w:rsidRDefault="0052073D" w:rsidP="0052073D">
      <w:pPr>
        <w:numPr>
          <w:ilvl w:val="0"/>
          <w:numId w:val="24"/>
        </w:numPr>
      </w:pPr>
      <w:r w:rsidRPr="0052073D">
        <w:t>Study lossless coding characteristics of VVC.</w:t>
      </w:r>
    </w:p>
    <w:p w14:paraId="1B0BB098" w14:textId="77777777" w:rsidR="0052073D" w:rsidRPr="0052073D" w:rsidRDefault="0052073D" w:rsidP="0052073D">
      <w:pPr>
        <w:numPr>
          <w:ilvl w:val="0"/>
          <w:numId w:val="24"/>
        </w:numPr>
      </w:pPr>
      <w:r w:rsidRPr="0052073D">
        <w:lastRenderedPageBreak/>
        <w:t>Identify technologies for future extension of VVC to support such application usage.</w:t>
      </w:r>
    </w:p>
    <w:p w14:paraId="2A8271AA" w14:textId="77777777" w:rsidR="0052073D" w:rsidRPr="0052073D" w:rsidRDefault="0052073D" w:rsidP="0052073D">
      <w:pPr>
        <w:numPr>
          <w:ilvl w:val="0"/>
          <w:numId w:val="24"/>
        </w:numPr>
      </w:pPr>
      <w:r w:rsidRPr="0052073D">
        <w:t>Study the JVET-U2018 testing conditions for high bit depth, high bit rate, and high frame rate coding, and suggest improvements as applicable.</w:t>
      </w:r>
    </w:p>
    <w:p w14:paraId="694F544E" w14:textId="77777777" w:rsidR="0052073D" w:rsidRPr="0052073D" w:rsidRDefault="0052073D" w:rsidP="0052073D">
      <w:pPr>
        <w:numPr>
          <w:ilvl w:val="0"/>
          <w:numId w:val="24"/>
        </w:numPr>
      </w:pPr>
      <w:r w:rsidRPr="0052073D">
        <w:t>Contribute to the development of conformance testing for operation range extensions in coordination with AHG5.</w:t>
      </w:r>
    </w:p>
    <w:p w14:paraId="23623477" w14:textId="77777777" w:rsidR="0052073D" w:rsidRPr="0052073D" w:rsidRDefault="0052073D" w:rsidP="0052073D">
      <w:pPr>
        <w:numPr>
          <w:ilvl w:val="0"/>
          <w:numId w:val="24"/>
        </w:numPr>
      </w:pPr>
      <w:r w:rsidRPr="0052073D">
        <w:t>Identify suitable test material for testing of high bit depth, high bit rate, and high frame rate coding in coordination with AHG4 and AHG7.</w:t>
      </w:r>
    </w:p>
    <w:p w14:paraId="098383F0" w14:textId="77777777" w:rsidR="0052073D" w:rsidRPr="0052073D" w:rsidRDefault="0052073D" w:rsidP="0052073D">
      <w:pPr>
        <w:numPr>
          <w:ilvl w:val="0"/>
          <w:numId w:val="24"/>
        </w:numPr>
      </w:pPr>
      <w:r w:rsidRPr="0052073D">
        <w:t>Study VVC entropy decoding throughput and latency in the cases of high bit depth, high bit rate, and high frame rate coding.</w:t>
      </w:r>
    </w:p>
    <w:p w14:paraId="15694556" w14:textId="77777777" w:rsidR="0052073D" w:rsidRPr="0052073D" w:rsidRDefault="0052073D" w:rsidP="0052073D">
      <w:pPr>
        <w:numPr>
          <w:ilvl w:val="0"/>
          <w:numId w:val="43"/>
        </w:numPr>
        <w:rPr>
          <w:b/>
          <w:bCs/>
        </w:rPr>
      </w:pPr>
      <w:r w:rsidRPr="0052073D" w:rsidDel="00602674">
        <w:rPr>
          <w:b/>
          <w:bCs/>
        </w:rPr>
        <w:t xml:space="preserve"> </w:t>
      </w:r>
      <w:r w:rsidRPr="0052073D">
        <w:rPr>
          <w:b/>
          <w:bCs/>
        </w:rPr>
        <w:t>Activities</w:t>
      </w:r>
    </w:p>
    <w:p w14:paraId="0295C219" w14:textId="77777777" w:rsidR="0052073D" w:rsidRPr="0052073D" w:rsidRDefault="0052073D" w:rsidP="0052073D">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  </w:t>
      </w:r>
    </w:p>
    <w:p w14:paraId="4643E1FE" w14:textId="77777777" w:rsidR="0052073D" w:rsidRPr="0052073D" w:rsidRDefault="0052073D" w:rsidP="0052073D">
      <w:r w:rsidRPr="0052073D">
        <w:t>The major area of work for the AHG in this meeting cycle has been the development of conformance testing. A revision of JVET-W2026 “</w:t>
      </w:r>
      <w:r w:rsidRPr="0052073D">
        <w:rPr>
          <w:bCs/>
        </w:rPr>
        <w:t>Conformance testing for VVC operation range extensions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p>
    <w:p w14:paraId="3541ADDC" w14:textId="77777777" w:rsidR="0052073D" w:rsidRPr="0052073D" w:rsidRDefault="0052073D" w:rsidP="0052073D">
      <w:r w:rsidRPr="0052073D">
        <w:t>In total there are 19 high bit depth related contributions. The following section lists these contributions.</w:t>
      </w:r>
    </w:p>
    <w:p w14:paraId="33B7A092" w14:textId="77777777" w:rsidR="0052073D" w:rsidRPr="0052073D" w:rsidRDefault="0052073D" w:rsidP="0052073D">
      <w:pPr>
        <w:numPr>
          <w:ilvl w:val="0"/>
          <w:numId w:val="43"/>
        </w:numPr>
        <w:rPr>
          <w:b/>
          <w:bCs/>
        </w:rPr>
      </w:pPr>
      <w:r w:rsidRPr="0052073D">
        <w:rPr>
          <w:b/>
          <w:bCs/>
        </w:rPr>
        <w:t>Contributions</w:t>
      </w:r>
    </w:p>
    <w:p w14:paraId="2697DE1A" w14:textId="77777777" w:rsidR="0052073D" w:rsidRPr="0052073D" w:rsidRDefault="0052073D" w:rsidP="0052073D">
      <w:r w:rsidRPr="0052073D">
        <w:t>The contributions can be split into two sections. There are 9 contributions related to high bit depth profiles and HLS, and 5 contributions are related to tools for high bit depths. In addition, 5 cross-checks have been registered.</w:t>
      </w:r>
    </w:p>
    <w:p w14:paraId="2B3055DA" w14:textId="77777777" w:rsidR="0052073D" w:rsidRPr="0052073D" w:rsidRDefault="0052073D" w:rsidP="0052073D">
      <w:pPr>
        <w:numPr>
          <w:ilvl w:val="1"/>
          <w:numId w:val="43"/>
        </w:numPr>
        <w:rPr>
          <w:b/>
          <w:bCs/>
          <w:i/>
          <w:iCs/>
        </w:rPr>
      </w:pPr>
      <w:r w:rsidRPr="0052073D">
        <w:rPr>
          <w:b/>
          <w:bCs/>
          <w:i/>
          <w:iCs/>
        </w:rPr>
        <w:t>Profiles / HLS</w:t>
      </w:r>
    </w:p>
    <w:p w14:paraId="785A4DD4" w14:textId="77777777" w:rsidR="0052073D" w:rsidRPr="0052073D" w:rsidRDefault="00B34699" w:rsidP="0052073D">
      <w:hyperlink r:id="rId95" w:history="1">
        <w:r w:rsidR="0052073D" w:rsidRPr="0052073D">
          <w:rPr>
            <w:rStyle w:val="Hyperlink"/>
          </w:rPr>
          <w:t>JVET-X0050</w:t>
        </w:r>
      </w:hyperlink>
      <w:r w:rsidR="0052073D" w:rsidRPr="0052073D">
        <w:tab/>
        <w:t>“AHG2: On editing notes for the 2nd edition draft text of VVC”, Y.-K. Wang (Bytedance), M. Zhou (Broadcom)</w:t>
      </w:r>
    </w:p>
    <w:p w14:paraId="3B68C2B7" w14:textId="77777777" w:rsidR="0052073D" w:rsidRPr="0052073D" w:rsidRDefault="00B34699" w:rsidP="0052073D">
      <w:hyperlink r:id="rId96" w:history="1">
        <w:r w:rsidR="0052073D" w:rsidRPr="0052073D">
          <w:rPr>
            <w:rStyle w:val="Hyperlink"/>
          </w:rPr>
          <w:t>JVET-X0073</w:t>
        </w:r>
      </w:hyperlink>
      <w:r w:rsidR="0052073D" w:rsidRPr="0052073D">
        <w:tab/>
        <w:t>“AHG2: On specifying the range extensions profiles”, Y.-K. Wang (Bytedance)</w:t>
      </w:r>
    </w:p>
    <w:p w14:paraId="3D02B455" w14:textId="77777777" w:rsidR="0052073D" w:rsidRPr="0052073D" w:rsidRDefault="00B34699" w:rsidP="0052073D">
      <w:hyperlink r:id="rId97" w:history="1">
        <w:r w:rsidR="0052073D" w:rsidRPr="0052073D">
          <w:rPr>
            <w:rStyle w:val="Hyperlink"/>
          </w:rPr>
          <w:t>JVET-X0075</w:t>
        </w:r>
      </w:hyperlink>
      <w:r w:rsidR="0052073D" w:rsidRPr="0052073D">
        <w:tab/>
        <w:t>“AHG8: Level refinement for VVC operation range extension profiles”, T. Ikai, T. Chujoh, T. Aono (Sharp)</w:t>
      </w:r>
    </w:p>
    <w:p w14:paraId="2BCCF028" w14:textId="77777777" w:rsidR="0052073D" w:rsidRPr="0052073D" w:rsidRDefault="00B34699" w:rsidP="0052073D">
      <w:hyperlink r:id="rId98" w:history="1">
        <w:r w:rsidR="0052073D" w:rsidRPr="0052073D">
          <w:rPr>
            <w:rStyle w:val="Hyperlink"/>
          </w:rPr>
          <w:t>JVET-X0076</w:t>
        </w:r>
      </w:hyperlink>
      <w:r w:rsidR="0052073D" w:rsidRPr="0052073D">
        <w:tab/>
        <w:t>“AHG8: GCI flags for VVC operation range extension profiles”, T. Ikai, T. Chujoh, T. Aono (Sharp)</w:t>
      </w:r>
    </w:p>
    <w:p w14:paraId="7025E8BF" w14:textId="77777777" w:rsidR="0052073D" w:rsidRPr="0052073D" w:rsidRDefault="00B34699" w:rsidP="0052073D">
      <w:hyperlink r:id="rId99" w:history="1">
        <w:r w:rsidR="0052073D" w:rsidRPr="0052073D">
          <w:rPr>
            <w:rStyle w:val="Hyperlink"/>
          </w:rPr>
          <w:t>JVET-X0093</w:t>
        </w:r>
      </w:hyperlink>
      <w:r w:rsidR="0052073D" w:rsidRPr="0052073D">
        <w:tab/>
        <w:t>“AHG2/AHG8: Comments on VVC operation range extensions”, B. Choi, S. Wenger, S. Liu (Tencent)</w:t>
      </w:r>
    </w:p>
    <w:p w14:paraId="795EECC2" w14:textId="77777777" w:rsidR="0052073D" w:rsidRPr="0052073D" w:rsidRDefault="00B34699" w:rsidP="0052073D">
      <w:hyperlink r:id="rId100" w:history="1">
        <w:r w:rsidR="0052073D" w:rsidRPr="0052073D">
          <w:rPr>
            <w:rStyle w:val="Hyperlink"/>
          </w:rPr>
          <w:t>JVET-X0095</w:t>
        </w:r>
      </w:hyperlink>
      <w:r w:rsidR="0052073D" w:rsidRPr="0052073D">
        <w:tab/>
        <w:t>“AHG8: General Constraints Information (GCI) flags for operation range extensions”, B. Choi, S. Wenger, S. Liu (Tencent)</w:t>
      </w:r>
    </w:p>
    <w:p w14:paraId="49ADB49B" w14:textId="77777777" w:rsidR="0052073D" w:rsidRPr="0052073D" w:rsidRDefault="00B34699" w:rsidP="0052073D">
      <w:hyperlink r:id="rId101" w:history="1">
        <w:r w:rsidR="0052073D" w:rsidRPr="0052073D">
          <w:rPr>
            <w:rStyle w:val="Hyperlink"/>
          </w:rPr>
          <w:t>JVET-X0106</w:t>
        </w:r>
      </w:hyperlink>
      <w:r w:rsidR="0052073D" w:rsidRPr="0052073D">
        <w:tab/>
        <w:t>“On constraints for intra profiles in VVC”, T. Tsukuba, S. Keating (Sony)</w:t>
      </w:r>
    </w:p>
    <w:p w14:paraId="27F667F7" w14:textId="77777777" w:rsidR="0052073D" w:rsidRPr="0052073D" w:rsidRDefault="00B34699" w:rsidP="0052073D">
      <w:hyperlink r:id="rId102" w:history="1">
        <w:r w:rsidR="0052073D" w:rsidRPr="0052073D">
          <w:rPr>
            <w:rStyle w:val="Hyperlink"/>
          </w:rPr>
          <w:t>JVET-X0108</w:t>
        </w:r>
      </w:hyperlink>
      <w:r w:rsidR="0052073D" w:rsidRPr="0052073D">
        <w:tab/>
        <w:t xml:space="preserve">“Coded Picture Buffer sizes and MinCr for high bit-depth profiles”, S. Keating, A. Browne, K. Sharman (Sony) </w:t>
      </w:r>
    </w:p>
    <w:p w14:paraId="32FF3769" w14:textId="77777777" w:rsidR="0052073D" w:rsidRPr="0052073D" w:rsidRDefault="00B34699" w:rsidP="0052073D">
      <w:hyperlink r:id="rId103" w:history="1">
        <w:r w:rsidR="0052073D" w:rsidRPr="0052073D">
          <w:rPr>
            <w:rStyle w:val="Hyperlink"/>
          </w:rPr>
          <w:t>JVET-X0109</w:t>
        </w:r>
      </w:hyperlink>
      <w:r w:rsidR="0052073D" w:rsidRPr="0052073D">
        <w:tab/>
        <w:t>“On maximum bit-rates for high bit-depth profiles”, S. Keating, A. Browne, K. Sharman (Sony)</w:t>
      </w:r>
    </w:p>
    <w:p w14:paraId="03FD9855" w14:textId="77777777" w:rsidR="0052073D" w:rsidRPr="0052073D" w:rsidRDefault="0052073D" w:rsidP="0052073D">
      <w:pPr>
        <w:numPr>
          <w:ilvl w:val="1"/>
          <w:numId w:val="43"/>
        </w:numPr>
        <w:rPr>
          <w:b/>
          <w:bCs/>
          <w:i/>
          <w:iCs/>
        </w:rPr>
      </w:pPr>
      <w:r w:rsidRPr="0052073D">
        <w:rPr>
          <w:b/>
          <w:bCs/>
          <w:i/>
          <w:iCs/>
        </w:rPr>
        <w:t>Tools</w:t>
      </w:r>
    </w:p>
    <w:p w14:paraId="32C9988C" w14:textId="77777777" w:rsidR="0052073D" w:rsidRPr="0052073D" w:rsidRDefault="00B34699" w:rsidP="0052073D">
      <w:hyperlink r:id="rId104" w:history="1">
        <w:r w:rsidR="0052073D" w:rsidRPr="0052073D">
          <w:rPr>
            <w:rStyle w:val="Hyperlink"/>
          </w:rPr>
          <w:t>JVET-X0127</w:t>
        </w:r>
      </w:hyperlink>
      <w:r w:rsidR="0052073D" w:rsidRPr="0052073D">
        <w:tab/>
        <w:t xml:space="preserve">“AHG8: Modification of History Based Rice Parameter Derivation”, Y. Yu, H. Yu, Z. Xie, F. Wang, L. Xu, D. </w:t>
      </w:r>
      <w:proofErr w:type="gramStart"/>
      <w:r w:rsidR="0052073D" w:rsidRPr="0052073D">
        <w:t>Wang(</w:t>
      </w:r>
      <w:proofErr w:type="gramEnd"/>
      <w:r w:rsidR="0052073D" w:rsidRPr="0052073D">
        <w:t>OPPO)</w:t>
      </w:r>
    </w:p>
    <w:p w14:paraId="7AEDF804" w14:textId="77777777" w:rsidR="0052073D" w:rsidRPr="0052073D" w:rsidRDefault="00B34699" w:rsidP="0052073D">
      <w:hyperlink r:id="rId105" w:history="1">
        <w:r w:rsidR="0052073D" w:rsidRPr="0052073D">
          <w:rPr>
            <w:rStyle w:val="Hyperlink"/>
          </w:rPr>
          <w:t>JVET-X0128</w:t>
        </w:r>
      </w:hyperlink>
      <w:r w:rsidR="0052073D" w:rsidRPr="0052073D">
        <w:tab/>
        <w:t xml:space="preserve">“AHG8: On History-Based Rice Parameter Derivations for Wavefront Parallel Processing”, Y. Yu, H. Yu, Z. Xie, F. Wang, L. Xu, D. </w:t>
      </w:r>
      <w:proofErr w:type="gramStart"/>
      <w:r w:rsidR="0052073D" w:rsidRPr="0052073D">
        <w:t>Wang(</w:t>
      </w:r>
      <w:proofErr w:type="gramEnd"/>
      <w:r w:rsidR="0052073D" w:rsidRPr="0052073D">
        <w:t>OPPO)</w:t>
      </w:r>
    </w:p>
    <w:p w14:paraId="1650A465" w14:textId="77777777" w:rsidR="0052073D" w:rsidRPr="0052073D" w:rsidRDefault="00B34699" w:rsidP="0052073D">
      <w:hyperlink r:id="rId106" w:history="1">
        <w:r w:rsidR="0052073D" w:rsidRPr="0052073D">
          <w:rPr>
            <w:rStyle w:val="Hyperlink"/>
          </w:rPr>
          <w:t>JVET-X0129</w:t>
        </w:r>
      </w:hyperlink>
      <w:r w:rsidR="0052073D" w:rsidRPr="0052073D">
        <w:tab/>
        <w:t xml:space="preserve">“AHG8: Independent Rice Parameter Derivation for high bit depth and high bit rate extensions”, Y. Yu, H. Yu, Z. Xie, F. Wang, L. Xu, D. </w:t>
      </w:r>
      <w:proofErr w:type="gramStart"/>
      <w:r w:rsidR="0052073D" w:rsidRPr="0052073D">
        <w:t>Wang(</w:t>
      </w:r>
      <w:proofErr w:type="gramEnd"/>
      <w:r w:rsidR="0052073D" w:rsidRPr="0052073D">
        <w:t>OPPO)</w:t>
      </w:r>
    </w:p>
    <w:p w14:paraId="2EBF82BF" w14:textId="77777777" w:rsidR="0052073D" w:rsidRPr="0052073D" w:rsidRDefault="00B34699" w:rsidP="0052073D">
      <w:hyperlink r:id="rId107" w:history="1">
        <w:r w:rsidR="0052073D" w:rsidRPr="0052073D">
          <w:rPr>
            <w:rStyle w:val="Hyperlink"/>
          </w:rPr>
          <w:t>JVET-X0136</w:t>
        </w:r>
      </w:hyperlink>
      <w:r w:rsidR="0052073D" w:rsidRPr="0052073D">
        <w:tab/>
        <w:t>“AHG8: On significance, GT1, and GT2 flag coding for high bit depths”, A. Browne, S. Keating, K. Sharman (Sony)</w:t>
      </w:r>
    </w:p>
    <w:p w14:paraId="04079AE1" w14:textId="77777777" w:rsidR="0052073D" w:rsidRPr="0052073D" w:rsidRDefault="00B34699" w:rsidP="0052073D">
      <w:hyperlink r:id="rId108" w:history="1">
        <w:r w:rsidR="0052073D" w:rsidRPr="0052073D">
          <w:rPr>
            <w:rStyle w:val="Hyperlink"/>
          </w:rPr>
          <w:t>JVET-X0137</w:t>
        </w:r>
      </w:hyperlink>
      <w:r w:rsidR="0052073D" w:rsidRPr="0052073D">
        <w:tab/>
        <w:t>“AHG8 and AHG10: On derivation of sh_reverse_last_sig_coeff_flag and sh_ts_residual_coding_rice_idx_minus1”, A. Browne, S. Keating, K. Sharman (Sony)</w:t>
      </w:r>
    </w:p>
    <w:p w14:paraId="32CD53C6" w14:textId="77777777" w:rsidR="0052073D" w:rsidRPr="0052073D" w:rsidRDefault="0052073D" w:rsidP="0052073D">
      <w:pPr>
        <w:numPr>
          <w:ilvl w:val="1"/>
          <w:numId w:val="43"/>
        </w:numPr>
        <w:rPr>
          <w:b/>
          <w:bCs/>
          <w:i/>
          <w:iCs/>
        </w:rPr>
      </w:pPr>
      <w:r w:rsidRPr="0052073D">
        <w:rPr>
          <w:b/>
          <w:bCs/>
          <w:i/>
          <w:iCs/>
        </w:rPr>
        <w:t>Cross-checks</w:t>
      </w:r>
    </w:p>
    <w:p w14:paraId="0A13A8F3" w14:textId="77777777" w:rsidR="0052073D" w:rsidRPr="0052073D" w:rsidRDefault="00B34699" w:rsidP="0052073D">
      <w:hyperlink r:id="rId109" w:history="1">
        <w:r w:rsidR="0052073D" w:rsidRPr="0052073D">
          <w:rPr>
            <w:rStyle w:val="Hyperlink"/>
          </w:rPr>
          <w:t>JVET-X0157</w:t>
        </w:r>
      </w:hyperlink>
      <w:r w:rsidR="0052073D" w:rsidRPr="0052073D">
        <w:tab/>
        <w:t>“Cross-check report of JVET-X0127: AHG8: Modification of History Based Rice Parameter Derivation”, D. Rusanovskyy</w:t>
      </w:r>
    </w:p>
    <w:p w14:paraId="2F4539D6" w14:textId="77777777" w:rsidR="0052073D" w:rsidRPr="0052073D" w:rsidRDefault="00B34699" w:rsidP="0052073D">
      <w:hyperlink r:id="rId110" w:history="1">
        <w:r w:rsidR="0052073D" w:rsidRPr="0052073D">
          <w:rPr>
            <w:rStyle w:val="Hyperlink"/>
          </w:rPr>
          <w:t>JVET-X0158</w:t>
        </w:r>
      </w:hyperlink>
      <w:r w:rsidR="0052073D" w:rsidRPr="0052073D">
        <w:tab/>
        <w:t>“Cross-check report of JVET-X0128: AHG8: On History-Based Rice Parameter Derivations for Wavefront Parallel Processing”, D. Rusanovskyy</w:t>
      </w:r>
    </w:p>
    <w:p w14:paraId="0DC88C21" w14:textId="77777777" w:rsidR="0052073D" w:rsidRPr="0052073D" w:rsidRDefault="00B34699" w:rsidP="0052073D">
      <w:hyperlink r:id="rId111" w:history="1">
        <w:r w:rsidR="0052073D" w:rsidRPr="0052073D">
          <w:rPr>
            <w:rStyle w:val="Hyperlink"/>
          </w:rPr>
          <w:t>JVET-X0159</w:t>
        </w:r>
      </w:hyperlink>
      <w:r w:rsidR="0052073D" w:rsidRPr="0052073D">
        <w:tab/>
        <w:t>“Cross-check report of JVET-X0129: AHG8: Independent Rice Parameter Derivation for high bit depth and high bit rate extensions”, D. Rusanovskyy</w:t>
      </w:r>
    </w:p>
    <w:p w14:paraId="61B4891B" w14:textId="77777777" w:rsidR="0052073D" w:rsidRPr="0052073D" w:rsidRDefault="00B34699" w:rsidP="0052073D">
      <w:hyperlink r:id="rId112" w:history="1">
        <w:r w:rsidR="0052073D" w:rsidRPr="0052073D">
          <w:rPr>
            <w:rStyle w:val="Hyperlink"/>
          </w:rPr>
          <w:t>JVET-X0173</w:t>
        </w:r>
      </w:hyperlink>
      <w:r w:rsidR="0052073D" w:rsidRPr="0052073D">
        <w:tab/>
        <w:t>“Cross-check of JVET-X0136: AHG8: On significance, GT1, and GT2 flag coding for high bit depths”, Z. Xie, Y. Yu (OPPO)</w:t>
      </w:r>
    </w:p>
    <w:p w14:paraId="65FCB6B6" w14:textId="77777777" w:rsidR="0052073D" w:rsidRPr="0052073D" w:rsidRDefault="00B34699" w:rsidP="0052073D">
      <w:hyperlink r:id="rId113" w:history="1">
        <w:r w:rsidR="0052073D" w:rsidRPr="0052073D">
          <w:rPr>
            <w:rStyle w:val="Hyperlink"/>
          </w:rPr>
          <w:t>JVET-X0174</w:t>
        </w:r>
      </w:hyperlink>
      <w:r w:rsidR="0052073D" w:rsidRPr="0052073D">
        <w:tab/>
        <w:t>“Cross-check of JVET-X0137: AHG8 and AHG10: On derivation of sh_reverse_last_sig_coeff_flag and sh_ts_residual_coding_rice_idx_minus1”, Z. Xie, Y. Yu (OPPO)</w:t>
      </w:r>
    </w:p>
    <w:p w14:paraId="2AFA3F28" w14:textId="77777777" w:rsidR="0052073D" w:rsidRPr="0052073D" w:rsidRDefault="0052073D" w:rsidP="0052073D">
      <w:pPr>
        <w:numPr>
          <w:ilvl w:val="0"/>
          <w:numId w:val="43"/>
        </w:numPr>
        <w:rPr>
          <w:b/>
          <w:bCs/>
        </w:rPr>
      </w:pPr>
      <w:r w:rsidRPr="0052073D">
        <w:rPr>
          <w:b/>
          <w:bCs/>
        </w:rPr>
        <w:t>Benchmarks</w:t>
      </w:r>
    </w:p>
    <w:p w14:paraId="5D55AF9B" w14:textId="77777777" w:rsidR="0052073D" w:rsidRPr="0052073D" w:rsidRDefault="0052073D" w:rsidP="0052073D">
      <w:pPr>
        <w:numPr>
          <w:ilvl w:val="1"/>
          <w:numId w:val="43"/>
        </w:numPr>
        <w:rPr>
          <w:b/>
          <w:bCs/>
          <w:i/>
          <w:iCs/>
        </w:rPr>
      </w:pPr>
      <w:r w:rsidRPr="0052073D">
        <w:rPr>
          <w:b/>
          <w:bCs/>
          <w:i/>
          <w:iCs/>
        </w:rPr>
        <w:t>VTM 14.0 vs VTM13.0</w:t>
      </w:r>
    </w:p>
    <w:p w14:paraId="3B3EB17D" w14:textId="77777777" w:rsidR="0052073D" w:rsidRPr="0052073D" w:rsidRDefault="0052073D" w:rsidP="0052073D">
      <w:pPr>
        <w:numPr>
          <w:ilvl w:val="2"/>
          <w:numId w:val="43"/>
        </w:numPr>
        <w:rPr>
          <w:b/>
          <w:bCs/>
        </w:rPr>
      </w:pPr>
      <w:r w:rsidRPr="0052073D">
        <w:rPr>
          <w:b/>
          <w:bCs/>
        </w:rPr>
        <w:t>Standard QP Range</w:t>
      </w:r>
    </w:p>
    <w:p w14:paraId="6F2BDCA1" w14:textId="77777777" w:rsidR="0052073D" w:rsidRPr="0052073D" w:rsidRDefault="0052073D" w:rsidP="0052073D">
      <w:r w:rsidRPr="0052073D">
        <w:t>The standard QP range is from QP 22 to QP 37. The most significant changes for this QP range were the adoption of JVET-W0129 which enables using true original samples for ALF, and the adoption of JVET-W0136 which disables the use of VVC v2 coding tools for the Main 12 profile which is automatically selected for these simulations.</w:t>
      </w:r>
    </w:p>
    <w:p w14:paraId="00BBECA0" w14:textId="77777777" w:rsidR="0052073D" w:rsidRPr="0052073D" w:rsidRDefault="0052073D" w:rsidP="0052073D"/>
    <w:tbl>
      <w:tblPr>
        <w:tblW w:w="9072" w:type="dxa"/>
        <w:tblLook w:val="04A0" w:firstRow="1" w:lastRow="0" w:firstColumn="1" w:lastColumn="0" w:noHBand="0" w:noVBand="1"/>
      </w:tblPr>
      <w:tblGrid>
        <w:gridCol w:w="1222"/>
        <w:gridCol w:w="790"/>
        <w:gridCol w:w="1303"/>
        <w:gridCol w:w="903"/>
        <w:gridCol w:w="740"/>
        <w:gridCol w:w="740"/>
        <w:gridCol w:w="816"/>
        <w:gridCol w:w="740"/>
        <w:gridCol w:w="740"/>
        <w:gridCol w:w="678"/>
        <w:gridCol w:w="678"/>
      </w:tblGrid>
      <w:tr w:rsidR="0052073D" w:rsidRPr="0052073D" w14:paraId="705721A0" w14:textId="77777777" w:rsidTr="006A18D3">
        <w:trPr>
          <w:trHeight w:val="255"/>
        </w:trPr>
        <w:tc>
          <w:tcPr>
            <w:tcW w:w="1640" w:type="dxa"/>
            <w:tcBorders>
              <w:top w:val="nil"/>
              <w:left w:val="nil"/>
              <w:bottom w:val="nil"/>
              <w:right w:val="nil"/>
            </w:tcBorders>
            <w:shd w:val="clear" w:color="auto" w:fill="auto"/>
            <w:noWrap/>
            <w:vAlign w:val="center"/>
            <w:hideMark/>
          </w:tcPr>
          <w:p w14:paraId="44716B66"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320784" w14:textId="77777777" w:rsidR="0052073D" w:rsidRPr="0052073D" w:rsidRDefault="0052073D" w:rsidP="0052073D">
            <w:pPr>
              <w:rPr>
                <w:b/>
                <w:bCs/>
                <w:lang w:val="en-GB"/>
              </w:rPr>
            </w:pPr>
            <w:r w:rsidRPr="0052073D">
              <w:rPr>
                <w:b/>
                <w:bCs/>
                <w:lang w:val="en-GB"/>
              </w:rPr>
              <w:t>Random Access</w:t>
            </w:r>
          </w:p>
        </w:tc>
      </w:tr>
      <w:tr w:rsidR="0052073D" w:rsidRPr="0052073D" w14:paraId="26C8E53A" w14:textId="77777777" w:rsidTr="006A18D3">
        <w:trPr>
          <w:trHeight w:val="255"/>
        </w:trPr>
        <w:tc>
          <w:tcPr>
            <w:tcW w:w="1640" w:type="dxa"/>
            <w:tcBorders>
              <w:top w:val="nil"/>
              <w:left w:val="nil"/>
              <w:bottom w:val="nil"/>
              <w:right w:val="nil"/>
            </w:tcBorders>
            <w:shd w:val="clear" w:color="auto" w:fill="auto"/>
            <w:noWrap/>
            <w:vAlign w:val="center"/>
            <w:hideMark/>
          </w:tcPr>
          <w:p w14:paraId="59B1ECB0"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19D1F5A1" w14:textId="77777777" w:rsidR="0052073D" w:rsidRPr="0052073D" w:rsidRDefault="0052073D" w:rsidP="0052073D">
            <w:pPr>
              <w:rPr>
                <w:b/>
                <w:bCs/>
                <w:lang w:val="en-GB"/>
              </w:rPr>
            </w:pPr>
            <w:r w:rsidRPr="0052073D">
              <w:rPr>
                <w:b/>
                <w:bCs/>
                <w:lang w:val="en-GB"/>
              </w:rPr>
              <w:t>Over VTM13.0</w:t>
            </w:r>
          </w:p>
        </w:tc>
      </w:tr>
      <w:tr w:rsidR="0052073D" w:rsidRPr="0052073D" w14:paraId="47088C79" w14:textId="77777777" w:rsidTr="006A18D3">
        <w:trPr>
          <w:trHeight w:val="255"/>
        </w:trPr>
        <w:tc>
          <w:tcPr>
            <w:tcW w:w="1640" w:type="dxa"/>
            <w:tcBorders>
              <w:top w:val="nil"/>
              <w:left w:val="nil"/>
              <w:bottom w:val="nil"/>
              <w:right w:val="nil"/>
            </w:tcBorders>
            <w:shd w:val="clear" w:color="auto" w:fill="auto"/>
            <w:noWrap/>
            <w:vAlign w:val="center"/>
            <w:hideMark/>
          </w:tcPr>
          <w:p w14:paraId="040E9D5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3FB6E015"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5BF586C" w14:textId="77777777" w:rsidR="0052073D" w:rsidRPr="0052073D" w:rsidRDefault="0052073D" w:rsidP="0052073D">
            <w:pPr>
              <w:rPr>
                <w:b/>
                <w:bCs/>
                <w:lang w:val="en-GB"/>
              </w:rPr>
            </w:pPr>
          </w:p>
        </w:tc>
        <w:tc>
          <w:tcPr>
            <w:tcW w:w="1187" w:type="dxa"/>
            <w:tcBorders>
              <w:top w:val="nil"/>
              <w:left w:val="single" w:sz="4" w:space="0" w:color="auto"/>
              <w:bottom w:val="nil"/>
              <w:right w:val="nil"/>
            </w:tcBorders>
            <w:shd w:val="clear" w:color="auto" w:fill="auto"/>
            <w:noWrap/>
            <w:vAlign w:val="center"/>
            <w:hideMark/>
          </w:tcPr>
          <w:p w14:paraId="78B01C6B" w14:textId="77777777" w:rsidR="0052073D" w:rsidRPr="0052073D" w:rsidRDefault="0052073D" w:rsidP="0052073D">
            <w:pPr>
              <w:rPr>
                <w:b/>
                <w:bCs/>
                <w:lang w:val="en-GB"/>
              </w:rPr>
            </w:pPr>
            <w:r w:rsidRPr="0052073D">
              <w:rPr>
                <w:b/>
                <w:bCs/>
                <w:lang w:val="en-GB"/>
              </w:rPr>
              <w:t>wPSNR</w:t>
            </w:r>
          </w:p>
        </w:tc>
        <w:tc>
          <w:tcPr>
            <w:tcW w:w="957" w:type="dxa"/>
            <w:tcBorders>
              <w:top w:val="nil"/>
              <w:left w:val="nil"/>
              <w:bottom w:val="nil"/>
              <w:right w:val="nil"/>
            </w:tcBorders>
            <w:shd w:val="clear" w:color="auto" w:fill="auto"/>
            <w:noWrap/>
            <w:vAlign w:val="center"/>
            <w:hideMark/>
          </w:tcPr>
          <w:p w14:paraId="173F3860"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6F6265F5" w14:textId="77777777" w:rsidR="0052073D" w:rsidRPr="0052073D" w:rsidRDefault="0052073D" w:rsidP="0052073D">
            <w:pPr>
              <w:rPr>
                <w:b/>
                <w:bCs/>
                <w:lang w:val="en-GB"/>
              </w:rPr>
            </w:pPr>
            <w:r w:rsidRPr="0052073D">
              <w:rPr>
                <w:b/>
                <w:bCs/>
                <w:lang w:val="en-GB"/>
              </w:rPr>
              <w:t> </w:t>
            </w:r>
          </w:p>
        </w:tc>
        <w:tc>
          <w:tcPr>
            <w:tcW w:w="1064" w:type="dxa"/>
            <w:tcBorders>
              <w:top w:val="nil"/>
              <w:left w:val="nil"/>
              <w:bottom w:val="nil"/>
              <w:right w:val="nil"/>
            </w:tcBorders>
            <w:shd w:val="clear" w:color="auto" w:fill="auto"/>
            <w:noWrap/>
            <w:vAlign w:val="center"/>
            <w:hideMark/>
          </w:tcPr>
          <w:p w14:paraId="2CEE52DA" w14:textId="77777777" w:rsidR="0052073D" w:rsidRPr="0052073D" w:rsidRDefault="0052073D" w:rsidP="0052073D">
            <w:pPr>
              <w:rPr>
                <w:b/>
                <w:bCs/>
                <w:lang w:val="en-GB"/>
              </w:rPr>
            </w:pPr>
            <w:r w:rsidRPr="0052073D">
              <w:rPr>
                <w:b/>
                <w:bCs/>
                <w:lang w:val="en-GB"/>
              </w:rPr>
              <w:t>PSNR</w:t>
            </w:r>
          </w:p>
        </w:tc>
        <w:tc>
          <w:tcPr>
            <w:tcW w:w="957" w:type="dxa"/>
            <w:tcBorders>
              <w:top w:val="nil"/>
              <w:left w:val="nil"/>
              <w:bottom w:val="nil"/>
              <w:right w:val="nil"/>
            </w:tcBorders>
            <w:shd w:val="clear" w:color="auto" w:fill="auto"/>
            <w:noWrap/>
            <w:vAlign w:val="center"/>
            <w:hideMark/>
          </w:tcPr>
          <w:p w14:paraId="4DED4FEF"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24205C64" w14:textId="77777777" w:rsidR="0052073D" w:rsidRPr="0052073D" w:rsidRDefault="0052073D" w:rsidP="0052073D">
            <w:pPr>
              <w:rPr>
                <w:b/>
                <w:bCs/>
                <w:lang w:val="en-GB"/>
              </w:rPr>
            </w:pPr>
            <w:r w:rsidRPr="0052073D">
              <w:rPr>
                <w:b/>
                <w:bCs/>
                <w:lang w:val="en-GB"/>
              </w:rPr>
              <w:t> </w:t>
            </w:r>
          </w:p>
        </w:tc>
        <w:tc>
          <w:tcPr>
            <w:tcW w:w="869" w:type="dxa"/>
            <w:tcBorders>
              <w:top w:val="nil"/>
              <w:left w:val="nil"/>
              <w:bottom w:val="nil"/>
              <w:right w:val="nil"/>
            </w:tcBorders>
            <w:shd w:val="clear" w:color="auto" w:fill="auto"/>
            <w:noWrap/>
            <w:vAlign w:val="center"/>
            <w:hideMark/>
          </w:tcPr>
          <w:p w14:paraId="088536A2"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798D9135" w14:textId="77777777" w:rsidR="0052073D" w:rsidRPr="0052073D" w:rsidRDefault="0052073D" w:rsidP="0052073D">
            <w:pPr>
              <w:rPr>
                <w:b/>
                <w:bCs/>
                <w:lang w:val="en-GB"/>
              </w:rPr>
            </w:pPr>
            <w:r w:rsidRPr="0052073D">
              <w:rPr>
                <w:b/>
                <w:bCs/>
                <w:lang w:val="en-GB"/>
              </w:rPr>
              <w:t> </w:t>
            </w:r>
          </w:p>
        </w:tc>
      </w:tr>
      <w:tr w:rsidR="0052073D" w:rsidRPr="0052073D" w14:paraId="45AB2B90" w14:textId="77777777" w:rsidTr="006A18D3">
        <w:trPr>
          <w:trHeight w:val="255"/>
        </w:trPr>
        <w:tc>
          <w:tcPr>
            <w:tcW w:w="1640" w:type="dxa"/>
            <w:tcBorders>
              <w:top w:val="nil"/>
              <w:left w:val="nil"/>
              <w:bottom w:val="nil"/>
              <w:right w:val="nil"/>
            </w:tcBorders>
            <w:shd w:val="clear" w:color="auto" w:fill="auto"/>
            <w:noWrap/>
            <w:vAlign w:val="bottom"/>
            <w:hideMark/>
          </w:tcPr>
          <w:p w14:paraId="2E01DF4A"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18DFF1DA"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624DF51C"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3C126D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3FCB126"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1024AF83"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6A6DEA9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15CE6174"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297D5F81"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49C5B2D3"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406A361F" w14:textId="77777777" w:rsidR="0052073D" w:rsidRPr="0052073D" w:rsidRDefault="0052073D" w:rsidP="0052073D">
            <w:pPr>
              <w:rPr>
                <w:lang w:val="en-GB"/>
              </w:rPr>
            </w:pPr>
            <w:r w:rsidRPr="0052073D">
              <w:rPr>
                <w:lang w:val="en-GB"/>
              </w:rPr>
              <w:t>DecT</w:t>
            </w:r>
          </w:p>
        </w:tc>
      </w:tr>
      <w:tr w:rsidR="0052073D" w:rsidRPr="0052073D" w14:paraId="79DEC8AA"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30728"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39266D30" w14:textId="77777777" w:rsidR="0052073D" w:rsidRPr="0052073D" w:rsidRDefault="0052073D" w:rsidP="0052073D">
            <w:pPr>
              <w:rPr>
                <w:lang w:val="en-GB"/>
              </w:rPr>
            </w:pPr>
            <w:r w:rsidRPr="0052073D">
              <w:rPr>
                <w:lang w:val="en-GB"/>
              </w:rPr>
              <w:t>0.20%</w:t>
            </w:r>
          </w:p>
        </w:tc>
        <w:tc>
          <w:tcPr>
            <w:tcW w:w="1754" w:type="dxa"/>
            <w:tcBorders>
              <w:top w:val="nil"/>
              <w:left w:val="nil"/>
              <w:bottom w:val="nil"/>
              <w:right w:val="nil"/>
            </w:tcBorders>
            <w:shd w:val="clear" w:color="auto" w:fill="auto"/>
            <w:noWrap/>
            <w:vAlign w:val="center"/>
            <w:hideMark/>
          </w:tcPr>
          <w:p w14:paraId="1237943F" w14:textId="77777777" w:rsidR="0052073D" w:rsidRPr="0052073D" w:rsidRDefault="0052073D" w:rsidP="0052073D">
            <w:pPr>
              <w:rPr>
                <w:lang w:val="en-GB"/>
              </w:rPr>
            </w:pPr>
            <w:r w:rsidRPr="0052073D">
              <w:rPr>
                <w:lang w:val="en-GB"/>
              </w:rPr>
              <w:t>-0.21%</w:t>
            </w:r>
          </w:p>
        </w:tc>
        <w:tc>
          <w:tcPr>
            <w:tcW w:w="1187" w:type="dxa"/>
            <w:tcBorders>
              <w:top w:val="nil"/>
              <w:left w:val="single" w:sz="4" w:space="0" w:color="auto"/>
              <w:bottom w:val="nil"/>
              <w:right w:val="nil"/>
            </w:tcBorders>
            <w:shd w:val="clear" w:color="auto" w:fill="auto"/>
            <w:noWrap/>
            <w:vAlign w:val="center"/>
            <w:hideMark/>
          </w:tcPr>
          <w:p w14:paraId="793EE523" w14:textId="77777777" w:rsidR="0052073D" w:rsidRPr="0052073D" w:rsidRDefault="0052073D" w:rsidP="0052073D">
            <w:pPr>
              <w:rPr>
                <w:lang w:val="en-GB"/>
              </w:rPr>
            </w:pPr>
            <w:r w:rsidRPr="0052073D">
              <w:rPr>
                <w:lang w:val="en-GB"/>
              </w:rPr>
              <w:t>-0.18%</w:t>
            </w:r>
          </w:p>
        </w:tc>
        <w:tc>
          <w:tcPr>
            <w:tcW w:w="957" w:type="dxa"/>
            <w:tcBorders>
              <w:top w:val="nil"/>
              <w:left w:val="nil"/>
              <w:bottom w:val="nil"/>
              <w:right w:val="nil"/>
            </w:tcBorders>
            <w:shd w:val="clear" w:color="auto" w:fill="auto"/>
            <w:noWrap/>
            <w:vAlign w:val="center"/>
            <w:hideMark/>
          </w:tcPr>
          <w:p w14:paraId="7CE96F04" w14:textId="77777777" w:rsidR="0052073D" w:rsidRPr="0052073D" w:rsidRDefault="0052073D" w:rsidP="0052073D">
            <w:pPr>
              <w:rPr>
                <w:lang w:val="en-GB"/>
              </w:rPr>
            </w:pPr>
            <w:r w:rsidRPr="0052073D">
              <w:rPr>
                <w:lang w:val="en-GB"/>
              </w:rPr>
              <w:t>0.06%</w:t>
            </w:r>
          </w:p>
        </w:tc>
        <w:tc>
          <w:tcPr>
            <w:tcW w:w="957" w:type="dxa"/>
            <w:tcBorders>
              <w:top w:val="nil"/>
              <w:left w:val="nil"/>
              <w:bottom w:val="nil"/>
              <w:right w:val="single" w:sz="4" w:space="0" w:color="auto"/>
            </w:tcBorders>
            <w:shd w:val="clear" w:color="auto" w:fill="auto"/>
            <w:noWrap/>
            <w:vAlign w:val="center"/>
            <w:hideMark/>
          </w:tcPr>
          <w:p w14:paraId="2254DDAC" w14:textId="77777777" w:rsidR="0052073D" w:rsidRPr="0052073D" w:rsidRDefault="0052073D" w:rsidP="0052073D">
            <w:pPr>
              <w:rPr>
                <w:lang w:val="en-GB"/>
              </w:rPr>
            </w:pPr>
            <w:r w:rsidRPr="0052073D">
              <w:rPr>
                <w:lang w:val="en-GB"/>
              </w:rPr>
              <w:t>0.55%</w:t>
            </w:r>
          </w:p>
        </w:tc>
        <w:tc>
          <w:tcPr>
            <w:tcW w:w="1064" w:type="dxa"/>
            <w:tcBorders>
              <w:top w:val="nil"/>
              <w:left w:val="nil"/>
              <w:bottom w:val="nil"/>
              <w:right w:val="nil"/>
            </w:tcBorders>
            <w:shd w:val="clear" w:color="auto" w:fill="auto"/>
            <w:noWrap/>
            <w:vAlign w:val="center"/>
            <w:hideMark/>
          </w:tcPr>
          <w:p w14:paraId="2CC8D4A5" w14:textId="77777777" w:rsidR="0052073D" w:rsidRPr="0052073D" w:rsidRDefault="0052073D" w:rsidP="0052073D">
            <w:pPr>
              <w:rPr>
                <w:lang w:val="en-GB"/>
              </w:rPr>
            </w:pPr>
            <w:r w:rsidRPr="0052073D">
              <w:rPr>
                <w:lang w:val="en-GB"/>
              </w:rPr>
              <w:t>-0.15%</w:t>
            </w:r>
          </w:p>
        </w:tc>
        <w:tc>
          <w:tcPr>
            <w:tcW w:w="957" w:type="dxa"/>
            <w:tcBorders>
              <w:top w:val="nil"/>
              <w:left w:val="nil"/>
              <w:bottom w:val="nil"/>
              <w:right w:val="nil"/>
            </w:tcBorders>
            <w:shd w:val="clear" w:color="auto" w:fill="auto"/>
            <w:noWrap/>
            <w:vAlign w:val="center"/>
            <w:hideMark/>
          </w:tcPr>
          <w:p w14:paraId="2F928A85" w14:textId="77777777" w:rsidR="0052073D" w:rsidRPr="0052073D" w:rsidRDefault="0052073D" w:rsidP="0052073D">
            <w:pPr>
              <w:rPr>
                <w:lang w:val="en-GB"/>
              </w:rPr>
            </w:pPr>
            <w:r w:rsidRPr="0052073D">
              <w:rPr>
                <w:lang w:val="en-GB"/>
              </w:rPr>
              <w:t>0.08%</w:t>
            </w:r>
          </w:p>
        </w:tc>
        <w:tc>
          <w:tcPr>
            <w:tcW w:w="957" w:type="dxa"/>
            <w:tcBorders>
              <w:top w:val="nil"/>
              <w:left w:val="nil"/>
              <w:bottom w:val="nil"/>
              <w:right w:val="single" w:sz="4" w:space="0" w:color="auto"/>
            </w:tcBorders>
            <w:shd w:val="clear" w:color="auto" w:fill="auto"/>
            <w:noWrap/>
            <w:vAlign w:val="center"/>
            <w:hideMark/>
          </w:tcPr>
          <w:p w14:paraId="23D8DC39" w14:textId="77777777" w:rsidR="0052073D" w:rsidRPr="0052073D" w:rsidRDefault="0052073D" w:rsidP="0052073D">
            <w:pPr>
              <w:rPr>
                <w:lang w:val="en-GB"/>
              </w:rPr>
            </w:pPr>
            <w:r w:rsidRPr="0052073D">
              <w:rPr>
                <w:lang w:val="en-GB"/>
              </w:rPr>
              <w:t>0.50%</w:t>
            </w:r>
          </w:p>
        </w:tc>
        <w:tc>
          <w:tcPr>
            <w:tcW w:w="869" w:type="dxa"/>
            <w:tcBorders>
              <w:top w:val="nil"/>
              <w:left w:val="nil"/>
              <w:bottom w:val="nil"/>
              <w:right w:val="nil"/>
            </w:tcBorders>
            <w:shd w:val="clear" w:color="auto" w:fill="auto"/>
            <w:noWrap/>
            <w:vAlign w:val="center"/>
            <w:hideMark/>
          </w:tcPr>
          <w:p w14:paraId="51852A42" w14:textId="77777777" w:rsidR="0052073D" w:rsidRPr="0052073D" w:rsidRDefault="0052073D" w:rsidP="0052073D">
            <w:pPr>
              <w:rPr>
                <w:lang w:val="en-GB"/>
              </w:rPr>
            </w:pPr>
            <w:r w:rsidRPr="0052073D">
              <w:rPr>
                <w:lang w:val="en-GB"/>
              </w:rPr>
              <w:t>103%</w:t>
            </w:r>
          </w:p>
        </w:tc>
        <w:tc>
          <w:tcPr>
            <w:tcW w:w="869" w:type="dxa"/>
            <w:tcBorders>
              <w:top w:val="nil"/>
              <w:left w:val="nil"/>
              <w:bottom w:val="nil"/>
              <w:right w:val="single" w:sz="8" w:space="0" w:color="auto"/>
            </w:tcBorders>
            <w:shd w:val="clear" w:color="auto" w:fill="auto"/>
            <w:noWrap/>
            <w:vAlign w:val="center"/>
            <w:hideMark/>
          </w:tcPr>
          <w:p w14:paraId="7CB2FE9D" w14:textId="77777777" w:rsidR="0052073D" w:rsidRPr="0052073D" w:rsidRDefault="0052073D" w:rsidP="0052073D">
            <w:pPr>
              <w:rPr>
                <w:lang w:val="en-GB"/>
              </w:rPr>
            </w:pPr>
            <w:r w:rsidRPr="0052073D">
              <w:rPr>
                <w:lang w:val="en-GB"/>
              </w:rPr>
              <w:t>102%</w:t>
            </w:r>
          </w:p>
        </w:tc>
      </w:tr>
      <w:tr w:rsidR="0052073D" w:rsidRPr="0052073D" w14:paraId="2161C06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0E0B3F42"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60867D26"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A453A05"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60813CAF" w14:textId="77777777" w:rsidR="0052073D" w:rsidRPr="0052073D" w:rsidRDefault="0052073D" w:rsidP="0052073D">
            <w:pPr>
              <w:rPr>
                <w:lang w:val="en-GB"/>
              </w:rPr>
            </w:pPr>
            <w:r w:rsidRPr="0052073D">
              <w:rPr>
                <w:lang w:val="en-GB"/>
              </w:rPr>
              <w:t>-0.12%</w:t>
            </w:r>
          </w:p>
        </w:tc>
        <w:tc>
          <w:tcPr>
            <w:tcW w:w="957" w:type="dxa"/>
            <w:tcBorders>
              <w:top w:val="nil"/>
              <w:left w:val="nil"/>
              <w:bottom w:val="nil"/>
              <w:right w:val="nil"/>
            </w:tcBorders>
            <w:shd w:val="clear" w:color="auto" w:fill="auto"/>
            <w:noWrap/>
            <w:vAlign w:val="center"/>
            <w:hideMark/>
          </w:tcPr>
          <w:p w14:paraId="5901EB07"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52073D" w:rsidRDefault="0052073D" w:rsidP="0052073D">
            <w:pPr>
              <w:rPr>
                <w:lang w:val="en-GB"/>
              </w:rPr>
            </w:pPr>
            <w:r w:rsidRPr="0052073D">
              <w:rPr>
                <w:lang w:val="en-GB"/>
              </w:rPr>
              <w:t>0.38%</w:t>
            </w:r>
          </w:p>
        </w:tc>
        <w:tc>
          <w:tcPr>
            <w:tcW w:w="869" w:type="dxa"/>
            <w:tcBorders>
              <w:top w:val="nil"/>
              <w:left w:val="nil"/>
              <w:bottom w:val="nil"/>
              <w:right w:val="nil"/>
            </w:tcBorders>
            <w:shd w:val="clear" w:color="auto" w:fill="auto"/>
            <w:noWrap/>
            <w:vAlign w:val="center"/>
            <w:hideMark/>
          </w:tcPr>
          <w:p w14:paraId="20F65628" w14:textId="77777777" w:rsidR="0052073D" w:rsidRPr="0052073D" w:rsidRDefault="0052073D" w:rsidP="0052073D">
            <w:pPr>
              <w:rPr>
                <w:lang w:val="en-GB"/>
              </w:rPr>
            </w:pPr>
            <w:r w:rsidRPr="0052073D">
              <w:rPr>
                <w:lang w:val="en-GB"/>
              </w:rPr>
              <w:t>102%</w:t>
            </w:r>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52073D" w:rsidRDefault="0052073D" w:rsidP="0052073D">
            <w:pPr>
              <w:rPr>
                <w:lang w:val="en-GB"/>
              </w:rPr>
            </w:pPr>
            <w:r w:rsidRPr="0052073D">
              <w:rPr>
                <w:lang w:val="en-GB"/>
              </w:rPr>
              <w:t>102%</w:t>
            </w:r>
          </w:p>
        </w:tc>
      </w:tr>
      <w:tr w:rsidR="0052073D" w:rsidRPr="0052073D" w14:paraId="1CA4AB9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2024A3" w14:textId="77777777" w:rsidR="0052073D" w:rsidRPr="0052073D" w:rsidRDefault="0052073D" w:rsidP="0052073D">
            <w:pPr>
              <w:rPr>
                <w:b/>
                <w:bCs/>
                <w:lang w:val="en-GB"/>
              </w:rPr>
            </w:pPr>
            <w:r w:rsidRPr="0052073D">
              <w:rPr>
                <w:b/>
                <w:bCs/>
                <w:lang w:val="en-GB"/>
              </w:rPr>
              <w:t>Overall</w:t>
            </w:r>
          </w:p>
        </w:tc>
        <w:tc>
          <w:tcPr>
            <w:tcW w:w="1029" w:type="dxa"/>
            <w:tcBorders>
              <w:top w:val="single" w:sz="8" w:space="0" w:color="auto"/>
              <w:left w:val="nil"/>
              <w:bottom w:val="single" w:sz="8" w:space="0" w:color="auto"/>
              <w:right w:val="nil"/>
            </w:tcBorders>
            <w:shd w:val="clear" w:color="auto" w:fill="auto"/>
            <w:noWrap/>
            <w:vAlign w:val="center"/>
            <w:hideMark/>
          </w:tcPr>
          <w:p w14:paraId="722A5189" w14:textId="77777777" w:rsidR="0052073D" w:rsidRPr="0052073D" w:rsidRDefault="0052073D" w:rsidP="0052073D">
            <w:pPr>
              <w:rPr>
                <w:lang w:val="en-GB"/>
              </w:rPr>
            </w:pPr>
            <w:r w:rsidRPr="0052073D">
              <w:rPr>
                <w:lang w:val="en-GB"/>
              </w:rPr>
              <w:t>0.20%</w:t>
            </w:r>
          </w:p>
        </w:tc>
        <w:tc>
          <w:tcPr>
            <w:tcW w:w="1754" w:type="dxa"/>
            <w:tcBorders>
              <w:top w:val="single" w:sz="8" w:space="0" w:color="auto"/>
              <w:left w:val="nil"/>
              <w:bottom w:val="single" w:sz="8" w:space="0" w:color="auto"/>
              <w:right w:val="nil"/>
            </w:tcBorders>
            <w:shd w:val="clear" w:color="auto" w:fill="auto"/>
            <w:noWrap/>
            <w:vAlign w:val="center"/>
            <w:hideMark/>
          </w:tcPr>
          <w:p w14:paraId="5C86EA2E" w14:textId="77777777" w:rsidR="0052073D" w:rsidRPr="0052073D" w:rsidRDefault="0052073D" w:rsidP="0052073D">
            <w:pPr>
              <w:rPr>
                <w:lang w:val="en-GB"/>
              </w:rPr>
            </w:pPr>
            <w:r w:rsidRPr="0052073D">
              <w:rPr>
                <w:lang w:val="en-GB"/>
              </w:rPr>
              <w:t>-0.21%</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3ED2D8D4" w14:textId="77777777" w:rsidR="0052073D" w:rsidRPr="0052073D" w:rsidRDefault="0052073D" w:rsidP="0052073D">
            <w:pPr>
              <w:rPr>
                <w:lang w:val="en-GB"/>
              </w:rPr>
            </w:pPr>
            <w:r w:rsidRPr="0052073D">
              <w:rPr>
                <w:lang w:val="en-GB"/>
              </w:rPr>
              <w:t>-0.18%</w:t>
            </w:r>
          </w:p>
        </w:tc>
        <w:tc>
          <w:tcPr>
            <w:tcW w:w="957" w:type="dxa"/>
            <w:tcBorders>
              <w:top w:val="single" w:sz="8" w:space="0" w:color="auto"/>
              <w:left w:val="nil"/>
              <w:bottom w:val="single" w:sz="8" w:space="0" w:color="auto"/>
              <w:right w:val="nil"/>
            </w:tcBorders>
            <w:shd w:val="clear" w:color="auto" w:fill="auto"/>
            <w:noWrap/>
            <w:vAlign w:val="center"/>
            <w:hideMark/>
          </w:tcPr>
          <w:p w14:paraId="39D508F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CC6D928" w14:textId="77777777" w:rsidR="0052073D" w:rsidRPr="0052073D" w:rsidRDefault="0052073D" w:rsidP="0052073D">
            <w:pPr>
              <w:rPr>
                <w:lang w:val="en-GB"/>
              </w:rPr>
            </w:pPr>
            <w:r w:rsidRPr="0052073D">
              <w:rPr>
                <w:lang w:val="en-GB"/>
              </w:rPr>
              <w:t>0.55%</w:t>
            </w:r>
          </w:p>
        </w:tc>
        <w:tc>
          <w:tcPr>
            <w:tcW w:w="1064" w:type="dxa"/>
            <w:tcBorders>
              <w:top w:val="single" w:sz="8" w:space="0" w:color="auto"/>
              <w:left w:val="nil"/>
              <w:bottom w:val="single" w:sz="8" w:space="0" w:color="auto"/>
              <w:right w:val="nil"/>
            </w:tcBorders>
            <w:shd w:val="clear" w:color="auto" w:fill="auto"/>
            <w:noWrap/>
            <w:vAlign w:val="center"/>
            <w:hideMark/>
          </w:tcPr>
          <w:p w14:paraId="3385A80D" w14:textId="77777777" w:rsidR="0052073D" w:rsidRPr="0052073D" w:rsidRDefault="0052073D" w:rsidP="0052073D">
            <w:pPr>
              <w:rPr>
                <w:lang w:val="en-GB"/>
              </w:rPr>
            </w:pPr>
            <w:r w:rsidRPr="0052073D">
              <w:rPr>
                <w:lang w:val="en-GB"/>
              </w:rPr>
              <w:t>-0.13%</w:t>
            </w:r>
          </w:p>
        </w:tc>
        <w:tc>
          <w:tcPr>
            <w:tcW w:w="957" w:type="dxa"/>
            <w:tcBorders>
              <w:top w:val="single" w:sz="8" w:space="0" w:color="auto"/>
              <w:left w:val="nil"/>
              <w:bottom w:val="single" w:sz="8" w:space="0" w:color="auto"/>
              <w:right w:val="nil"/>
            </w:tcBorders>
            <w:shd w:val="clear" w:color="auto" w:fill="auto"/>
            <w:noWrap/>
            <w:vAlign w:val="center"/>
            <w:hideMark/>
          </w:tcPr>
          <w:p w14:paraId="298CD05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A22713B" w14:textId="77777777" w:rsidR="0052073D" w:rsidRPr="0052073D" w:rsidRDefault="0052073D" w:rsidP="0052073D">
            <w:pPr>
              <w:rPr>
                <w:lang w:val="en-GB"/>
              </w:rPr>
            </w:pPr>
            <w:r w:rsidRPr="0052073D">
              <w:rPr>
                <w:lang w:val="en-GB"/>
              </w:rPr>
              <w:t>0.44%</w:t>
            </w:r>
          </w:p>
        </w:tc>
        <w:tc>
          <w:tcPr>
            <w:tcW w:w="869" w:type="dxa"/>
            <w:tcBorders>
              <w:top w:val="single" w:sz="8" w:space="0" w:color="auto"/>
              <w:left w:val="nil"/>
              <w:bottom w:val="single" w:sz="8" w:space="0" w:color="auto"/>
              <w:right w:val="nil"/>
            </w:tcBorders>
            <w:shd w:val="clear" w:color="auto" w:fill="auto"/>
            <w:noWrap/>
            <w:vAlign w:val="center"/>
            <w:hideMark/>
          </w:tcPr>
          <w:p w14:paraId="365E980F" w14:textId="77777777" w:rsidR="0052073D" w:rsidRPr="0052073D" w:rsidRDefault="0052073D" w:rsidP="0052073D">
            <w:pPr>
              <w:rPr>
                <w:lang w:val="en-GB"/>
              </w:rPr>
            </w:pPr>
            <w:r w:rsidRPr="0052073D">
              <w:rPr>
                <w:lang w:val="en-GB"/>
              </w:rPr>
              <w:t>103%</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65FC570E" w14:textId="77777777" w:rsidR="0052073D" w:rsidRPr="0052073D" w:rsidRDefault="0052073D" w:rsidP="0052073D">
            <w:pPr>
              <w:rPr>
                <w:lang w:val="en-GB"/>
              </w:rPr>
            </w:pPr>
            <w:r w:rsidRPr="0052073D">
              <w:rPr>
                <w:lang w:val="en-GB"/>
              </w:rPr>
              <w:t>102%</w:t>
            </w:r>
          </w:p>
        </w:tc>
      </w:tr>
      <w:tr w:rsidR="0052073D" w:rsidRPr="0052073D" w14:paraId="2156E282" w14:textId="77777777" w:rsidTr="006A18D3">
        <w:trPr>
          <w:trHeight w:val="255"/>
        </w:trPr>
        <w:tc>
          <w:tcPr>
            <w:tcW w:w="1640" w:type="dxa"/>
            <w:tcBorders>
              <w:top w:val="nil"/>
              <w:left w:val="nil"/>
              <w:bottom w:val="nil"/>
              <w:right w:val="nil"/>
            </w:tcBorders>
            <w:shd w:val="clear" w:color="auto" w:fill="auto"/>
            <w:noWrap/>
            <w:vAlign w:val="center"/>
            <w:hideMark/>
          </w:tcPr>
          <w:p w14:paraId="7457DB8E" w14:textId="77777777" w:rsidR="0052073D" w:rsidRPr="0052073D" w:rsidRDefault="0052073D" w:rsidP="0052073D">
            <w:pPr>
              <w:rPr>
                <w:lang w:val="en-GB"/>
              </w:rPr>
            </w:pPr>
          </w:p>
        </w:tc>
        <w:tc>
          <w:tcPr>
            <w:tcW w:w="1029" w:type="dxa"/>
            <w:tcBorders>
              <w:top w:val="nil"/>
              <w:left w:val="nil"/>
              <w:bottom w:val="nil"/>
              <w:right w:val="nil"/>
            </w:tcBorders>
            <w:shd w:val="clear" w:color="auto" w:fill="auto"/>
            <w:noWrap/>
            <w:vAlign w:val="center"/>
            <w:hideMark/>
          </w:tcPr>
          <w:p w14:paraId="698EC1A8" w14:textId="77777777" w:rsidR="0052073D" w:rsidRPr="0052073D" w:rsidRDefault="0052073D" w:rsidP="0052073D">
            <w:pPr>
              <w:rPr>
                <w:lang w:val="en-GB"/>
              </w:rPr>
            </w:pPr>
          </w:p>
        </w:tc>
        <w:tc>
          <w:tcPr>
            <w:tcW w:w="1754" w:type="dxa"/>
            <w:tcBorders>
              <w:top w:val="nil"/>
              <w:left w:val="nil"/>
              <w:bottom w:val="nil"/>
              <w:right w:val="nil"/>
            </w:tcBorders>
            <w:shd w:val="clear" w:color="auto" w:fill="auto"/>
            <w:noWrap/>
            <w:vAlign w:val="center"/>
            <w:hideMark/>
          </w:tcPr>
          <w:p w14:paraId="24A8399A" w14:textId="77777777" w:rsidR="0052073D" w:rsidRPr="0052073D" w:rsidRDefault="0052073D" w:rsidP="0052073D">
            <w:pPr>
              <w:rPr>
                <w:lang w:val="en-GB"/>
              </w:rPr>
            </w:pPr>
          </w:p>
        </w:tc>
        <w:tc>
          <w:tcPr>
            <w:tcW w:w="1187" w:type="dxa"/>
            <w:tcBorders>
              <w:top w:val="nil"/>
              <w:left w:val="nil"/>
              <w:bottom w:val="nil"/>
              <w:right w:val="nil"/>
            </w:tcBorders>
            <w:shd w:val="clear" w:color="auto" w:fill="auto"/>
            <w:noWrap/>
            <w:vAlign w:val="center"/>
            <w:hideMark/>
          </w:tcPr>
          <w:p w14:paraId="64B68E2D"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A794E41"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ABC01C2" w14:textId="77777777" w:rsidR="0052073D" w:rsidRPr="0052073D" w:rsidRDefault="0052073D" w:rsidP="0052073D">
            <w:pPr>
              <w:rPr>
                <w:lang w:val="en-GB"/>
              </w:rPr>
            </w:pPr>
          </w:p>
        </w:tc>
        <w:tc>
          <w:tcPr>
            <w:tcW w:w="1064" w:type="dxa"/>
            <w:tcBorders>
              <w:top w:val="nil"/>
              <w:left w:val="nil"/>
              <w:bottom w:val="nil"/>
              <w:right w:val="nil"/>
            </w:tcBorders>
            <w:shd w:val="clear" w:color="auto" w:fill="auto"/>
            <w:noWrap/>
            <w:vAlign w:val="center"/>
            <w:hideMark/>
          </w:tcPr>
          <w:p w14:paraId="099C49C5"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BC6B952"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1C065D1"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D0ED365"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CD0CD0A" w14:textId="77777777" w:rsidR="0052073D" w:rsidRPr="0052073D" w:rsidRDefault="0052073D" w:rsidP="0052073D">
            <w:pPr>
              <w:rPr>
                <w:lang w:val="en-GB"/>
              </w:rPr>
            </w:pPr>
          </w:p>
        </w:tc>
      </w:tr>
      <w:tr w:rsidR="0052073D" w:rsidRPr="0052073D" w14:paraId="271A553F" w14:textId="77777777" w:rsidTr="006A18D3">
        <w:trPr>
          <w:trHeight w:val="255"/>
        </w:trPr>
        <w:tc>
          <w:tcPr>
            <w:tcW w:w="1640" w:type="dxa"/>
            <w:tcBorders>
              <w:top w:val="nil"/>
              <w:left w:val="nil"/>
              <w:bottom w:val="nil"/>
              <w:right w:val="nil"/>
            </w:tcBorders>
            <w:shd w:val="clear" w:color="auto" w:fill="auto"/>
            <w:noWrap/>
            <w:vAlign w:val="center"/>
            <w:hideMark/>
          </w:tcPr>
          <w:p w14:paraId="1D3C6208"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89875A" w14:textId="77777777" w:rsidR="0052073D" w:rsidRPr="0052073D" w:rsidRDefault="0052073D" w:rsidP="0052073D">
            <w:pPr>
              <w:rPr>
                <w:b/>
                <w:bCs/>
                <w:lang w:val="en-GB"/>
              </w:rPr>
            </w:pPr>
            <w:r w:rsidRPr="0052073D">
              <w:rPr>
                <w:b/>
                <w:bCs/>
                <w:lang w:val="en-GB"/>
              </w:rPr>
              <w:t>All Intra</w:t>
            </w:r>
          </w:p>
        </w:tc>
      </w:tr>
      <w:tr w:rsidR="0052073D" w:rsidRPr="0052073D" w14:paraId="68EBCA05" w14:textId="77777777" w:rsidTr="006A18D3">
        <w:trPr>
          <w:trHeight w:val="255"/>
        </w:trPr>
        <w:tc>
          <w:tcPr>
            <w:tcW w:w="1640" w:type="dxa"/>
            <w:tcBorders>
              <w:top w:val="nil"/>
              <w:left w:val="nil"/>
              <w:bottom w:val="nil"/>
              <w:right w:val="nil"/>
            </w:tcBorders>
            <w:shd w:val="clear" w:color="auto" w:fill="auto"/>
            <w:noWrap/>
            <w:vAlign w:val="center"/>
            <w:hideMark/>
          </w:tcPr>
          <w:p w14:paraId="38452BA7"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0A8705F" w14:textId="77777777" w:rsidR="0052073D" w:rsidRPr="0052073D" w:rsidRDefault="0052073D" w:rsidP="0052073D">
            <w:pPr>
              <w:rPr>
                <w:b/>
                <w:bCs/>
                <w:lang w:val="en-GB"/>
              </w:rPr>
            </w:pPr>
            <w:r w:rsidRPr="0052073D">
              <w:rPr>
                <w:b/>
                <w:bCs/>
                <w:lang w:val="en-GB"/>
              </w:rPr>
              <w:t>Over VTM13.0</w:t>
            </w:r>
          </w:p>
        </w:tc>
      </w:tr>
      <w:tr w:rsidR="0052073D" w:rsidRPr="0052073D" w14:paraId="5EC06F1E" w14:textId="77777777" w:rsidTr="006A18D3">
        <w:trPr>
          <w:trHeight w:val="255"/>
        </w:trPr>
        <w:tc>
          <w:tcPr>
            <w:tcW w:w="1640" w:type="dxa"/>
            <w:tcBorders>
              <w:top w:val="nil"/>
              <w:left w:val="nil"/>
              <w:bottom w:val="nil"/>
              <w:right w:val="nil"/>
            </w:tcBorders>
            <w:shd w:val="clear" w:color="auto" w:fill="auto"/>
            <w:noWrap/>
            <w:vAlign w:val="center"/>
            <w:hideMark/>
          </w:tcPr>
          <w:p w14:paraId="38B2160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2304002F"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B87C54B" w14:textId="77777777" w:rsidR="0052073D" w:rsidRPr="0052073D" w:rsidRDefault="0052073D" w:rsidP="0052073D">
            <w:pPr>
              <w:rPr>
                <w:b/>
                <w:bCs/>
                <w:lang w:val="en-GB"/>
              </w:rPr>
            </w:pPr>
          </w:p>
        </w:tc>
        <w:tc>
          <w:tcPr>
            <w:tcW w:w="3101" w:type="dxa"/>
            <w:gridSpan w:val="3"/>
            <w:tcBorders>
              <w:top w:val="nil"/>
              <w:left w:val="single" w:sz="4" w:space="0" w:color="auto"/>
              <w:bottom w:val="nil"/>
              <w:right w:val="single" w:sz="4" w:space="0" w:color="000000"/>
            </w:tcBorders>
            <w:shd w:val="clear" w:color="auto" w:fill="auto"/>
            <w:noWrap/>
            <w:vAlign w:val="center"/>
            <w:hideMark/>
          </w:tcPr>
          <w:p w14:paraId="52A8AD41" w14:textId="77777777" w:rsidR="0052073D" w:rsidRPr="0052073D" w:rsidRDefault="0052073D" w:rsidP="0052073D">
            <w:pPr>
              <w:rPr>
                <w:b/>
                <w:bCs/>
                <w:lang w:val="en-GB"/>
              </w:rPr>
            </w:pPr>
            <w:r w:rsidRPr="0052073D">
              <w:rPr>
                <w:b/>
                <w:bCs/>
                <w:lang w:val="en-GB"/>
              </w:rPr>
              <w:t>wPSNR</w:t>
            </w:r>
          </w:p>
        </w:tc>
        <w:tc>
          <w:tcPr>
            <w:tcW w:w="2978" w:type="dxa"/>
            <w:gridSpan w:val="3"/>
            <w:tcBorders>
              <w:top w:val="nil"/>
              <w:left w:val="nil"/>
              <w:bottom w:val="nil"/>
              <w:right w:val="single" w:sz="4" w:space="0" w:color="000000"/>
            </w:tcBorders>
            <w:shd w:val="clear" w:color="auto" w:fill="auto"/>
            <w:noWrap/>
            <w:vAlign w:val="center"/>
            <w:hideMark/>
          </w:tcPr>
          <w:p w14:paraId="2C0B7CBE" w14:textId="77777777" w:rsidR="0052073D" w:rsidRPr="0052073D" w:rsidRDefault="0052073D" w:rsidP="0052073D">
            <w:pPr>
              <w:rPr>
                <w:b/>
                <w:bCs/>
                <w:lang w:val="en-GB"/>
              </w:rPr>
            </w:pPr>
            <w:r w:rsidRPr="0052073D">
              <w:rPr>
                <w:b/>
                <w:bCs/>
                <w:lang w:val="en-GB"/>
              </w:rPr>
              <w:t>PSNR</w:t>
            </w:r>
          </w:p>
        </w:tc>
        <w:tc>
          <w:tcPr>
            <w:tcW w:w="869" w:type="dxa"/>
            <w:tcBorders>
              <w:top w:val="nil"/>
              <w:left w:val="nil"/>
              <w:bottom w:val="nil"/>
              <w:right w:val="nil"/>
            </w:tcBorders>
            <w:shd w:val="clear" w:color="auto" w:fill="auto"/>
            <w:noWrap/>
            <w:vAlign w:val="center"/>
            <w:hideMark/>
          </w:tcPr>
          <w:p w14:paraId="4FBD4E9A"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2C7D5206" w14:textId="77777777" w:rsidR="0052073D" w:rsidRPr="0052073D" w:rsidRDefault="0052073D" w:rsidP="0052073D">
            <w:pPr>
              <w:rPr>
                <w:b/>
                <w:bCs/>
                <w:lang w:val="en-GB"/>
              </w:rPr>
            </w:pPr>
            <w:r w:rsidRPr="0052073D">
              <w:rPr>
                <w:b/>
                <w:bCs/>
                <w:lang w:val="en-GB"/>
              </w:rPr>
              <w:t> </w:t>
            </w:r>
          </w:p>
        </w:tc>
      </w:tr>
      <w:tr w:rsidR="0052073D" w:rsidRPr="0052073D" w14:paraId="5C70BA19" w14:textId="77777777" w:rsidTr="006A18D3">
        <w:trPr>
          <w:trHeight w:val="255"/>
        </w:trPr>
        <w:tc>
          <w:tcPr>
            <w:tcW w:w="1640" w:type="dxa"/>
            <w:tcBorders>
              <w:top w:val="nil"/>
              <w:left w:val="nil"/>
              <w:bottom w:val="nil"/>
              <w:right w:val="nil"/>
            </w:tcBorders>
            <w:shd w:val="clear" w:color="auto" w:fill="auto"/>
            <w:noWrap/>
            <w:vAlign w:val="center"/>
            <w:hideMark/>
          </w:tcPr>
          <w:p w14:paraId="1773C1EB"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4EE31D0D"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79DE5CE7"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29EFA4F"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7F5943A"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73441B48"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16D78B6D"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660C8839"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09D2D252"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77DB3E92"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30FC5C61" w14:textId="77777777" w:rsidR="0052073D" w:rsidRPr="0052073D" w:rsidRDefault="0052073D" w:rsidP="0052073D">
            <w:pPr>
              <w:rPr>
                <w:lang w:val="en-GB"/>
              </w:rPr>
            </w:pPr>
            <w:r w:rsidRPr="0052073D">
              <w:rPr>
                <w:lang w:val="en-GB"/>
              </w:rPr>
              <w:t>DecT</w:t>
            </w:r>
          </w:p>
        </w:tc>
      </w:tr>
      <w:tr w:rsidR="0052073D" w:rsidRPr="0052073D" w14:paraId="21B8DADB"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A02825"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7A311630" w14:textId="77777777" w:rsidR="0052073D" w:rsidRPr="0052073D" w:rsidRDefault="0052073D" w:rsidP="0052073D">
            <w:pPr>
              <w:rPr>
                <w:lang w:val="en-GB"/>
              </w:rPr>
            </w:pPr>
            <w:r w:rsidRPr="0052073D">
              <w:rPr>
                <w:lang w:val="en-GB"/>
              </w:rPr>
              <w:t>0.03%</w:t>
            </w:r>
          </w:p>
        </w:tc>
        <w:tc>
          <w:tcPr>
            <w:tcW w:w="1754" w:type="dxa"/>
            <w:tcBorders>
              <w:top w:val="nil"/>
              <w:left w:val="nil"/>
              <w:bottom w:val="nil"/>
              <w:right w:val="nil"/>
            </w:tcBorders>
            <w:shd w:val="clear" w:color="auto" w:fill="auto"/>
            <w:noWrap/>
            <w:vAlign w:val="center"/>
            <w:hideMark/>
          </w:tcPr>
          <w:p w14:paraId="482D2E4A" w14:textId="77777777" w:rsidR="0052073D" w:rsidRPr="0052073D" w:rsidRDefault="0052073D" w:rsidP="0052073D">
            <w:pPr>
              <w:rPr>
                <w:lang w:val="en-GB"/>
              </w:rPr>
            </w:pPr>
            <w:r w:rsidRPr="0052073D">
              <w:rPr>
                <w:lang w:val="en-GB"/>
              </w:rPr>
              <w:t>0.03%</w:t>
            </w:r>
          </w:p>
        </w:tc>
        <w:tc>
          <w:tcPr>
            <w:tcW w:w="1187" w:type="dxa"/>
            <w:tcBorders>
              <w:top w:val="nil"/>
              <w:left w:val="single" w:sz="4" w:space="0" w:color="auto"/>
              <w:bottom w:val="nil"/>
              <w:right w:val="nil"/>
            </w:tcBorders>
            <w:shd w:val="clear" w:color="auto" w:fill="auto"/>
            <w:noWrap/>
            <w:vAlign w:val="center"/>
            <w:hideMark/>
          </w:tcPr>
          <w:p w14:paraId="0855BAA8"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BE6767A"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35C100C" w14:textId="77777777" w:rsidR="0052073D" w:rsidRPr="0052073D" w:rsidRDefault="0052073D" w:rsidP="0052073D">
            <w:pPr>
              <w:rPr>
                <w:lang w:val="en-GB"/>
              </w:rPr>
            </w:pPr>
            <w:r w:rsidRPr="0052073D">
              <w:rPr>
                <w:lang w:val="en-GB"/>
              </w:rPr>
              <w:t>0.03%</w:t>
            </w:r>
          </w:p>
        </w:tc>
        <w:tc>
          <w:tcPr>
            <w:tcW w:w="1064" w:type="dxa"/>
            <w:tcBorders>
              <w:top w:val="nil"/>
              <w:left w:val="nil"/>
              <w:bottom w:val="nil"/>
              <w:right w:val="nil"/>
            </w:tcBorders>
            <w:shd w:val="clear" w:color="auto" w:fill="auto"/>
            <w:noWrap/>
            <w:vAlign w:val="center"/>
            <w:hideMark/>
          </w:tcPr>
          <w:p w14:paraId="6DE05B26"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315A2E3"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0016AF77"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01562946"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617A0904" w14:textId="77777777" w:rsidR="0052073D" w:rsidRPr="0052073D" w:rsidRDefault="0052073D" w:rsidP="0052073D">
            <w:pPr>
              <w:rPr>
                <w:lang w:val="en-GB"/>
              </w:rPr>
            </w:pPr>
            <w:r w:rsidRPr="0052073D">
              <w:rPr>
                <w:lang w:val="en-GB"/>
              </w:rPr>
              <w:t>99%</w:t>
            </w:r>
          </w:p>
        </w:tc>
      </w:tr>
      <w:tr w:rsidR="0052073D" w:rsidRPr="0052073D" w14:paraId="6B5A79B6"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558764A6"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462D0AD9"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526C5BD"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3748B9AB" w14:textId="77777777" w:rsidR="0052073D" w:rsidRPr="0052073D" w:rsidRDefault="0052073D" w:rsidP="0052073D">
            <w:pPr>
              <w:rPr>
                <w:lang w:val="en-GB"/>
              </w:rPr>
            </w:pPr>
            <w:r w:rsidRPr="0052073D">
              <w:rPr>
                <w:lang w:val="en-GB"/>
              </w:rPr>
              <w:t>0.02%</w:t>
            </w:r>
          </w:p>
        </w:tc>
        <w:tc>
          <w:tcPr>
            <w:tcW w:w="957" w:type="dxa"/>
            <w:tcBorders>
              <w:top w:val="nil"/>
              <w:left w:val="nil"/>
              <w:bottom w:val="nil"/>
              <w:right w:val="nil"/>
            </w:tcBorders>
            <w:shd w:val="clear" w:color="auto" w:fill="auto"/>
            <w:noWrap/>
            <w:vAlign w:val="center"/>
            <w:hideMark/>
          </w:tcPr>
          <w:p w14:paraId="7C07B95F"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1BCE08E7"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52073D" w:rsidRDefault="0052073D" w:rsidP="0052073D">
            <w:pPr>
              <w:rPr>
                <w:lang w:val="en-GB"/>
              </w:rPr>
            </w:pPr>
            <w:r w:rsidRPr="0052073D">
              <w:rPr>
                <w:lang w:val="en-GB"/>
              </w:rPr>
              <w:t>99%</w:t>
            </w:r>
          </w:p>
        </w:tc>
      </w:tr>
      <w:tr w:rsidR="0052073D" w:rsidRPr="0052073D" w14:paraId="29B837A1"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C3AF3" w14:textId="77777777" w:rsidR="0052073D" w:rsidRPr="0052073D" w:rsidRDefault="0052073D" w:rsidP="0052073D">
            <w:pPr>
              <w:rPr>
                <w:b/>
                <w:bCs/>
                <w:lang w:val="en-GB"/>
              </w:rPr>
            </w:pPr>
            <w:r w:rsidRPr="0052073D">
              <w:rPr>
                <w:b/>
                <w:bCs/>
                <w:lang w:val="en-GB"/>
              </w:rPr>
              <w:t xml:space="preserve">Overall </w:t>
            </w:r>
          </w:p>
        </w:tc>
        <w:tc>
          <w:tcPr>
            <w:tcW w:w="1029" w:type="dxa"/>
            <w:tcBorders>
              <w:top w:val="single" w:sz="8" w:space="0" w:color="auto"/>
              <w:left w:val="nil"/>
              <w:bottom w:val="single" w:sz="8" w:space="0" w:color="auto"/>
              <w:right w:val="nil"/>
            </w:tcBorders>
            <w:shd w:val="clear" w:color="auto" w:fill="auto"/>
            <w:noWrap/>
            <w:vAlign w:val="center"/>
            <w:hideMark/>
          </w:tcPr>
          <w:p w14:paraId="4F6E2B42" w14:textId="77777777" w:rsidR="0052073D" w:rsidRPr="0052073D" w:rsidRDefault="0052073D" w:rsidP="0052073D">
            <w:pPr>
              <w:rPr>
                <w:lang w:val="en-GB"/>
              </w:rPr>
            </w:pPr>
            <w:r w:rsidRPr="0052073D">
              <w:rPr>
                <w:lang w:val="en-GB"/>
              </w:rPr>
              <w:t>0.03%</w:t>
            </w:r>
          </w:p>
        </w:tc>
        <w:tc>
          <w:tcPr>
            <w:tcW w:w="1754" w:type="dxa"/>
            <w:tcBorders>
              <w:top w:val="single" w:sz="8" w:space="0" w:color="auto"/>
              <w:left w:val="nil"/>
              <w:bottom w:val="single" w:sz="8" w:space="0" w:color="auto"/>
              <w:right w:val="nil"/>
            </w:tcBorders>
            <w:shd w:val="clear" w:color="auto" w:fill="auto"/>
            <w:noWrap/>
            <w:vAlign w:val="center"/>
            <w:hideMark/>
          </w:tcPr>
          <w:p w14:paraId="507E588B" w14:textId="77777777" w:rsidR="0052073D" w:rsidRPr="0052073D" w:rsidRDefault="0052073D" w:rsidP="0052073D">
            <w:pPr>
              <w:rPr>
                <w:lang w:val="en-GB"/>
              </w:rPr>
            </w:pPr>
            <w:r w:rsidRPr="0052073D">
              <w:rPr>
                <w:lang w:val="en-GB"/>
              </w:rPr>
              <w:t>0.03%</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1A17B6F9"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nil"/>
            </w:tcBorders>
            <w:shd w:val="clear" w:color="auto" w:fill="auto"/>
            <w:noWrap/>
            <w:vAlign w:val="center"/>
            <w:hideMark/>
          </w:tcPr>
          <w:p w14:paraId="1AD32635"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16D7820" w14:textId="77777777" w:rsidR="0052073D" w:rsidRPr="0052073D" w:rsidRDefault="0052073D" w:rsidP="0052073D">
            <w:pPr>
              <w:rPr>
                <w:lang w:val="en-GB"/>
              </w:rPr>
            </w:pPr>
            <w:r w:rsidRPr="0052073D">
              <w:rPr>
                <w:lang w:val="en-GB"/>
              </w:rPr>
              <w:t>0.03%</w:t>
            </w:r>
          </w:p>
        </w:tc>
        <w:tc>
          <w:tcPr>
            <w:tcW w:w="1064" w:type="dxa"/>
            <w:tcBorders>
              <w:top w:val="single" w:sz="8" w:space="0" w:color="auto"/>
              <w:left w:val="nil"/>
              <w:bottom w:val="single" w:sz="8" w:space="0" w:color="auto"/>
              <w:right w:val="nil"/>
            </w:tcBorders>
            <w:shd w:val="clear" w:color="auto" w:fill="auto"/>
            <w:noWrap/>
            <w:vAlign w:val="center"/>
            <w:hideMark/>
          </w:tcPr>
          <w:p w14:paraId="4FA6384B" w14:textId="77777777" w:rsidR="0052073D" w:rsidRPr="0052073D" w:rsidRDefault="0052073D" w:rsidP="0052073D">
            <w:pPr>
              <w:rPr>
                <w:lang w:val="en-GB"/>
              </w:rPr>
            </w:pPr>
            <w:r w:rsidRPr="0052073D">
              <w:rPr>
                <w:lang w:val="en-GB"/>
              </w:rPr>
              <w:t>0.02%</w:t>
            </w:r>
          </w:p>
        </w:tc>
        <w:tc>
          <w:tcPr>
            <w:tcW w:w="957" w:type="dxa"/>
            <w:tcBorders>
              <w:top w:val="single" w:sz="8" w:space="0" w:color="auto"/>
              <w:left w:val="nil"/>
              <w:bottom w:val="single" w:sz="8" w:space="0" w:color="auto"/>
              <w:right w:val="nil"/>
            </w:tcBorders>
            <w:shd w:val="clear" w:color="auto" w:fill="auto"/>
            <w:noWrap/>
            <w:vAlign w:val="center"/>
            <w:hideMark/>
          </w:tcPr>
          <w:p w14:paraId="36CA78D4"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08A1FDB" w14:textId="77777777" w:rsidR="0052073D" w:rsidRPr="0052073D" w:rsidRDefault="0052073D" w:rsidP="0052073D">
            <w:pPr>
              <w:rPr>
                <w:lang w:val="en-GB"/>
              </w:rPr>
            </w:pPr>
            <w:r w:rsidRPr="0052073D">
              <w:rPr>
                <w:lang w:val="en-GB"/>
              </w:rPr>
              <w:t>0.03%</w:t>
            </w:r>
          </w:p>
        </w:tc>
        <w:tc>
          <w:tcPr>
            <w:tcW w:w="869" w:type="dxa"/>
            <w:tcBorders>
              <w:top w:val="single" w:sz="8" w:space="0" w:color="auto"/>
              <w:left w:val="nil"/>
              <w:bottom w:val="single" w:sz="8" w:space="0" w:color="auto"/>
              <w:right w:val="nil"/>
            </w:tcBorders>
            <w:shd w:val="clear" w:color="auto" w:fill="auto"/>
            <w:noWrap/>
            <w:vAlign w:val="center"/>
            <w:hideMark/>
          </w:tcPr>
          <w:p w14:paraId="1DF4C8F0" w14:textId="77777777" w:rsidR="0052073D" w:rsidRPr="0052073D" w:rsidRDefault="0052073D" w:rsidP="0052073D">
            <w:pPr>
              <w:rPr>
                <w:lang w:val="en-GB"/>
              </w:rPr>
            </w:pPr>
            <w:r w:rsidRPr="0052073D">
              <w:rPr>
                <w:lang w:val="en-GB"/>
              </w:rPr>
              <w:t>98%</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52CD5163" w14:textId="77777777" w:rsidR="0052073D" w:rsidRPr="0052073D" w:rsidRDefault="0052073D" w:rsidP="0052073D">
            <w:pPr>
              <w:rPr>
                <w:lang w:val="en-GB"/>
              </w:rPr>
            </w:pPr>
            <w:r w:rsidRPr="0052073D">
              <w:rPr>
                <w:lang w:val="en-GB"/>
              </w:rPr>
              <w:t>99%</w:t>
            </w:r>
          </w:p>
        </w:tc>
      </w:tr>
    </w:tbl>
    <w:p w14:paraId="1B3AEE36" w14:textId="77777777" w:rsidR="0052073D" w:rsidRPr="0052073D" w:rsidRDefault="0052073D" w:rsidP="0052073D">
      <w:pPr>
        <w:numPr>
          <w:ilvl w:val="2"/>
          <w:numId w:val="43"/>
        </w:numPr>
        <w:rPr>
          <w:b/>
          <w:bCs/>
        </w:rPr>
      </w:pPr>
      <w:r w:rsidRPr="0052073D">
        <w:rPr>
          <w:b/>
          <w:bCs/>
        </w:rPr>
        <w:t>Low QP Range</w:t>
      </w:r>
    </w:p>
    <w:p w14:paraId="3ED15579"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The gains in this QP range can be attributed to the adoption of JVET-W0046 which allows the signalling of the last significant coefficient position to be reversed.</w:t>
      </w:r>
    </w:p>
    <w:p w14:paraId="7FC8E436" w14:textId="77777777" w:rsidR="0052073D" w:rsidRPr="0052073D" w:rsidRDefault="0052073D" w:rsidP="0052073D"/>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52073D" w:rsidRPr="0052073D" w14:paraId="1DF3CFEB"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8E7E2FA" w14:textId="77777777" w:rsidR="0052073D" w:rsidRPr="0052073D" w:rsidRDefault="0052073D" w:rsidP="0052073D">
            <w:pPr>
              <w:rPr>
                <w:b/>
                <w:bCs/>
                <w:lang w:val="en-GB"/>
              </w:rPr>
            </w:pPr>
            <w:r w:rsidRPr="0052073D">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FB784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442CF88"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2058AA"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0DF65DC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F797ED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303606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975EDD"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1F0447" w14:textId="77777777" w:rsidR="0052073D" w:rsidRPr="0052073D" w:rsidRDefault="0052073D" w:rsidP="0052073D">
            <w:pPr>
              <w:rPr>
                <w:lang w:val="en-GB"/>
              </w:rPr>
            </w:pPr>
            <w:r w:rsidRPr="0052073D">
              <w:rPr>
                <w:lang w:val="en-GB"/>
              </w:rPr>
              <w:t> </w:t>
            </w:r>
          </w:p>
        </w:tc>
      </w:tr>
      <w:tr w:rsidR="0052073D" w:rsidRPr="0052073D" w14:paraId="1A4EA5AA"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2D7C1FB9"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DD9C7C7"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D1C4AA"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872AC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2421B5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D1EEE8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B0C345"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402A4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16A385BF" w14:textId="77777777" w:rsidR="0052073D" w:rsidRPr="0052073D" w:rsidRDefault="0052073D" w:rsidP="0052073D">
            <w:pPr>
              <w:rPr>
                <w:b/>
                <w:bCs/>
                <w:lang w:val="en-GB"/>
              </w:rPr>
            </w:pPr>
            <w:r w:rsidRPr="0052073D">
              <w:rPr>
                <w:b/>
                <w:bCs/>
                <w:lang w:val="en-GB"/>
              </w:rPr>
              <w:t> </w:t>
            </w:r>
          </w:p>
        </w:tc>
      </w:tr>
      <w:tr w:rsidR="0052073D" w:rsidRPr="0052073D" w14:paraId="4CB94E5E"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63623DA"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60A4BC4"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4099BC9"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FAA31FA"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3F4C3A5B"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A679CAF"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3F2C76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D9A958"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425B67" w14:textId="77777777" w:rsidR="0052073D" w:rsidRPr="0052073D" w:rsidRDefault="0052073D" w:rsidP="0052073D">
            <w:pPr>
              <w:rPr>
                <w:lang w:val="en-GB"/>
              </w:rPr>
            </w:pPr>
            <w:r w:rsidRPr="0052073D">
              <w:rPr>
                <w:lang w:val="en-GB"/>
              </w:rPr>
              <w:t>DecT</w:t>
            </w:r>
          </w:p>
        </w:tc>
      </w:tr>
      <w:tr w:rsidR="0052073D" w:rsidRPr="0052073D" w14:paraId="6D34EC17"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003EB7"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3072F921"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5CC2A33" w14:textId="77777777" w:rsidR="0052073D" w:rsidRPr="0052073D" w:rsidRDefault="0052073D" w:rsidP="0052073D">
            <w:pPr>
              <w:rPr>
                <w:lang w:val="en-GB"/>
              </w:rPr>
            </w:pPr>
            <w:r w:rsidRPr="0052073D">
              <w:rPr>
                <w:lang w:val="en-GB"/>
              </w:rPr>
              <w:t>-0.03%</w:t>
            </w:r>
          </w:p>
        </w:tc>
        <w:tc>
          <w:tcPr>
            <w:tcW w:w="1221" w:type="dxa"/>
            <w:tcBorders>
              <w:top w:val="nil"/>
              <w:left w:val="nil"/>
              <w:bottom w:val="nil"/>
              <w:right w:val="single" w:sz="8" w:space="0" w:color="auto"/>
            </w:tcBorders>
            <w:shd w:val="clear" w:color="auto" w:fill="auto"/>
            <w:noWrap/>
            <w:vAlign w:val="center"/>
            <w:hideMark/>
          </w:tcPr>
          <w:p w14:paraId="447BBDBE"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A2B0C58"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085828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5CEC765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7684BB86"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5D1AEE4D" w14:textId="77777777" w:rsidR="0052073D" w:rsidRPr="0052073D" w:rsidRDefault="0052073D" w:rsidP="0052073D">
            <w:pPr>
              <w:rPr>
                <w:lang w:val="en-GB"/>
              </w:rPr>
            </w:pPr>
            <w:r w:rsidRPr="0052073D">
              <w:rPr>
                <w:lang w:val="en-GB"/>
              </w:rPr>
              <w:t>100%</w:t>
            </w:r>
          </w:p>
        </w:tc>
      </w:tr>
      <w:tr w:rsidR="0052073D" w:rsidRPr="0052073D" w14:paraId="633E921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5232AE"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6F0EA8"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2D922DE1" w14:textId="77777777" w:rsidR="0052073D" w:rsidRPr="0052073D" w:rsidRDefault="0052073D" w:rsidP="0052073D">
            <w:pPr>
              <w:rPr>
                <w:lang w:val="en-GB"/>
              </w:rPr>
            </w:pPr>
            <w:r w:rsidRPr="0052073D">
              <w:rPr>
                <w:lang w:val="en-GB"/>
              </w:rPr>
              <w:t>-0.05%</w:t>
            </w:r>
          </w:p>
        </w:tc>
        <w:tc>
          <w:tcPr>
            <w:tcW w:w="1221" w:type="dxa"/>
            <w:tcBorders>
              <w:top w:val="nil"/>
              <w:left w:val="nil"/>
              <w:bottom w:val="nil"/>
              <w:right w:val="single" w:sz="8" w:space="0" w:color="auto"/>
            </w:tcBorders>
            <w:shd w:val="clear" w:color="auto" w:fill="auto"/>
            <w:noWrap/>
            <w:vAlign w:val="center"/>
            <w:hideMark/>
          </w:tcPr>
          <w:p w14:paraId="5BF6EB53"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2AAEC025"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0D0E21FD" w14:textId="77777777" w:rsidR="0052073D" w:rsidRPr="0052073D" w:rsidRDefault="0052073D" w:rsidP="0052073D">
            <w:pPr>
              <w:rPr>
                <w:lang w:val="en-GB"/>
              </w:rPr>
            </w:pPr>
            <w:r w:rsidRPr="0052073D">
              <w:rPr>
                <w:lang w:val="en-GB"/>
              </w:rPr>
              <w:t>-0.05%</w:t>
            </w:r>
          </w:p>
        </w:tc>
        <w:tc>
          <w:tcPr>
            <w:tcW w:w="900" w:type="dxa"/>
            <w:tcBorders>
              <w:top w:val="nil"/>
              <w:left w:val="nil"/>
              <w:bottom w:val="nil"/>
              <w:right w:val="single" w:sz="8" w:space="0" w:color="auto"/>
            </w:tcBorders>
            <w:shd w:val="clear" w:color="auto" w:fill="auto"/>
            <w:noWrap/>
            <w:vAlign w:val="center"/>
            <w:hideMark/>
          </w:tcPr>
          <w:p w14:paraId="723A9284"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4C13C73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DCE6D29" w14:textId="77777777" w:rsidR="0052073D" w:rsidRPr="0052073D" w:rsidRDefault="0052073D" w:rsidP="0052073D">
            <w:pPr>
              <w:rPr>
                <w:lang w:val="en-GB"/>
              </w:rPr>
            </w:pPr>
            <w:r w:rsidRPr="0052073D">
              <w:rPr>
                <w:lang w:val="en-GB"/>
              </w:rPr>
              <w:t>98%</w:t>
            </w:r>
          </w:p>
        </w:tc>
      </w:tr>
      <w:tr w:rsidR="0052073D" w:rsidRPr="0052073D" w14:paraId="110B4156"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7842AA"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AA275B0"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15899338" w14:textId="77777777" w:rsidR="0052073D" w:rsidRPr="0052073D" w:rsidRDefault="0052073D" w:rsidP="0052073D">
            <w:pPr>
              <w:rPr>
                <w:lang w:val="en-GB"/>
              </w:rPr>
            </w:pPr>
            <w:r w:rsidRPr="0052073D">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9E17A3F"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3A1BB7DA"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5468EE6D" w14:textId="77777777" w:rsidR="0052073D" w:rsidRPr="0052073D" w:rsidRDefault="0052073D" w:rsidP="0052073D">
            <w:pPr>
              <w:rPr>
                <w:lang w:val="en-GB"/>
              </w:rPr>
            </w:pPr>
            <w:r w:rsidRPr="0052073D">
              <w:rPr>
                <w:lang w:val="en-GB"/>
              </w:rPr>
              <w:t>-0.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8FA955"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1A6004A3"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EA420" w14:textId="77777777" w:rsidR="0052073D" w:rsidRPr="0052073D" w:rsidRDefault="0052073D" w:rsidP="0052073D">
            <w:pPr>
              <w:rPr>
                <w:lang w:val="en-GB"/>
              </w:rPr>
            </w:pPr>
            <w:r w:rsidRPr="0052073D">
              <w:rPr>
                <w:lang w:val="en-GB"/>
              </w:rPr>
              <w:t>99%</w:t>
            </w:r>
          </w:p>
        </w:tc>
      </w:tr>
      <w:tr w:rsidR="0052073D" w:rsidRPr="0052073D" w14:paraId="56B56D4A" w14:textId="77777777" w:rsidTr="006A18D3">
        <w:trPr>
          <w:trHeight w:val="255"/>
        </w:trPr>
        <w:tc>
          <w:tcPr>
            <w:tcW w:w="1640" w:type="dxa"/>
            <w:tcBorders>
              <w:top w:val="nil"/>
              <w:left w:val="nil"/>
              <w:bottom w:val="nil"/>
              <w:right w:val="nil"/>
            </w:tcBorders>
            <w:shd w:val="clear" w:color="auto" w:fill="auto"/>
            <w:noWrap/>
            <w:vAlign w:val="center"/>
            <w:hideMark/>
          </w:tcPr>
          <w:p w14:paraId="77D62E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EBBF4D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BAC385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8FB2F6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756B100"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3D12F6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B13890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77CEE3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ECBACEB" w14:textId="77777777" w:rsidR="0052073D" w:rsidRPr="0052073D" w:rsidRDefault="0052073D" w:rsidP="0052073D">
            <w:pPr>
              <w:rPr>
                <w:lang w:val="en-GB"/>
              </w:rPr>
            </w:pPr>
          </w:p>
        </w:tc>
      </w:tr>
      <w:tr w:rsidR="0052073D" w:rsidRPr="0052073D" w14:paraId="78C25B5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2E9963"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BBF14D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C8FB747"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76EE98"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2DAC01D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ACFF0B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52AB9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C8DBD83"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AC1585" w14:textId="77777777" w:rsidR="0052073D" w:rsidRPr="0052073D" w:rsidRDefault="0052073D" w:rsidP="0052073D">
            <w:pPr>
              <w:rPr>
                <w:lang w:val="en-GB"/>
              </w:rPr>
            </w:pPr>
            <w:r w:rsidRPr="0052073D">
              <w:rPr>
                <w:lang w:val="en-GB"/>
              </w:rPr>
              <w:t> </w:t>
            </w:r>
          </w:p>
        </w:tc>
      </w:tr>
      <w:tr w:rsidR="0052073D" w:rsidRPr="0052073D" w14:paraId="3406BDC5"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3380D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857898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144A3D0"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014D483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0CD938A9"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45F5F7A"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9DE6D2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50E383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D904DD5" w14:textId="77777777" w:rsidR="0052073D" w:rsidRPr="0052073D" w:rsidRDefault="0052073D" w:rsidP="0052073D">
            <w:pPr>
              <w:rPr>
                <w:b/>
                <w:bCs/>
                <w:lang w:val="en-GB"/>
              </w:rPr>
            </w:pPr>
            <w:r w:rsidRPr="0052073D">
              <w:rPr>
                <w:b/>
                <w:bCs/>
                <w:lang w:val="en-GB"/>
              </w:rPr>
              <w:t> </w:t>
            </w:r>
          </w:p>
        </w:tc>
      </w:tr>
      <w:tr w:rsidR="0052073D" w:rsidRPr="0052073D" w14:paraId="41E4D13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01AAFCCC"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7B0C380"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7348D17A"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4B992D35"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E6815B5"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15973A"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95730B5"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0F4892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E771" w14:textId="77777777" w:rsidR="0052073D" w:rsidRPr="0052073D" w:rsidRDefault="0052073D" w:rsidP="0052073D">
            <w:pPr>
              <w:rPr>
                <w:lang w:val="en-GB"/>
              </w:rPr>
            </w:pPr>
            <w:r w:rsidRPr="0052073D">
              <w:rPr>
                <w:lang w:val="en-GB"/>
              </w:rPr>
              <w:t>DecT</w:t>
            </w:r>
          </w:p>
        </w:tc>
      </w:tr>
      <w:tr w:rsidR="0052073D" w:rsidRPr="0052073D" w14:paraId="745BCEE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39F0F0"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03DCDA25"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AA95E56" w14:textId="77777777" w:rsidR="0052073D" w:rsidRPr="0052073D" w:rsidRDefault="0052073D" w:rsidP="0052073D">
            <w:pPr>
              <w:rPr>
                <w:lang w:val="en-GB"/>
              </w:rPr>
            </w:pPr>
            <w:r w:rsidRPr="0052073D">
              <w:rPr>
                <w:lang w:val="en-GB"/>
              </w:rPr>
              <w:t>0.04%</w:t>
            </w:r>
          </w:p>
        </w:tc>
        <w:tc>
          <w:tcPr>
            <w:tcW w:w="1221" w:type="dxa"/>
            <w:tcBorders>
              <w:top w:val="nil"/>
              <w:left w:val="nil"/>
              <w:bottom w:val="nil"/>
              <w:right w:val="single" w:sz="8" w:space="0" w:color="auto"/>
            </w:tcBorders>
            <w:shd w:val="clear" w:color="auto" w:fill="auto"/>
            <w:noWrap/>
            <w:vAlign w:val="center"/>
            <w:hideMark/>
          </w:tcPr>
          <w:p w14:paraId="5E94F01C"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12CC3BCA"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1E712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6AE7A4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53A0CF0D"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B33FC1D" w14:textId="77777777" w:rsidR="0052073D" w:rsidRPr="0052073D" w:rsidRDefault="0052073D" w:rsidP="0052073D">
            <w:pPr>
              <w:rPr>
                <w:lang w:val="en-GB"/>
              </w:rPr>
            </w:pPr>
            <w:r w:rsidRPr="0052073D">
              <w:rPr>
                <w:lang w:val="en-GB"/>
              </w:rPr>
              <w:t>98%</w:t>
            </w:r>
          </w:p>
        </w:tc>
      </w:tr>
      <w:tr w:rsidR="0052073D" w:rsidRPr="0052073D" w14:paraId="53419C2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1E7DF8"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09D3502A"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0AB71029" w14:textId="77777777" w:rsidR="0052073D" w:rsidRPr="0052073D" w:rsidRDefault="0052073D" w:rsidP="0052073D">
            <w:pPr>
              <w:rPr>
                <w:lang w:val="en-GB"/>
              </w:rPr>
            </w:pPr>
            <w:r w:rsidRPr="0052073D">
              <w:rPr>
                <w:lang w:val="en-GB"/>
              </w:rPr>
              <w:t>0.00%</w:t>
            </w:r>
          </w:p>
        </w:tc>
        <w:tc>
          <w:tcPr>
            <w:tcW w:w="1221" w:type="dxa"/>
            <w:tcBorders>
              <w:top w:val="nil"/>
              <w:left w:val="nil"/>
              <w:bottom w:val="nil"/>
              <w:right w:val="single" w:sz="8" w:space="0" w:color="auto"/>
            </w:tcBorders>
            <w:shd w:val="clear" w:color="auto" w:fill="auto"/>
            <w:noWrap/>
            <w:vAlign w:val="center"/>
            <w:hideMark/>
          </w:tcPr>
          <w:p w14:paraId="2BF3BD04"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A702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6219D757"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single" w:sz="8" w:space="0" w:color="auto"/>
            </w:tcBorders>
            <w:shd w:val="clear" w:color="auto" w:fill="auto"/>
            <w:noWrap/>
            <w:vAlign w:val="center"/>
            <w:hideMark/>
          </w:tcPr>
          <w:p w14:paraId="14670D5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50783359"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2E56CEA0" w14:textId="77777777" w:rsidR="0052073D" w:rsidRPr="0052073D" w:rsidRDefault="0052073D" w:rsidP="0052073D">
            <w:pPr>
              <w:rPr>
                <w:lang w:val="en-GB"/>
              </w:rPr>
            </w:pPr>
            <w:r w:rsidRPr="0052073D">
              <w:rPr>
                <w:lang w:val="en-GB"/>
              </w:rPr>
              <w:t>99%</w:t>
            </w:r>
          </w:p>
        </w:tc>
      </w:tr>
      <w:tr w:rsidR="0052073D" w:rsidRPr="0052073D" w14:paraId="25A77D04"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115233"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8B3EEE"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F9E01E" w14:textId="77777777" w:rsidR="0052073D" w:rsidRPr="0052073D" w:rsidRDefault="0052073D" w:rsidP="0052073D">
            <w:pPr>
              <w:rPr>
                <w:lang w:val="en-GB"/>
              </w:rPr>
            </w:pPr>
            <w:r w:rsidRPr="0052073D">
              <w:rPr>
                <w:lang w:val="en-GB"/>
              </w:rPr>
              <w:t>0.0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17A675"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D599BE3"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1BE34F2"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020DD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ED8E5F7"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B02CE" w14:textId="77777777" w:rsidR="0052073D" w:rsidRPr="0052073D" w:rsidRDefault="0052073D" w:rsidP="0052073D">
            <w:pPr>
              <w:rPr>
                <w:lang w:val="en-GB"/>
              </w:rPr>
            </w:pPr>
            <w:r w:rsidRPr="0052073D">
              <w:rPr>
                <w:lang w:val="en-GB"/>
              </w:rPr>
              <w:t>99%</w:t>
            </w:r>
          </w:p>
        </w:tc>
      </w:tr>
      <w:tr w:rsidR="0052073D" w:rsidRPr="0052073D" w14:paraId="239185A5" w14:textId="77777777" w:rsidTr="006A18D3">
        <w:trPr>
          <w:trHeight w:val="255"/>
        </w:trPr>
        <w:tc>
          <w:tcPr>
            <w:tcW w:w="1640" w:type="dxa"/>
            <w:tcBorders>
              <w:top w:val="nil"/>
              <w:left w:val="nil"/>
              <w:bottom w:val="nil"/>
              <w:right w:val="nil"/>
            </w:tcBorders>
            <w:shd w:val="clear" w:color="auto" w:fill="auto"/>
            <w:noWrap/>
            <w:vAlign w:val="center"/>
            <w:hideMark/>
          </w:tcPr>
          <w:p w14:paraId="2573D6A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FF649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BC3DCF6"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3400A1D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74E3C4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2F6A607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F032FF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854BB5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5A344C1" w14:textId="77777777" w:rsidR="0052073D" w:rsidRPr="0052073D" w:rsidRDefault="0052073D" w:rsidP="0052073D">
            <w:pPr>
              <w:rPr>
                <w:lang w:val="en-GB"/>
              </w:rPr>
            </w:pPr>
          </w:p>
        </w:tc>
      </w:tr>
      <w:tr w:rsidR="0052073D" w:rsidRPr="0052073D" w14:paraId="423E08B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0C0C324"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E0AF86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5E81D00"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4AD4877"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16C1D14E"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487492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50EDA6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5DE5F56"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EFC5B0E" w14:textId="77777777" w:rsidR="0052073D" w:rsidRPr="0052073D" w:rsidRDefault="0052073D" w:rsidP="0052073D">
            <w:pPr>
              <w:rPr>
                <w:lang w:val="en-GB"/>
              </w:rPr>
            </w:pPr>
            <w:r w:rsidRPr="0052073D">
              <w:rPr>
                <w:lang w:val="en-GB"/>
              </w:rPr>
              <w:t> </w:t>
            </w:r>
          </w:p>
        </w:tc>
      </w:tr>
      <w:tr w:rsidR="0052073D" w:rsidRPr="0052073D" w14:paraId="7D985CFC"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60E247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63CAAD01"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15BEFA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F06CAC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729D920C"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21F8D644"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240A49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F68C3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616F157E" w14:textId="77777777" w:rsidR="0052073D" w:rsidRPr="0052073D" w:rsidRDefault="0052073D" w:rsidP="0052073D">
            <w:pPr>
              <w:rPr>
                <w:b/>
                <w:bCs/>
                <w:lang w:val="en-GB"/>
              </w:rPr>
            </w:pPr>
            <w:r w:rsidRPr="0052073D">
              <w:rPr>
                <w:b/>
                <w:bCs/>
                <w:lang w:val="en-GB"/>
              </w:rPr>
              <w:t> </w:t>
            </w:r>
          </w:p>
        </w:tc>
      </w:tr>
      <w:tr w:rsidR="0052073D" w:rsidRPr="0052073D" w14:paraId="149FF11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934240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0583EAC"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469238E"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085B49D"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46E9D16"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28D3BB8"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F38DCCE"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37BB84F"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5A70A2" w14:textId="77777777" w:rsidR="0052073D" w:rsidRPr="0052073D" w:rsidRDefault="0052073D" w:rsidP="0052073D">
            <w:pPr>
              <w:rPr>
                <w:lang w:val="en-GB"/>
              </w:rPr>
            </w:pPr>
            <w:r w:rsidRPr="0052073D">
              <w:rPr>
                <w:lang w:val="en-GB"/>
              </w:rPr>
              <w:t>DecT</w:t>
            </w:r>
          </w:p>
        </w:tc>
      </w:tr>
      <w:tr w:rsidR="0052073D" w:rsidRPr="0052073D" w14:paraId="6B0D335C"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EFB01A"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4443C59D"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7700EEA6"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79D0559B"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710C86"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33FA5C34"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26B00378"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981DE7F"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1641880E" w14:textId="77777777" w:rsidR="0052073D" w:rsidRPr="0052073D" w:rsidRDefault="0052073D" w:rsidP="0052073D">
            <w:pPr>
              <w:rPr>
                <w:lang w:val="en-GB"/>
              </w:rPr>
            </w:pPr>
            <w:r w:rsidRPr="0052073D">
              <w:rPr>
                <w:lang w:val="en-GB"/>
              </w:rPr>
              <w:t>101%</w:t>
            </w:r>
          </w:p>
        </w:tc>
      </w:tr>
      <w:tr w:rsidR="0052073D" w:rsidRPr="0052073D" w14:paraId="7C0C320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784C0D"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0A83D6"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1C707EFD"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22C46603" w14:textId="77777777" w:rsidR="0052073D" w:rsidRPr="0052073D" w:rsidRDefault="0052073D" w:rsidP="0052073D">
            <w:pPr>
              <w:rPr>
                <w:lang w:val="en-GB"/>
              </w:rPr>
            </w:pPr>
            <w:r w:rsidRPr="0052073D">
              <w:rPr>
                <w:lang w:val="en-GB"/>
              </w:rPr>
              <w:t>0.04%</w:t>
            </w:r>
          </w:p>
        </w:tc>
        <w:tc>
          <w:tcPr>
            <w:tcW w:w="900" w:type="dxa"/>
            <w:tcBorders>
              <w:top w:val="nil"/>
              <w:left w:val="nil"/>
              <w:bottom w:val="nil"/>
              <w:right w:val="nil"/>
            </w:tcBorders>
            <w:shd w:val="clear" w:color="auto" w:fill="auto"/>
            <w:noWrap/>
            <w:vAlign w:val="center"/>
            <w:hideMark/>
          </w:tcPr>
          <w:p w14:paraId="638A3A1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E426C7"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73B07BA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483B970"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C6DD188" w14:textId="77777777" w:rsidR="0052073D" w:rsidRPr="0052073D" w:rsidRDefault="0052073D" w:rsidP="0052073D">
            <w:pPr>
              <w:rPr>
                <w:lang w:val="en-GB"/>
              </w:rPr>
            </w:pPr>
            <w:r w:rsidRPr="0052073D">
              <w:rPr>
                <w:lang w:val="en-GB"/>
              </w:rPr>
              <w:t>100%</w:t>
            </w:r>
          </w:p>
        </w:tc>
      </w:tr>
      <w:tr w:rsidR="0052073D" w:rsidRPr="0052073D" w14:paraId="2F87589C"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E9599D"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51FD917"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1D82757" w14:textId="77777777" w:rsidR="0052073D" w:rsidRPr="0052073D" w:rsidRDefault="0052073D" w:rsidP="0052073D">
            <w:pPr>
              <w:rPr>
                <w:lang w:val="en-GB"/>
              </w:rPr>
            </w:pPr>
            <w:r w:rsidRPr="0052073D">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C6A023C"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79E4722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BFCA234" w14:textId="77777777" w:rsidR="0052073D" w:rsidRPr="0052073D" w:rsidRDefault="0052073D" w:rsidP="0052073D">
            <w:pPr>
              <w:rPr>
                <w:lang w:val="en-GB"/>
              </w:rPr>
            </w:pPr>
            <w:r w:rsidRPr="0052073D">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5E782ED"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0D96965E"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5134693" w14:textId="77777777" w:rsidR="0052073D" w:rsidRPr="0052073D" w:rsidRDefault="0052073D" w:rsidP="0052073D">
            <w:pPr>
              <w:rPr>
                <w:lang w:val="en-GB"/>
              </w:rPr>
            </w:pPr>
            <w:r w:rsidRPr="0052073D">
              <w:rPr>
                <w:lang w:val="en-GB"/>
              </w:rPr>
              <w:t>100%</w:t>
            </w:r>
          </w:p>
        </w:tc>
      </w:tr>
      <w:tr w:rsidR="0052073D" w:rsidRPr="0052073D" w14:paraId="6AFD4C66" w14:textId="77777777" w:rsidTr="006A18D3">
        <w:trPr>
          <w:trHeight w:val="255"/>
        </w:trPr>
        <w:tc>
          <w:tcPr>
            <w:tcW w:w="1640" w:type="dxa"/>
            <w:tcBorders>
              <w:top w:val="nil"/>
              <w:left w:val="nil"/>
              <w:bottom w:val="nil"/>
              <w:right w:val="nil"/>
            </w:tcBorders>
            <w:shd w:val="clear" w:color="auto" w:fill="auto"/>
            <w:noWrap/>
            <w:vAlign w:val="center"/>
            <w:hideMark/>
          </w:tcPr>
          <w:p w14:paraId="765F1F0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A363EE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E17614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71FCDB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C71587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35C991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269CD7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FFD0ED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2F7DE3" w14:textId="77777777" w:rsidR="0052073D" w:rsidRPr="0052073D" w:rsidRDefault="0052073D" w:rsidP="0052073D">
            <w:pPr>
              <w:rPr>
                <w:lang w:val="en-GB"/>
              </w:rPr>
            </w:pPr>
          </w:p>
        </w:tc>
      </w:tr>
      <w:tr w:rsidR="0052073D" w:rsidRPr="0052073D" w14:paraId="5F3413C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8C437" w14:textId="77777777" w:rsidR="0052073D" w:rsidRPr="0052073D" w:rsidRDefault="0052073D" w:rsidP="0052073D">
            <w:pPr>
              <w:rPr>
                <w:b/>
                <w:bCs/>
                <w:lang w:val="en-GB"/>
              </w:rPr>
            </w:pPr>
            <w:r w:rsidRPr="0052073D">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83C3FD4"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A699DA8" w14:textId="77777777" w:rsidR="0052073D" w:rsidRPr="0052073D" w:rsidRDefault="0052073D" w:rsidP="0052073D">
            <w:pPr>
              <w:rPr>
                <w:lang w:val="en-GB"/>
              </w:rPr>
            </w:pPr>
            <w:r w:rsidRPr="0052073D">
              <w:rPr>
                <w:lang w:val="en-GB"/>
              </w:rPr>
              <w:t>-0.0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0D1F040"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70FAA64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AC9181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FAE8D76"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675D6EA"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1C289FA" w14:textId="77777777" w:rsidR="0052073D" w:rsidRPr="0052073D" w:rsidRDefault="0052073D" w:rsidP="0052073D">
            <w:pPr>
              <w:rPr>
                <w:lang w:val="en-GB"/>
              </w:rPr>
            </w:pPr>
            <w:r w:rsidRPr="0052073D">
              <w:rPr>
                <w:lang w:val="en-GB"/>
              </w:rPr>
              <w:t>99%</w:t>
            </w:r>
          </w:p>
        </w:tc>
      </w:tr>
    </w:tbl>
    <w:p w14:paraId="6BE7E94C" w14:textId="77777777" w:rsidR="0052073D" w:rsidRPr="0052073D" w:rsidRDefault="0052073D" w:rsidP="0052073D"/>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b/>
                <w:bCs/>
                <w:lang w:val="en-GB"/>
              </w:rPr>
            </w:pPr>
            <w:r w:rsidRPr="0052073D">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lang w:val="en-GB"/>
              </w:rPr>
            </w:pPr>
            <w:r w:rsidRPr="0052073D">
              <w:rPr>
                <w:lang w:val="en-GB"/>
              </w:rPr>
              <w:t> </w:t>
            </w:r>
          </w:p>
        </w:tc>
      </w:tr>
      <w:tr w:rsidR="0052073D" w:rsidRPr="0052073D" w14:paraId="403535B5"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b/>
                <w:bCs/>
                <w:lang w:val="en-GB"/>
              </w:rPr>
            </w:pPr>
            <w:r w:rsidRPr="0052073D">
              <w:rPr>
                <w:b/>
                <w:bCs/>
                <w:lang w:val="en-GB"/>
              </w:rPr>
              <w:t> </w:t>
            </w:r>
          </w:p>
        </w:tc>
      </w:tr>
      <w:tr w:rsidR="0052073D" w:rsidRPr="0052073D" w14:paraId="2100225A"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lang w:val="en-GB"/>
              </w:rPr>
            </w:pPr>
            <w:r w:rsidRPr="0052073D">
              <w:rPr>
                <w:lang w:val="en-GB"/>
              </w:rPr>
              <w:t>DecT</w:t>
            </w:r>
          </w:p>
        </w:tc>
      </w:tr>
      <w:tr w:rsidR="0052073D" w:rsidRPr="0052073D" w14:paraId="38CC47FC"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lang w:val="en-GB"/>
              </w:rPr>
            </w:pPr>
            <w:r w:rsidRPr="0052073D">
              <w:rPr>
                <w:lang w:val="en-GB"/>
              </w:rPr>
              <w:t>-0.21%</w:t>
            </w:r>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lang w:val="en-GB"/>
              </w:rPr>
            </w:pPr>
            <w:r w:rsidRPr="0052073D">
              <w:rPr>
                <w:lang w:val="en-GB"/>
              </w:rPr>
              <w:t>-0.24%</w:t>
            </w:r>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lang w:val="en-GB"/>
              </w:rPr>
            </w:pPr>
            <w:r w:rsidRPr="0052073D">
              <w:rPr>
                <w:lang w:val="en-GB"/>
              </w:rPr>
              <w:t>-0.30%</w:t>
            </w:r>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lang w:val="en-GB"/>
              </w:rPr>
            </w:pPr>
            <w:r w:rsidRPr="0052073D">
              <w:rPr>
                <w:lang w:val="en-GB"/>
              </w:rPr>
              <w:t>98%</w:t>
            </w:r>
          </w:p>
        </w:tc>
      </w:tr>
      <w:tr w:rsidR="0052073D" w:rsidRPr="0052073D" w14:paraId="440C0A18"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lang w:val="en-GB"/>
              </w:rPr>
            </w:pPr>
            <w:r w:rsidRPr="0052073D">
              <w:rPr>
                <w:lang w:val="en-GB"/>
              </w:rPr>
              <w:t>-0.27%</w:t>
            </w:r>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lang w:val="en-GB"/>
              </w:rPr>
            </w:pPr>
            <w:r w:rsidRPr="0052073D">
              <w:rPr>
                <w:lang w:val="en-GB"/>
              </w:rPr>
              <w:t>98%</w:t>
            </w:r>
          </w:p>
        </w:tc>
      </w:tr>
      <w:tr w:rsidR="0052073D" w:rsidRPr="0052073D" w14:paraId="5F0F5B1B"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lang w:val="en-GB"/>
              </w:rPr>
            </w:pPr>
            <w:r w:rsidRPr="0052073D">
              <w:rPr>
                <w:lang w:val="en-GB"/>
              </w:rPr>
              <w:t>-0.22%</w:t>
            </w:r>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lang w:val="en-GB"/>
              </w:rPr>
            </w:pPr>
            <w:r w:rsidRPr="0052073D">
              <w:rPr>
                <w:lang w:val="en-GB"/>
              </w:rPr>
              <w:t>-0.2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lang w:val="en-GB"/>
              </w:rPr>
            </w:pPr>
            <w:r w:rsidRPr="0052073D">
              <w:rPr>
                <w:lang w:val="en-GB"/>
              </w:rPr>
              <w:t>98%</w:t>
            </w:r>
          </w:p>
        </w:tc>
      </w:tr>
      <w:tr w:rsidR="0052073D" w:rsidRPr="0052073D" w14:paraId="7BF3DD7D" w14:textId="77777777" w:rsidTr="006A18D3">
        <w:trPr>
          <w:trHeight w:val="255"/>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lang w:val="en-GB"/>
              </w:rPr>
            </w:pPr>
          </w:p>
        </w:tc>
      </w:tr>
      <w:tr w:rsidR="0052073D" w:rsidRPr="0052073D" w14:paraId="3AA47756"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lang w:val="en-GB"/>
              </w:rPr>
            </w:pPr>
            <w:r w:rsidRPr="0052073D">
              <w:rPr>
                <w:lang w:val="en-GB"/>
              </w:rPr>
              <w:t> </w:t>
            </w:r>
          </w:p>
        </w:tc>
      </w:tr>
      <w:tr w:rsidR="0052073D" w:rsidRPr="0052073D" w14:paraId="5DB6BB79"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b/>
                <w:bCs/>
                <w:lang w:val="en-GB"/>
              </w:rPr>
            </w:pPr>
            <w:r w:rsidRPr="0052073D">
              <w:rPr>
                <w:b/>
                <w:bCs/>
                <w:lang w:val="en-GB"/>
              </w:rPr>
              <w:t> </w:t>
            </w:r>
          </w:p>
        </w:tc>
      </w:tr>
      <w:tr w:rsidR="0052073D" w:rsidRPr="0052073D" w14:paraId="4D296B9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lang w:val="en-GB"/>
              </w:rPr>
            </w:pPr>
            <w:r w:rsidRPr="0052073D">
              <w:rPr>
                <w:lang w:val="en-GB"/>
              </w:rPr>
              <w:t>DecT</w:t>
            </w:r>
          </w:p>
        </w:tc>
      </w:tr>
      <w:tr w:rsidR="0052073D" w:rsidRPr="0052073D" w14:paraId="2396FA07"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lang w:val="en-GB"/>
              </w:rPr>
            </w:pPr>
            <w:r w:rsidRPr="0052073D">
              <w:rPr>
                <w:lang w:val="en-GB"/>
              </w:rPr>
              <w:t>-0.24%</w:t>
            </w:r>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lang w:val="en-GB"/>
              </w:rPr>
            </w:pPr>
            <w:r w:rsidRPr="0052073D">
              <w:rPr>
                <w:lang w:val="en-GB"/>
              </w:rPr>
              <w:t>102%</w:t>
            </w:r>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lang w:val="en-GB"/>
              </w:rPr>
            </w:pPr>
            <w:r w:rsidRPr="0052073D">
              <w:rPr>
                <w:lang w:val="en-GB"/>
              </w:rPr>
              <w:t>101%</w:t>
            </w:r>
          </w:p>
        </w:tc>
      </w:tr>
      <w:tr w:rsidR="0052073D" w:rsidRPr="0052073D" w14:paraId="7B04948B"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lang w:val="en-GB"/>
              </w:rPr>
            </w:pPr>
            <w:r w:rsidRPr="0052073D">
              <w:rPr>
                <w:lang w:val="en-GB"/>
              </w:rPr>
              <w:t>-0.20%</w:t>
            </w:r>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lang w:val="en-GB"/>
              </w:rPr>
            </w:pPr>
            <w:r w:rsidRPr="0052073D">
              <w:rPr>
                <w:lang w:val="en-GB"/>
              </w:rPr>
              <w:t>-0.20%</w:t>
            </w:r>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lang w:val="en-GB"/>
              </w:rPr>
            </w:pPr>
            <w:r w:rsidRPr="0052073D">
              <w:rPr>
                <w:lang w:val="en-GB"/>
              </w:rPr>
              <w:t>100%</w:t>
            </w:r>
          </w:p>
        </w:tc>
      </w:tr>
      <w:tr w:rsidR="0052073D" w:rsidRPr="0052073D" w14:paraId="4566F6C7"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lang w:val="en-GB"/>
              </w:rPr>
            </w:pPr>
            <w:r w:rsidRPr="0052073D">
              <w:rPr>
                <w:lang w:val="en-GB"/>
              </w:rPr>
              <w:t>-0.18%</w:t>
            </w:r>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lang w:val="en-GB"/>
              </w:rPr>
            </w:pPr>
            <w:r w:rsidRPr="0052073D">
              <w:rPr>
                <w:lang w:val="en-GB"/>
              </w:rPr>
              <w:t>-0.1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lang w:val="en-GB"/>
              </w:rPr>
            </w:pPr>
            <w:r w:rsidRPr="0052073D">
              <w:rPr>
                <w:lang w:val="en-GB"/>
              </w:rPr>
              <w:t>100%</w:t>
            </w:r>
          </w:p>
        </w:tc>
      </w:tr>
      <w:tr w:rsidR="0052073D" w:rsidRPr="0052073D" w14:paraId="6D8BF617" w14:textId="77777777" w:rsidTr="006A18D3">
        <w:trPr>
          <w:trHeight w:val="255"/>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lang w:val="en-GB"/>
              </w:rPr>
            </w:pPr>
          </w:p>
        </w:tc>
      </w:tr>
      <w:tr w:rsidR="0052073D" w:rsidRPr="0052073D" w14:paraId="1138C56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lang w:val="en-GB"/>
              </w:rPr>
            </w:pPr>
            <w:r w:rsidRPr="0052073D">
              <w:rPr>
                <w:lang w:val="en-GB"/>
              </w:rPr>
              <w:t> </w:t>
            </w:r>
          </w:p>
        </w:tc>
      </w:tr>
      <w:tr w:rsidR="0052073D" w:rsidRPr="0052073D" w14:paraId="40C9B797"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b/>
                <w:bCs/>
                <w:lang w:val="en-GB"/>
              </w:rPr>
            </w:pPr>
            <w:r w:rsidRPr="0052073D">
              <w:rPr>
                <w:b/>
                <w:bCs/>
                <w:lang w:val="en-GB"/>
              </w:rPr>
              <w:t> </w:t>
            </w:r>
          </w:p>
        </w:tc>
      </w:tr>
      <w:tr w:rsidR="0052073D" w:rsidRPr="0052073D" w14:paraId="6A18A9DD"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lang w:val="en-GB"/>
              </w:rPr>
            </w:pPr>
            <w:r w:rsidRPr="0052073D">
              <w:rPr>
                <w:lang w:val="en-GB"/>
              </w:rPr>
              <w:t>DecT</w:t>
            </w:r>
          </w:p>
        </w:tc>
      </w:tr>
      <w:tr w:rsidR="0052073D" w:rsidRPr="0052073D" w14:paraId="0C5B1D0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lang w:val="en-GB"/>
              </w:rPr>
            </w:pPr>
            <w:r w:rsidRPr="0052073D">
              <w:rPr>
                <w:lang w:val="en-GB"/>
              </w:rPr>
              <w:t>100%</w:t>
            </w:r>
          </w:p>
        </w:tc>
      </w:tr>
      <w:tr w:rsidR="0052073D" w:rsidRPr="0052073D" w14:paraId="00DBFA7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lang w:val="en-GB"/>
              </w:rPr>
            </w:pPr>
            <w:r w:rsidRPr="0052073D">
              <w:rPr>
                <w:lang w:val="en-GB"/>
              </w:rPr>
              <w:t>-0.22%</w:t>
            </w:r>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lang w:val="en-GB"/>
              </w:rPr>
            </w:pPr>
            <w:r w:rsidRPr="0052073D">
              <w:rPr>
                <w:lang w:val="en-GB"/>
              </w:rPr>
              <w:t>-0.22%</w:t>
            </w:r>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lang w:val="en-GB"/>
              </w:rPr>
            </w:pPr>
            <w:r w:rsidRPr="0052073D">
              <w:rPr>
                <w:lang w:val="en-GB"/>
              </w:rPr>
              <w:t>-0.35%</w:t>
            </w:r>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lang w:val="en-GB"/>
              </w:rPr>
            </w:pPr>
            <w:r w:rsidRPr="0052073D">
              <w:rPr>
                <w:lang w:val="en-GB"/>
              </w:rPr>
              <w:t>100%</w:t>
            </w:r>
          </w:p>
        </w:tc>
      </w:tr>
      <w:tr w:rsidR="0052073D" w:rsidRPr="0052073D" w14:paraId="03FB3C53"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lang w:val="en-GB"/>
              </w:rPr>
            </w:pPr>
            <w:r w:rsidRPr="0052073D">
              <w:rPr>
                <w:lang w:val="en-GB"/>
              </w:rPr>
              <w:t>-0.19%</w:t>
            </w:r>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lang w:val="en-GB"/>
              </w:rPr>
            </w:pPr>
            <w:r w:rsidRPr="0052073D">
              <w:rPr>
                <w:lang w:val="en-GB"/>
              </w:rPr>
              <w:t>-0.1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lang w:val="en-GB"/>
              </w:rPr>
            </w:pPr>
            <w:r w:rsidRPr="0052073D">
              <w:rPr>
                <w:lang w:val="en-GB"/>
              </w:rPr>
              <w:t>100%</w:t>
            </w:r>
          </w:p>
        </w:tc>
      </w:tr>
      <w:tr w:rsidR="0052073D" w:rsidRPr="0052073D" w14:paraId="6C97F2C4" w14:textId="77777777" w:rsidTr="006A18D3">
        <w:trPr>
          <w:trHeight w:val="255"/>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lang w:val="en-GB"/>
              </w:rPr>
            </w:pPr>
          </w:p>
        </w:tc>
      </w:tr>
      <w:tr w:rsidR="0052073D" w:rsidRPr="0052073D" w14:paraId="6B9430CD" w14:textId="77777777" w:rsidTr="006A18D3">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b/>
                <w:bCs/>
                <w:lang w:val="en-GB"/>
              </w:rPr>
            </w:pPr>
            <w:r w:rsidRPr="0052073D">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lang w:val="en-GB"/>
              </w:rPr>
            </w:pPr>
            <w:r w:rsidRPr="0052073D">
              <w:rPr>
                <w:lang w:val="en-GB"/>
              </w:rPr>
              <w:t>-0.20%</w:t>
            </w:r>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lang w:val="en-GB"/>
              </w:rPr>
            </w:pPr>
            <w:r w:rsidRPr="0052073D">
              <w:rPr>
                <w:lang w:val="en-GB"/>
              </w:rPr>
              <w:t>-0.2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lang w:val="en-GB"/>
              </w:rPr>
            </w:pPr>
            <w:r w:rsidRPr="0052073D">
              <w:rPr>
                <w:lang w:val="en-GB"/>
              </w:rPr>
              <w:t>100%</w:t>
            </w:r>
          </w:p>
        </w:tc>
      </w:tr>
    </w:tbl>
    <w:p w14:paraId="2F2113B2" w14:textId="77777777" w:rsidR="0052073D" w:rsidRPr="0052073D" w:rsidRDefault="0052073D" w:rsidP="0052073D"/>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b/>
                <w:bCs/>
                <w:lang w:val="en-GB"/>
              </w:rPr>
            </w:pPr>
            <w:r w:rsidRPr="0052073D">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lang w:val="en-GB"/>
              </w:rPr>
            </w:pPr>
            <w:r w:rsidRPr="0052073D">
              <w:rPr>
                <w:lang w:val="en-GB"/>
              </w:rPr>
              <w:t> </w:t>
            </w:r>
          </w:p>
        </w:tc>
      </w:tr>
      <w:tr w:rsidR="0052073D" w:rsidRPr="0052073D" w14:paraId="4D57479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b/>
                <w:bCs/>
                <w:lang w:val="en-GB"/>
              </w:rPr>
            </w:pPr>
            <w:r w:rsidRPr="0052073D">
              <w:rPr>
                <w:b/>
                <w:bCs/>
                <w:lang w:val="en-GB"/>
              </w:rPr>
              <w:t> </w:t>
            </w:r>
          </w:p>
        </w:tc>
      </w:tr>
      <w:tr w:rsidR="0052073D" w:rsidRPr="0052073D" w14:paraId="7C5D836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lang w:val="en-GB"/>
              </w:rPr>
            </w:pPr>
            <w:r w:rsidRPr="0052073D">
              <w:rPr>
                <w:lang w:val="en-GB"/>
              </w:rPr>
              <w:t>DecT</w:t>
            </w:r>
          </w:p>
        </w:tc>
      </w:tr>
      <w:tr w:rsidR="0052073D" w:rsidRPr="0052073D" w14:paraId="4418654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lang w:val="en-GB"/>
              </w:rPr>
            </w:pPr>
            <w:r w:rsidRPr="0052073D">
              <w:rPr>
                <w:lang w:val="en-GB"/>
              </w:rPr>
              <w:t>-0.28%</w:t>
            </w:r>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lang w:val="en-GB"/>
              </w:rPr>
            </w:pPr>
            <w:r w:rsidRPr="0052073D">
              <w:rPr>
                <w:lang w:val="en-GB"/>
              </w:rPr>
              <w:t>98%</w:t>
            </w:r>
          </w:p>
        </w:tc>
      </w:tr>
      <w:tr w:rsidR="0052073D" w:rsidRPr="0052073D" w14:paraId="7DB229D7"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lang w:val="en-GB"/>
              </w:rPr>
            </w:pPr>
            <w:r w:rsidRPr="0052073D">
              <w:rPr>
                <w:lang w:val="en-GB"/>
              </w:rPr>
              <w:t>-0.33%</w:t>
            </w:r>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lang w:val="en-GB"/>
              </w:rPr>
            </w:pPr>
            <w:r w:rsidRPr="0052073D">
              <w:rPr>
                <w:lang w:val="en-GB"/>
              </w:rPr>
              <w:t>-0.29%</w:t>
            </w:r>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lang w:val="en-GB"/>
              </w:rPr>
            </w:pPr>
            <w:r w:rsidRPr="0052073D">
              <w:rPr>
                <w:lang w:val="en-GB"/>
              </w:rPr>
              <w:t>99%</w:t>
            </w:r>
          </w:p>
        </w:tc>
      </w:tr>
      <w:tr w:rsidR="0052073D" w:rsidRPr="0052073D" w14:paraId="77BC3025"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lang w:val="en-GB"/>
              </w:rPr>
            </w:pPr>
            <w:r w:rsidRPr="0052073D">
              <w:rPr>
                <w:lang w:val="en-GB"/>
              </w:rPr>
              <w:t>-0.2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lang w:val="en-GB"/>
              </w:rPr>
            </w:pPr>
            <w:r w:rsidRPr="0052073D">
              <w:rPr>
                <w:lang w:val="en-GB"/>
              </w:rPr>
              <w:t>9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lang w:val="en-GB"/>
              </w:rPr>
            </w:pPr>
            <w:r w:rsidRPr="0052073D">
              <w:rPr>
                <w:lang w:val="en-GB"/>
              </w:rPr>
              <w:t>98%</w:t>
            </w:r>
          </w:p>
        </w:tc>
      </w:tr>
      <w:tr w:rsidR="0052073D" w:rsidRPr="0052073D" w14:paraId="5E1288F6" w14:textId="77777777" w:rsidTr="006A18D3">
        <w:trPr>
          <w:trHeight w:val="255"/>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lang w:val="en-GB"/>
              </w:rPr>
            </w:pPr>
          </w:p>
        </w:tc>
      </w:tr>
      <w:tr w:rsidR="0052073D" w:rsidRPr="0052073D" w14:paraId="7A9BFD49"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lang w:val="en-GB"/>
              </w:rPr>
            </w:pPr>
            <w:r w:rsidRPr="0052073D">
              <w:rPr>
                <w:lang w:val="en-GB"/>
              </w:rPr>
              <w:t> </w:t>
            </w:r>
          </w:p>
        </w:tc>
      </w:tr>
      <w:tr w:rsidR="0052073D" w:rsidRPr="0052073D" w14:paraId="09D5DBC0"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lang w:val="en-GB"/>
              </w:rPr>
            </w:pPr>
            <w:r w:rsidRPr="0052073D">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b/>
                <w:bCs/>
                <w:lang w:val="en-GB"/>
              </w:rPr>
            </w:pPr>
            <w:r w:rsidRPr="0052073D">
              <w:rPr>
                <w:b/>
                <w:bCs/>
                <w:lang w:val="en-GB"/>
              </w:rPr>
              <w:t> </w:t>
            </w:r>
          </w:p>
        </w:tc>
      </w:tr>
      <w:tr w:rsidR="0052073D" w:rsidRPr="0052073D" w14:paraId="062A89F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lang w:val="en-GB"/>
              </w:rPr>
            </w:pPr>
            <w:r w:rsidRPr="0052073D">
              <w:rPr>
                <w:lang w:val="en-GB"/>
              </w:rPr>
              <w:t>DecT</w:t>
            </w:r>
          </w:p>
        </w:tc>
      </w:tr>
      <w:tr w:rsidR="0052073D" w:rsidRPr="0052073D" w14:paraId="005EB24B"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lang w:val="en-GB"/>
              </w:rPr>
            </w:pPr>
            <w:r w:rsidRPr="0052073D">
              <w:rPr>
                <w:lang w:val="en-GB"/>
              </w:rPr>
              <w:t>104%</w:t>
            </w:r>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lang w:val="en-GB"/>
              </w:rPr>
            </w:pPr>
            <w:r w:rsidRPr="0052073D">
              <w:rPr>
                <w:lang w:val="en-GB"/>
              </w:rPr>
              <w:t>102%</w:t>
            </w:r>
          </w:p>
        </w:tc>
      </w:tr>
      <w:tr w:rsidR="0052073D" w:rsidRPr="0052073D" w14:paraId="2D7F1DA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lang w:val="en-GB"/>
              </w:rPr>
            </w:pPr>
            <w:r w:rsidRPr="0052073D">
              <w:rPr>
                <w:lang w:val="en-GB"/>
              </w:rPr>
              <w:t>100%</w:t>
            </w:r>
          </w:p>
        </w:tc>
      </w:tr>
      <w:tr w:rsidR="0052073D" w:rsidRPr="0052073D" w14:paraId="50DE9F91"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lang w:val="en-GB"/>
              </w:rPr>
            </w:pPr>
            <w:r w:rsidRPr="0052073D">
              <w:rPr>
                <w:lang w:val="en-GB"/>
              </w:rPr>
              <w:t>1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lang w:val="en-GB"/>
              </w:rPr>
            </w:pPr>
            <w:r w:rsidRPr="0052073D">
              <w:rPr>
                <w:lang w:val="en-GB"/>
              </w:rPr>
              <w:t>101%</w:t>
            </w:r>
          </w:p>
        </w:tc>
      </w:tr>
      <w:tr w:rsidR="0052073D" w:rsidRPr="0052073D" w14:paraId="2D4FF3A6" w14:textId="77777777" w:rsidTr="006A18D3">
        <w:trPr>
          <w:trHeight w:val="255"/>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lang w:val="en-GB"/>
              </w:rPr>
            </w:pPr>
          </w:p>
        </w:tc>
      </w:tr>
      <w:tr w:rsidR="0052073D" w:rsidRPr="0052073D" w14:paraId="2F739F2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lang w:val="en-GB"/>
              </w:rPr>
            </w:pPr>
            <w:r w:rsidRPr="0052073D">
              <w:rPr>
                <w:lang w:val="en-GB"/>
              </w:rPr>
              <w:t> </w:t>
            </w:r>
          </w:p>
        </w:tc>
      </w:tr>
      <w:tr w:rsidR="0052073D" w:rsidRPr="0052073D" w14:paraId="4DEB0973"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b/>
                <w:bCs/>
                <w:lang w:val="en-GB"/>
              </w:rPr>
            </w:pPr>
            <w:r w:rsidRPr="0052073D">
              <w:rPr>
                <w:b/>
                <w:bCs/>
                <w:lang w:val="en-GB"/>
              </w:rPr>
              <w:t> </w:t>
            </w:r>
          </w:p>
        </w:tc>
      </w:tr>
      <w:tr w:rsidR="0052073D" w:rsidRPr="0052073D" w14:paraId="730BC8F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lang w:val="en-GB"/>
              </w:rPr>
            </w:pPr>
            <w:r w:rsidRPr="0052073D">
              <w:rPr>
                <w:lang w:val="en-GB"/>
              </w:rPr>
              <w:t>DecT</w:t>
            </w:r>
          </w:p>
        </w:tc>
      </w:tr>
      <w:tr w:rsidR="0052073D" w:rsidRPr="0052073D" w14:paraId="658E304F"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lang w:val="en-GB"/>
              </w:rPr>
            </w:pPr>
            <w:r w:rsidRPr="0052073D">
              <w:rPr>
                <w:lang w:val="en-GB"/>
              </w:rPr>
              <w:t>-0.27%</w:t>
            </w:r>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lang w:val="en-GB"/>
              </w:rPr>
            </w:pPr>
            <w:r w:rsidRPr="0052073D">
              <w:rPr>
                <w:lang w:val="en-GB"/>
              </w:rPr>
              <w:t>-0.25%</w:t>
            </w:r>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lang w:val="en-GB"/>
              </w:rPr>
            </w:pPr>
            <w:r w:rsidRPr="0052073D">
              <w:rPr>
                <w:lang w:val="en-GB"/>
              </w:rPr>
              <w:t>-0.25%</w:t>
            </w:r>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lang w:val="en-GB"/>
              </w:rPr>
            </w:pPr>
            <w:r w:rsidRPr="0052073D">
              <w:rPr>
                <w:lang w:val="en-GB"/>
              </w:rPr>
              <w:t>101%</w:t>
            </w:r>
          </w:p>
        </w:tc>
      </w:tr>
      <w:tr w:rsidR="0052073D" w:rsidRPr="0052073D" w14:paraId="1F236F0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lang w:val="en-GB"/>
              </w:rPr>
            </w:pPr>
            <w:r w:rsidRPr="0052073D">
              <w:rPr>
                <w:lang w:val="en-GB"/>
              </w:rPr>
              <w:t>-0.23%</w:t>
            </w:r>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lang w:val="en-GB"/>
              </w:rPr>
            </w:pPr>
            <w:r w:rsidRPr="0052073D">
              <w:rPr>
                <w:lang w:val="en-GB"/>
              </w:rPr>
              <w:t>100%</w:t>
            </w:r>
          </w:p>
        </w:tc>
      </w:tr>
      <w:tr w:rsidR="0052073D" w:rsidRPr="0052073D" w14:paraId="11D90BCE"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lang w:val="en-GB"/>
              </w:rPr>
            </w:pPr>
            <w:r w:rsidRPr="0052073D">
              <w:rPr>
                <w:lang w:val="en-GB"/>
              </w:rPr>
              <w:t>-0.27%</w:t>
            </w:r>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lang w:val="en-GB"/>
              </w:rPr>
            </w:pPr>
            <w:r w:rsidRPr="0052073D">
              <w:rPr>
                <w:lang w:val="en-GB"/>
              </w:rPr>
              <w:t>-0.2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lang w:val="en-GB"/>
              </w:rPr>
            </w:pPr>
            <w:r w:rsidRPr="0052073D">
              <w:rPr>
                <w:lang w:val="en-GB"/>
              </w:rPr>
              <w:t>-0.24%</w:t>
            </w:r>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lang w:val="en-GB"/>
              </w:rPr>
            </w:pPr>
            <w:r w:rsidRPr="0052073D">
              <w:rPr>
                <w:lang w:val="en-GB"/>
              </w:rPr>
              <w:t>100%</w:t>
            </w:r>
          </w:p>
        </w:tc>
      </w:tr>
      <w:tr w:rsidR="0052073D" w:rsidRPr="0052073D" w14:paraId="11784810" w14:textId="77777777" w:rsidTr="006A18D3">
        <w:trPr>
          <w:trHeight w:val="255"/>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lang w:val="en-GB"/>
              </w:rPr>
            </w:pPr>
          </w:p>
        </w:tc>
      </w:tr>
      <w:tr w:rsidR="0052073D" w:rsidRPr="0052073D" w14:paraId="1DBF29C2" w14:textId="77777777" w:rsidTr="006A18D3">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b/>
                <w:bCs/>
                <w:lang w:val="en-GB"/>
              </w:rPr>
            </w:pPr>
            <w:r w:rsidRPr="0052073D">
              <w:rPr>
                <w:b/>
                <w:bCs/>
                <w:lang w:val="en-GB"/>
              </w:rPr>
              <w:t>Overall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lang w:val="en-GB"/>
              </w:rPr>
            </w:pPr>
            <w:r w:rsidRPr="0052073D">
              <w:rPr>
                <w:lang w:val="en-GB"/>
              </w:rPr>
              <w:t>100%</w:t>
            </w:r>
          </w:p>
        </w:tc>
      </w:tr>
    </w:tbl>
    <w:p w14:paraId="49B1B55E" w14:textId="77777777" w:rsidR="0052073D" w:rsidRPr="0052073D" w:rsidRDefault="0052073D" w:rsidP="0052073D">
      <w:pPr>
        <w:numPr>
          <w:ilvl w:val="2"/>
          <w:numId w:val="43"/>
        </w:numPr>
        <w:rPr>
          <w:b/>
          <w:bCs/>
        </w:rPr>
      </w:pPr>
      <w:r w:rsidRPr="0052073D">
        <w:rPr>
          <w:b/>
          <w:bCs/>
        </w:rPr>
        <w:t>Lossless</w:t>
      </w:r>
    </w:p>
    <w:p w14:paraId="4187B256"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b/>
                <w:bCs/>
                <w:lang w:val="en-GB"/>
              </w:rPr>
            </w:pPr>
            <w:r w:rsidRPr="0052073D">
              <w:rPr>
                <w:b/>
                <w:bCs/>
                <w:lang w:val="en-GB"/>
              </w:rPr>
              <w:t>Random Access</w:t>
            </w:r>
          </w:p>
        </w:tc>
      </w:tr>
      <w:tr w:rsidR="0052073D" w:rsidRPr="0052073D" w14:paraId="2ABB4D6F"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lang w:val="en-GB"/>
              </w:rPr>
            </w:pPr>
            <w:r w:rsidRPr="0052073D">
              <w:rPr>
                <w:lang w:val="en-GB"/>
              </w:rPr>
              <w:t>bit-rate savings</w:t>
            </w:r>
          </w:p>
        </w:tc>
      </w:tr>
      <w:tr w:rsidR="0052073D" w:rsidRPr="0052073D" w14:paraId="6825BBE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lang w:val="en-GB"/>
              </w:rPr>
            </w:pPr>
          </w:p>
        </w:tc>
      </w:tr>
      <w:tr w:rsidR="0052073D" w:rsidRPr="0052073D" w14:paraId="2D019CB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lang w:val="en-GB"/>
              </w:rPr>
            </w:pPr>
            <w:r w:rsidRPr="0052073D">
              <w:rPr>
                <w:lang w:val="en-GB"/>
              </w:rPr>
              <w:t>2.6</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lang w:val="en-GB"/>
              </w:rPr>
            </w:pPr>
            <w:r w:rsidRPr="0052073D">
              <w:rPr>
                <w:lang w:val="en-GB"/>
              </w:rPr>
              <w:t>-0.32%</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lang w:val="en-GB"/>
              </w:rPr>
            </w:pPr>
            <w:r w:rsidRPr="0052073D">
              <w:rPr>
                <w:lang w:val="en-GB"/>
              </w:rPr>
              <w:t>-0.4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lang w:val="en-GB"/>
              </w:rPr>
            </w:pPr>
            <w:r w:rsidRPr="0052073D">
              <w:rPr>
                <w:lang w:val="en-GB"/>
              </w:rPr>
              <w:t>-0.39%</w:t>
            </w:r>
          </w:p>
        </w:tc>
      </w:tr>
      <w:tr w:rsidR="0052073D" w:rsidRPr="0052073D" w14:paraId="609F3A3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lang w:val="en-GB"/>
              </w:rPr>
            </w:pPr>
            <w:r w:rsidRPr="0052073D">
              <w:rPr>
                <w:lang w:val="en-GB"/>
              </w:rPr>
              <w:t>2.4</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lang w:val="en-GB"/>
              </w:rPr>
            </w:pPr>
            <w:r w:rsidRPr="0052073D">
              <w:rPr>
                <w:lang w:val="en-GB"/>
              </w:rPr>
              <w:t>-0.3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lang w:val="en-GB"/>
              </w:rPr>
            </w:pPr>
            <w:r w:rsidRPr="0052073D">
              <w:rPr>
                <w:lang w:val="en-GB"/>
              </w:rPr>
              <w:t>-0.44%</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lang w:val="en-GB"/>
              </w:rPr>
            </w:pPr>
            <w:r w:rsidRPr="0052073D">
              <w:rPr>
                <w:lang w:val="en-GB"/>
              </w:rPr>
              <w:t>-0.42%</w:t>
            </w:r>
          </w:p>
        </w:tc>
      </w:tr>
      <w:tr w:rsidR="0052073D" w:rsidRPr="0052073D" w14:paraId="280A09CB"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b/>
                <w:bCs/>
                <w:lang w:val="en-GB"/>
              </w:rPr>
            </w:pPr>
            <w:r w:rsidRPr="0052073D">
              <w:rPr>
                <w:b/>
                <w:bCs/>
                <w:lang w:val="en-GB"/>
              </w:rPr>
              <w:t>2.5</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b/>
                <w:bCs/>
                <w:lang w:val="en-GB"/>
              </w:rPr>
            </w:pPr>
            <w:r w:rsidRPr="0052073D">
              <w:rPr>
                <w:b/>
                <w:bCs/>
                <w:lang w:val="en-GB"/>
              </w:rPr>
              <w:t>-0.3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b/>
                <w:bCs/>
                <w:lang w:val="en-GB"/>
              </w:rPr>
            </w:pPr>
            <w:r w:rsidRPr="0052073D">
              <w:rPr>
                <w:b/>
                <w:bCs/>
                <w:lang w:val="en-GB"/>
              </w:rPr>
              <w:t>-0.42%</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b/>
                <w:bCs/>
                <w:lang w:val="en-GB"/>
              </w:rPr>
            </w:pPr>
            <w:r w:rsidRPr="0052073D">
              <w:rPr>
                <w:b/>
                <w:bCs/>
                <w:lang w:val="en-GB"/>
              </w:rPr>
              <w:t>-0.41%</w:t>
            </w:r>
          </w:p>
        </w:tc>
      </w:tr>
      <w:tr w:rsidR="0052073D" w:rsidRPr="0052073D" w14:paraId="63A9F8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lang w:val="en-GB"/>
              </w:rPr>
            </w:pPr>
            <w:r w:rsidRPr="0052073D">
              <w:rPr>
                <w:lang w:val="en-GB"/>
              </w:rPr>
              <w:t>10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lang w:val="en-GB"/>
              </w:rPr>
            </w:pPr>
            <w:r w:rsidRPr="0052073D">
              <w:rPr>
                <w:lang w:val="en-GB"/>
              </w:rPr>
              <w:t>97%</w:t>
            </w:r>
          </w:p>
        </w:tc>
      </w:tr>
      <w:tr w:rsidR="0052073D" w:rsidRPr="0052073D" w14:paraId="3E62F308"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lang w:val="en-GB"/>
              </w:rPr>
            </w:pPr>
            <w:r w:rsidRPr="0052073D">
              <w:rPr>
                <w:lang w:val="en-GB"/>
              </w:rPr>
              <w:t>9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lang w:val="en-GB"/>
              </w:rPr>
            </w:pPr>
            <w:r w:rsidRPr="0052073D">
              <w:rPr>
                <w:lang w:val="en-GB"/>
              </w:rPr>
              <w:t>97%</w:t>
            </w:r>
          </w:p>
        </w:tc>
      </w:tr>
      <w:tr w:rsidR="0052073D" w:rsidRPr="0052073D" w14:paraId="38DC933B"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lang w:val="en-GB"/>
              </w:rPr>
            </w:pPr>
          </w:p>
        </w:tc>
      </w:tr>
      <w:tr w:rsidR="0052073D" w:rsidRPr="0052073D" w14:paraId="4B67666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b/>
                <w:bCs/>
                <w:lang w:val="en-GB"/>
              </w:rPr>
            </w:pPr>
            <w:r w:rsidRPr="0052073D">
              <w:rPr>
                <w:b/>
                <w:bCs/>
                <w:lang w:val="en-GB"/>
              </w:rPr>
              <w:t>Random Access</w:t>
            </w:r>
          </w:p>
        </w:tc>
      </w:tr>
      <w:tr w:rsidR="0052073D" w:rsidRPr="0052073D" w14:paraId="39C78C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lang w:val="en-GB"/>
              </w:rPr>
            </w:pPr>
            <w:r w:rsidRPr="0052073D">
              <w:rPr>
                <w:lang w:val="en-GB"/>
              </w:rPr>
              <w:t>bit-rate savings</w:t>
            </w:r>
          </w:p>
        </w:tc>
      </w:tr>
      <w:tr w:rsidR="0052073D" w:rsidRPr="0052073D" w14:paraId="48638F4A"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lang w:val="en-GB"/>
              </w:rPr>
            </w:pPr>
          </w:p>
        </w:tc>
      </w:tr>
      <w:tr w:rsidR="0052073D" w:rsidRPr="0052073D" w14:paraId="2CA981D1"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lang w:val="en-GB"/>
              </w:rPr>
            </w:pPr>
            <w:r w:rsidRPr="0052073D">
              <w:rPr>
                <w:lang w:val="en-GB"/>
              </w:rPr>
              <w:t>-0.3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lang w:val="en-GB"/>
              </w:rPr>
            </w:pPr>
            <w:r w:rsidRPr="0052073D">
              <w:rPr>
                <w:lang w:val="en-GB"/>
              </w:rPr>
              <w:t>-0.42%</w:t>
            </w:r>
          </w:p>
        </w:tc>
      </w:tr>
      <w:tr w:rsidR="0052073D" w:rsidRPr="0052073D" w14:paraId="6047DE8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lang w:val="en-GB"/>
              </w:rPr>
            </w:pPr>
            <w:r w:rsidRPr="0052073D">
              <w:rPr>
                <w:lang w:val="en-GB"/>
              </w:rPr>
              <w:lastRenderedPageBreak/>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lang w:val="en-GB"/>
              </w:rPr>
            </w:pPr>
            <w:r w:rsidRPr="0052073D">
              <w:rPr>
                <w:lang w:val="en-GB"/>
              </w:rPr>
              <w:t>-0.29%</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lang w:val="en-GB"/>
              </w:rPr>
            </w:pPr>
            <w:r w:rsidRPr="0052073D">
              <w:rPr>
                <w:lang w:val="en-GB"/>
              </w:rPr>
              <w:t>-0.47%</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lang w:val="en-GB"/>
              </w:rPr>
            </w:pPr>
            <w:r w:rsidRPr="0052073D">
              <w:rPr>
                <w:lang w:val="en-GB"/>
              </w:rPr>
              <w:t>-0.46%</w:t>
            </w:r>
          </w:p>
        </w:tc>
      </w:tr>
      <w:tr w:rsidR="0052073D" w:rsidRPr="0052073D" w14:paraId="3819EBAE"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b/>
                <w:bCs/>
                <w:lang w:val="en-GB"/>
              </w:rPr>
            </w:pPr>
            <w:r w:rsidRPr="0052073D">
              <w:rPr>
                <w:b/>
                <w:bCs/>
                <w:lang w:val="en-GB"/>
              </w:rPr>
              <w:t>-0.3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b/>
                <w:bCs/>
                <w:lang w:val="en-GB"/>
              </w:rPr>
            </w:pPr>
            <w:r w:rsidRPr="0052073D">
              <w:rPr>
                <w:b/>
                <w:bCs/>
                <w:lang w:val="en-GB"/>
              </w:rPr>
              <w:t>-0.4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b/>
                <w:bCs/>
                <w:lang w:val="en-GB"/>
              </w:rPr>
            </w:pPr>
            <w:r w:rsidRPr="0052073D">
              <w:rPr>
                <w:b/>
                <w:bCs/>
                <w:lang w:val="en-GB"/>
              </w:rPr>
              <w:t>-0.44%</w:t>
            </w:r>
          </w:p>
        </w:tc>
      </w:tr>
      <w:tr w:rsidR="0052073D" w:rsidRPr="0052073D" w14:paraId="14BD256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lang w:val="en-GB"/>
              </w:rPr>
            </w:pPr>
            <w:r w:rsidRPr="0052073D">
              <w:rPr>
                <w:lang w:val="en-GB"/>
              </w:rPr>
              <w:t>102%</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lang w:val="en-GB"/>
              </w:rPr>
            </w:pPr>
            <w:r w:rsidRPr="0052073D">
              <w:rPr>
                <w:lang w:val="en-GB"/>
              </w:rPr>
              <w:t>101%</w:t>
            </w:r>
          </w:p>
        </w:tc>
      </w:tr>
      <w:tr w:rsidR="0052073D" w:rsidRPr="0052073D" w14:paraId="2F174CA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lang w:val="en-GB"/>
              </w:rPr>
            </w:pPr>
            <w:r w:rsidRPr="0052073D">
              <w:rPr>
                <w:lang w:val="en-GB"/>
              </w:rPr>
              <w:t>96%</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lang w:val="en-GB"/>
              </w:rPr>
            </w:pPr>
            <w:r w:rsidRPr="0052073D">
              <w:rPr>
                <w:lang w:val="en-GB"/>
              </w:rPr>
              <w:t>101%</w:t>
            </w:r>
          </w:p>
        </w:tc>
      </w:tr>
      <w:tr w:rsidR="0052073D" w:rsidRPr="0052073D" w14:paraId="57965018"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lang w:val="en-GB"/>
              </w:rPr>
            </w:pPr>
          </w:p>
        </w:tc>
      </w:tr>
      <w:tr w:rsidR="0052073D" w:rsidRPr="0052073D" w14:paraId="5689A04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b/>
                <w:bCs/>
                <w:lang w:val="en-GB"/>
              </w:rPr>
            </w:pPr>
            <w:r w:rsidRPr="0052073D">
              <w:rPr>
                <w:b/>
                <w:bCs/>
                <w:lang w:val="en-GB"/>
              </w:rPr>
              <w:t>Random Access</w:t>
            </w:r>
          </w:p>
        </w:tc>
      </w:tr>
      <w:tr w:rsidR="0052073D" w:rsidRPr="0052073D" w14:paraId="4DB82D40"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lang w:val="en-GB"/>
              </w:rPr>
            </w:pPr>
            <w:r w:rsidRPr="0052073D">
              <w:rPr>
                <w:lang w:val="en-GB"/>
              </w:rPr>
              <w:t>bit-rate savings</w:t>
            </w:r>
          </w:p>
        </w:tc>
      </w:tr>
      <w:tr w:rsidR="0052073D" w:rsidRPr="0052073D" w14:paraId="4B05FED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lang w:val="en-GB"/>
              </w:rPr>
            </w:pPr>
          </w:p>
        </w:tc>
      </w:tr>
      <w:tr w:rsidR="0052073D" w:rsidRPr="0052073D" w14:paraId="6159AE8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lang w:val="en-GB"/>
              </w:rPr>
            </w:pPr>
            <w:r w:rsidRPr="0052073D">
              <w:rPr>
                <w:lang w:val="en-GB"/>
              </w:rPr>
              <w:t>-0.1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lang w:val="en-GB"/>
              </w:rPr>
            </w:pPr>
            <w:r w:rsidRPr="0052073D">
              <w:rPr>
                <w:lang w:val="en-GB"/>
              </w:rPr>
              <w:t>-0.20%</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lang w:val="en-GB"/>
              </w:rPr>
            </w:pPr>
            <w:r w:rsidRPr="0052073D">
              <w:rPr>
                <w:lang w:val="en-GB"/>
              </w:rPr>
              <w:t>-0.19%</w:t>
            </w:r>
          </w:p>
        </w:tc>
      </w:tr>
      <w:tr w:rsidR="0052073D" w:rsidRPr="0052073D" w14:paraId="0ADC32DA"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lang w:val="en-GB"/>
              </w:rPr>
            </w:pPr>
            <w:r w:rsidRPr="0052073D">
              <w:rPr>
                <w:lang w:val="en-GB"/>
              </w:rPr>
              <w:t>-0.2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lang w:val="en-GB"/>
              </w:rPr>
            </w:pPr>
            <w:r w:rsidRPr="0052073D">
              <w:rPr>
                <w:lang w:val="en-GB"/>
              </w:rPr>
              <w:t>-0.26%</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lang w:val="en-GB"/>
              </w:rPr>
            </w:pPr>
            <w:r w:rsidRPr="0052073D">
              <w:rPr>
                <w:lang w:val="en-GB"/>
              </w:rPr>
              <w:t>-0.26%</w:t>
            </w:r>
          </w:p>
        </w:tc>
      </w:tr>
      <w:tr w:rsidR="0052073D" w:rsidRPr="0052073D" w14:paraId="0ED63780"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b/>
                <w:bCs/>
                <w:lang w:val="en-GB"/>
              </w:rPr>
            </w:pPr>
            <w:r w:rsidRPr="0052073D">
              <w:rPr>
                <w:b/>
                <w:bCs/>
                <w:lang w:val="en-GB"/>
              </w:rPr>
              <w:t>-0.2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b/>
                <w:bCs/>
                <w:lang w:val="en-GB"/>
              </w:rPr>
            </w:pPr>
            <w:r w:rsidRPr="0052073D">
              <w:rPr>
                <w:b/>
                <w:bCs/>
                <w:lang w:val="en-GB"/>
              </w:rPr>
              <w:t>-0.23%</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b/>
                <w:bCs/>
                <w:lang w:val="en-GB"/>
              </w:rPr>
            </w:pPr>
            <w:r w:rsidRPr="0052073D">
              <w:rPr>
                <w:b/>
                <w:bCs/>
                <w:lang w:val="en-GB"/>
              </w:rPr>
              <w:t>-0.22%</w:t>
            </w:r>
          </w:p>
        </w:tc>
      </w:tr>
      <w:tr w:rsidR="0052073D" w:rsidRPr="0052073D" w14:paraId="3F6DF78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lang w:val="en-GB"/>
              </w:rPr>
            </w:pPr>
            <w:r w:rsidRPr="0052073D">
              <w:rPr>
                <w:lang w:val="en-GB"/>
              </w:rPr>
              <w:t>10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lang w:val="en-GB"/>
              </w:rPr>
            </w:pPr>
            <w:r w:rsidRPr="0052073D">
              <w:rPr>
                <w:lang w:val="en-GB"/>
              </w:rPr>
              <w:t>10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lang w:val="en-GB"/>
              </w:rPr>
            </w:pPr>
            <w:r w:rsidRPr="0052073D">
              <w:rPr>
                <w:lang w:val="en-GB"/>
              </w:rPr>
              <w:t>104%</w:t>
            </w:r>
          </w:p>
        </w:tc>
      </w:tr>
      <w:tr w:rsidR="0052073D" w:rsidRPr="0052073D" w14:paraId="17C04484"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lang w:val="en-GB"/>
              </w:rPr>
            </w:pPr>
            <w:r w:rsidRPr="0052073D">
              <w:rPr>
                <w:lang w:val="en-GB"/>
              </w:rPr>
              <w:t>10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lang w:val="en-GB"/>
              </w:rPr>
            </w:pPr>
            <w:r w:rsidRPr="0052073D">
              <w:rPr>
                <w:lang w:val="en-GB"/>
              </w:rPr>
              <w:t>10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lang w:val="en-GB"/>
              </w:rPr>
            </w:pPr>
            <w:r w:rsidRPr="0052073D">
              <w:rPr>
                <w:lang w:val="en-GB"/>
              </w:rPr>
              <w:t>102%</w:t>
            </w:r>
          </w:p>
        </w:tc>
      </w:tr>
    </w:tbl>
    <w:p w14:paraId="461128E9" w14:textId="77777777" w:rsidR="0052073D" w:rsidRPr="0052073D" w:rsidRDefault="0052073D" w:rsidP="0052073D">
      <w:pPr>
        <w:numPr>
          <w:ilvl w:val="1"/>
          <w:numId w:val="43"/>
        </w:numPr>
        <w:rPr>
          <w:b/>
          <w:bCs/>
          <w:i/>
          <w:iCs/>
        </w:rPr>
      </w:pPr>
      <w:r w:rsidRPr="0052073D">
        <w:rPr>
          <w:b/>
          <w:bCs/>
          <w:i/>
          <w:iCs/>
        </w:rPr>
        <w:t>VTM 14.0 vs HM 16.23</w:t>
      </w:r>
    </w:p>
    <w:p w14:paraId="1B5B4BE3" w14:textId="77777777" w:rsidR="0052073D" w:rsidRPr="0052073D" w:rsidRDefault="0052073D" w:rsidP="0052073D">
      <w:pPr>
        <w:numPr>
          <w:ilvl w:val="2"/>
          <w:numId w:val="43"/>
        </w:numPr>
        <w:rPr>
          <w:b/>
          <w:bCs/>
        </w:rPr>
      </w:pPr>
      <w:r w:rsidRPr="0052073D">
        <w:rPr>
          <w:b/>
          <w:bCs/>
        </w:rPr>
        <w:t>Standard QP Range</w:t>
      </w:r>
    </w:p>
    <w:p w14:paraId="187B03C2" w14:textId="77777777" w:rsidR="0052073D" w:rsidRPr="0052073D" w:rsidRDefault="0052073D" w:rsidP="0052073D">
      <w:r w:rsidRPr="0052073D">
        <w:t>The standard QP range is from QP 22 to QP 37. HM uses a GOP size of 16 whilst VTM uses a GOP size of 32 for this QP range.</w:t>
      </w:r>
    </w:p>
    <w:p w14:paraId="424BD71C" w14:textId="77777777" w:rsidR="0052073D" w:rsidRPr="0052073D" w:rsidRDefault="0052073D" w:rsidP="0052073D"/>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b/>
                <w:bCs/>
                <w:lang w:val="en-GB"/>
              </w:rPr>
            </w:pPr>
            <w:r w:rsidRPr="0052073D">
              <w:rPr>
                <w:b/>
                <w:bCs/>
                <w:lang w:val="en-GB"/>
              </w:rPr>
              <w:t>Random Access</w:t>
            </w:r>
          </w:p>
        </w:tc>
      </w:tr>
      <w:tr w:rsidR="0052073D" w:rsidRPr="0052073D" w14:paraId="06855FF9"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b/>
                <w:bCs/>
                <w:lang w:val="en-GB"/>
              </w:rPr>
            </w:pPr>
            <w:r w:rsidRPr="0052073D">
              <w:rPr>
                <w:b/>
                <w:bCs/>
                <w:lang w:val="en-GB"/>
              </w:rPr>
              <w:t>Over HM16.23</w:t>
            </w:r>
          </w:p>
        </w:tc>
      </w:tr>
      <w:tr w:rsidR="0052073D" w:rsidRPr="0052073D" w14:paraId="1E3E820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b/>
                <w:bCs/>
                <w:lang w:val="en-GB"/>
              </w:rPr>
            </w:pPr>
            <w:r w:rsidRPr="0052073D">
              <w:rPr>
                <w:b/>
                <w:bCs/>
                <w:lang w:val="en-GB"/>
              </w:rPr>
              <w:t>PSNR</w:t>
            </w:r>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b/>
                <w:bCs/>
                <w:lang w:val="en-GB"/>
              </w:rPr>
            </w:pPr>
            <w:r w:rsidRPr="0052073D">
              <w:rPr>
                <w:b/>
                <w:bCs/>
                <w:lang w:val="en-GB"/>
              </w:rPr>
              <w:t> </w:t>
            </w:r>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b/>
                <w:bCs/>
                <w:lang w:val="en-GB"/>
              </w:rPr>
            </w:pPr>
            <w:r w:rsidRPr="0052073D">
              <w:rPr>
                <w:b/>
                <w:bCs/>
                <w:lang w:val="en-GB"/>
              </w:rPr>
              <w:t> </w:t>
            </w:r>
          </w:p>
        </w:tc>
      </w:tr>
      <w:tr w:rsidR="0052073D" w:rsidRPr="0052073D" w14:paraId="1ABC4180" w14:textId="77777777" w:rsidTr="006A18D3">
        <w:trPr>
          <w:trHeight w:val="255"/>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lang w:val="en-GB"/>
              </w:rPr>
            </w:pPr>
            <w:r w:rsidRPr="0052073D">
              <w:rPr>
                <w:lang w:val="en-GB"/>
              </w:rPr>
              <w:t>DecT</w:t>
            </w:r>
          </w:p>
        </w:tc>
      </w:tr>
      <w:tr w:rsidR="0052073D" w:rsidRPr="0052073D" w14:paraId="3093CA2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lang w:val="en-GB"/>
              </w:rPr>
            </w:pPr>
            <w:r w:rsidRPr="0052073D">
              <w:rPr>
                <w:lang w:val="en-GB"/>
              </w:rPr>
              <w:t>-30.26%</w:t>
            </w:r>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lang w:val="en-GB"/>
              </w:rPr>
            </w:pPr>
            <w:r w:rsidRPr="0052073D">
              <w:rPr>
                <w:lang w:val="en-GB"/>
              </w:rPr>
              <w:t>-69.93%</w:t>
            </w:r>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lang w:val="en-GB"/>
              </w:rPr>
            </w:pPr>
            <w:r w:rsidRPr="0052073D">
              <w:rPr>
                <w:lang w:val="en-GB"/>
              </w:rPr>
              <w:t>-79.50%</w:t>
            </w:r>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lang w:val="en-GB"/>
              </w:rPr>
            </w:pPr>
            <w:r w:rsidRPr="0052073D">
              <w:rPr>
                <w:lang w:val="en-GB"/>
              </w:rPr>
              <w:t>367%</w:t>
            </w:r>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lang w:val="en-GB"/>
              </w:rPr>
            </w:pPr>
            <w:r w:rsidRPr="0052073D">
              <w:rPr>
                <w:lang w:val="en-GB"/>
              </w:rPr>
              <w:t>176%</w:t>
            </w:r>
          </w:p>
        </w:tc>
      </w:tr>
      <w:tr w:rsidR="0052073D" w:rsidRPr="0052073D" w14:paraId="1D6EB37B"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lang w:val="en-GB"/>
              </w:rPr>
            </w:pPr>
            <w:r w:rsidRPr="0052073D">
              <w:rPr>
                <w:lang w:val="en-GB"/>
              </w:rPr>
              <w:t>-33.60%</w:t>
            </w:r>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lang w:val="en-GB"/>
              </w:rPr>
            </w:pPr>
            <w:r w:rsidRPr="0052073D">
              <w:rPr>
                <w:lang w:val="en-GB"/>
              </w:rPr>
              <w:t>-57.88%</w:t>
            </w:r>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lang w:val="en-GB"/>
              </w:rPr>
            </w:pPr>
            <w:r w:rsidRPr="0052073D">
              <w:rPr>
                <w:lang w:val="en-GB"/>
              </w:rPr>
              <w:t>-56.84%</w:t>
            </w:r>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lang w:val="en-GB"/>
              </w:rPr>
            </w:pPr>
            <w:r w:rsidRPr="0052073D">
              <w:rPr>
                <w:lang w:val="en-GB"/>
              </w:rPr>
              <w:t>356%</w:t>
            </w:r>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lang w:val="en-GB"/>
              </w:rPr>
            </w:pPr>
            <w:r w:rsidRPr="0052073D">
              <w:rPr>
                <w:lang w:val="en-GB"/>
              </w:rPr>
              <w:t>169%</w:t>
            </w:r>
          </w:p>
        </w:tc>
      </w:tr>
      <w:tr w:rsidR="0052073D" w:rsidRPr="0052073D" w14:paraId="0C9D4A30"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b/>
                <w:bCs/>
                <w:lang w:val="en-GB"/>
              </w:rPr>
            </w:pPr>
            <w:r w:rsidRPr="0052073D">
              <w:rPr>
                <w:b/>
                <w:bCs/>
                <w:lang w:val="en-GB"/>
              </w:rPr>
              <w:t>Overall</w:t>
            </w:r>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lang w:val="en-GB"/>
              </w:rPr>
            </w:pPr>
            <w:r w:rsidRPr="0052073D">
              <w:rPr>
                <w:lang w:val="en-GB"/>
              </w:rPr>
              <w:t>-31.93%</w:t>
            </w:r>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lang w:val="en-GB"/>
              </w:rPr>
            </w:pPr>
            <w:r w:rsidRPr="0052073D">
              <w:rPr>
                <w:lang w:val="en-GB"/>
              </w:rPr>
              <w:t>-63.90%</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lang w:val="en-GB"/>
              </w:rPr>
            </w:pPr>
            <w:r w:rsidRPr="0052073D">
              <w:rPr>
                <w:lang w:val="en-GB"/>
              </w:rPr>
              <w:t>-68.17%</w:t>
            </w:r>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lang w:val="en-GB"/>
              </w:rPr>
            </w:pPr>
            <w:r w:rsidRPr="0052073D">
              <w:rPr>
                <w:lang w:val="en-GB"/>
              </w:rPr>
              <w:t>362%</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lang w:val="en-GB"/>
              </w:rPr>
            </w:pPr>
            <w:r w:rsidRPr="0052073D">
              <w:rPr>
                <w:lang w:val="en-GB"/>
              </w:rPr>
              <w:t>173%</w:t>
            </w:r>
          </w:p>
        </w:tc>
      </w:tr>
      <w:tr w:rsidR="0052073D" w:rsidRPr="0052073D" w14:paraId="77FCD4F1" w14:textId="77777777" w:rsidTr="006A18D3">
        <w:trPr>
          <w:trHeight w:val="255"/>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lang w:val="en-GB"/>
              </w:rPr>
            </w:pPr>
          </w:p>
        </w:tc>
      </w:tr>
      <w:tr w:rsidR="0052073D" w:rsidRPr="0052073D" w14:paraId="1C3678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b/>
                <w:bCs/>
                <w:lang w:val="en-GB"/>
              </w:rPr>
            </w:pPr>
            <w:r w:rsidRPr="0052073D">
              <w:rPr>
                <w:b/>
                <w:bCs/>
                <w:lang w:val="en-GB"/>
              </w:rPr>
              <w:t>All Intra</w:t>
            </w:r>
          </w:p>
        </w:tc>
      </w:tr>
      <w:tr w:rsidR="0052073D" w:rsidRPr="0052073D" w14:paraId="396AD49C"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b/>
                <w:bCs/>
                <w:lang w:val="en-GB"/>
              </w:rPr>
            </w:pPr>
            <w:r w:rsidRPr="0052073D">
              <w:rPr>
                <w:b/>
                <w:bCs/>
                <w:lang w:val="en-GB"/>
              </w:rPr>
              <w:t>Over HM16.23</w:t>
            </w:r>
          </w:p>
        </w:tc>
      </w:tr>
      <w:tr w:rsidR="0052073D" w:rsidRPr="0052073D" w14:paraId="54B424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b/>
                <w:bCs/>
                <w:lang w:val="en-GB"/>
              </w:rPr>
            </w:pPr>
            <w:r w:rsidRPr="0052073D">
              <w:rPr>
                <w:b/>
                <w:bCs/>
                <w:lang w:val="en-GB"/>
              </w:rPr>
              <w:t>PSNR</w:t>
            </w:r>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b/>
                <w:bCs/>
                <w:lang w:val="en-GB"/>
              </w:rPr>
            </w:pPr>
            <w:r w:rsidRPr="0052073D">
              <w:rPr>
                <w:b/>
                <w:bCs/>
                <w:lang w:val="en-GB"/>
              </w:rPr>
              <w:t> </w:t>
            </w:r>
          </w:p>
        </w:tc>
      </w:tr>
      <w:tr w:rsidR="0052073D" w:rsidRPr="0052073D" w14:paraId="1E9AF7A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lang w:val="en-GB"/>
              </w:rPr>
            </w:pPr>
            <w:r w:rsidRPr="0052073D">
              <w:rPr>
                <w:lang w:val="en-GB"/>
              </w:rPr>
              <w:t>DecT</w:t>
            </w:r>
          </w:p>
        </w:tc>
      </w:tr>
      <w:tr w:rsidR="0052073D" w:rsidRPr="0052073D" w14:paraId="0EFC5065"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lang w:val="en-GB"/>
              </w:rPr>
            </w:pPr>
            <w:r w:rsidRPr="0052073D">
              <w:rPr>
                <w:lang w:val="en-GB"/>
              </w:rPr>
              <w:t>-11.85%</w:t>
            </w:r>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lang w:val="en-GB"/>
              </w:rPr>
            </w:pPr>
            <w:r w:rsidRPr="0052073D">
              <w:rPr>
                <w:lang w:val="en-GB"/>
              </w:rPr>
              <w:t>-67.95%</w:t>
            </w:r>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lang w:val="en-GB"/>
              </w:rPr>
            </w:pPr>
            <w:r w:rsidRPr="0052073D">
              <w:rPr>
                <w:lang w:val="en-GB"/>
              </w:rPr>
              <w:t>-54.93%</w:t>
            </w:r>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lang w:val="en-GB"/>
              </w:rPr>
            </w:pPr>
            <w:r w:rsidRPr="0052073D">
              <w:rPr>
                <w:lang w:val="en-GB"/>
              </w:rPr>
              <w:t>2488%</w:t>
            </w:r>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lang w:val="en-GB"/>
              </w:rPr>
            </w:pPr>
            <w:r w:rsidRPr="0052073D">
              <w:rPr>
                <w:lang w:val="en-GB"/>
              </w:rPr>
              <w:t>184%</w:t>
            </w:r>
          </w:p>
        </w:tc>
      </w:tr>
      <w:tr w:rsidR="0052073D" w:rsidRPr="0052073D" w14:paraId="340FFC02"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lang w:val="en-GB"/>
              </w:rPr>
            </w:pPr>
            <w:r w:rsidRPr="0052073D">
              <w:rPr>
                <w:lang w:val="en-GB"/>
              </w:rPr>
              <w:t>-22.45%</w:t>
            </w:r>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lang w:val="en-GB"/>
              </w:rPr>
            </w:pPr>
            <w:r w:rsidRPr="0052073D">
              <w:rPr>
                <w:lang w:val="en-GB"/>
              </w:rPr>
              <w:t>-49.09%</w:t>
            </w:r>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lang w:val="en-GB"/>
              </w:rPr>
            </w:pPr>
            <w:r w:rsidRPr="0052073D">
              <w:rPr>
                <w:lang w:val="en-GB"/>
              </w:rPr>
              <w:t>-49.93%</w:t>
            </w:r>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lang w:val="en-GB"/>
              </w:rPr>
            </w:pPr>
            <w:r w:rsidRPr="0052073D">
              <w:rPr>
                <w:lang w:val="en-GB"/>
              </w:rPr>
              <w:t>2965%</w:t>
            </w:r>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lang w:val="en-GB"/>
              </w:rPr>
            </w:pPr>
            <w:r w:rsidRPr="0052073D">
              <w:rPr>
                <w:lang w:val="en-GB"/>
              </w:rPr>
              <w:t>171%</w:t>
            </w:r>
          </w:p>
        </w:tc>
      </w:tr>
      <w:tr w:rsidR="0052073D" w:rsidRPr="0052073D" w14:paraId="3511C502"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b/>
                <w:bCs/>
                <w:lang w:val="en-GB"/>
              </w:rPr>
            </w:pPr>
            <w:r w:rsidRPr="0052073D">
              <w:rPr>
                <w:b/>
                <w:bCs/>
                <w:lang w:val="en-GB"/>
              </w:rPr>
              <w:t xml:space="preserve">Overall </w:t>
            </w:r>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lang w:val="en-GB"/>
              </w:rPr>
            </w:pPr>
            <w:r w:rsidRPr="0052073D">
              <w:rPr>
                <w:lang w:val="en-GB"/>
              </w:rPr>
              <w:t>-17.15%</w:t>
            </w:r>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lang w:val="en-GB"/>
              </w:rPr>
            </w:pPr>
            <w:r w:rsidRPr="0052073D">
              <w:rPr>
                <w:lang w:val="en-GB"/>
              </w:rPr>
              <w:t>-58.52%</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lang w:val="en-GB"/>
              </w:rPr>
            </w:pPr>
            <w:r w:rsidRPr="0052073D">
              <w:rPr>
                <w:lang w:val="en-GB"/>
              </w:rPr>
              <w:t>-52.43%</w:t>
            </w:r>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lang w:val="en-GB"/>
              </w:rPr>
            </w:pPr>
            <w:r w:rsidRPr="0052073D">
              <w:rPr>
                <w:lang w:val="en-GB"/>
              </w:rPr>
              <w:t>2716%</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lang w:val="en-GB"/>
              </w:rPr>
            </w:pPr>
            <w:r w:rsidRPr="0052073D">
              <w:rPr>
                <w:lang w:val="en-GB"/>
              </w:rPr>
              <w:t>178%</w:t>
            </w:r>
          </w:p>
        </w:tc>
      </w:tr>
    </w:tbl>
    <w:p w14:paraId="05BFB5FF" w14:textId="77777777" w:rsidR="0052073D" w:rsidRPr="0052073D" w:rsidRDefault="0052073D" w:rsidP="0052073D">
      <w:pPr>
        <w:numPr>
          <w:ilvl w:val="2"/>
          <w:numId w:val="43"/>
        </w:numPr>
        <w:rPr>
          <w:b/>
          <w:bCs/>
        </w:rPr>
      </w:pPr>
      <w:r w:rsidRPr="0052073D">
        <w:rPr>
          <w:b/>
          <w:bCs/>
        </w:rPr>
        <w:t>Low QP Range</w:t>
      </w:r>
    </w:p>
    <w:p w14:paraId="26B5AA11"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Both HM and VTM use a GOP size of 16 for this QP range.</w:t>
      </w:r>
    </w:p>
    <w:p w14:paraId="224A0B05" w14:textId="77777777" w:rsidR="0052073D" w:rsidRPr="0052073D" w:rsidRDefault="0052073D" w:rsidP="0052073D"/>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b/>
                <w:bCs/>
                <w:lang w:val="en-GB"/>
              </w:rPr>
            </w:pPr>
            <w:r w:rsidRPr="0052073D">
              <w:rPr>
                <w:b/>
                <w:bCs/>
                <w:lang w:val="en-GB"/>
              </w:rPr>
              <w:t>HDR PQ</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b/>
                <w:bCs/>
                <w:lang w:val="en-GB"/>
              </w:rPr>
            </w:pPr>
            <w:r w:rsidRPr="0052073D">
              <w:rPr>
                <w:b/>
                <w:bCs/>
                <w:lang w:val="en-GB"/>
              </w:rPr>
              <w:t>AI</w:t>
            </w:r>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lang w:val="en-GB"/>
              </w:rPr>
            </w:pPr>
            <w:r w:rsidRPr="0052073D">
              <w:rPr>
                <w:lang w:val="en-GB"/>
              </w:rPr>
              <w:t> </w:t>
            </w:r>
          </w:p>
        </w:tc>
      </w:tr>
      <w:tr w:rsidR="0052073D" w:rsidRPr="0052073D" w14:paraId="2376A241"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b/>
                <w:bCs/>
                <w:lang w:val="en-GB"/>
              </w:rPr>
            </w:pPr>
            <w:r w:rsidRPr="0052073D">
              <w:rPr>
                <w:b/>
                <w:bCs/>
                <w:lang w:val="en-GB"/>
              </w:rPr>
              <w:t> </w:t>
            </w:r>
          </w:p>
        </w:tc>
      </w:tr>
      <w:tr w:rsidR="0052073D" w:rsidRPr="0052073D" w14:paraId="680683B4"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lang w:val="en-GB"/>
              </w:rPr>
            </w:pPr>
            <w:r w:rsidRPr="0052073D">
              <w:rPr>
                <w:lang w:val="en-GB"/>
              </w:rPr>
              <w:t>DecT</w:t>
            </w:r>
          </w:p>
        </w:tc>
      </w:tr>
      <w:tr w:rsidR="0052073D" w:rsidRPr="0052073D" w14:paraId="066693F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lang w:val="en-GB"/>
              </w:rPr>
            </w:pPr>
            <w:r w:rsidRPr="0052073D">
              <w:rPr>
                <w:lang w:val="en-GB"/>
              </w:rPr>
              <w:t>-7.30%</w:t>
            </w:r>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lang w:val="en-GB"/>
              </w:rPr>
            </w:pPr>
            <w:r w:rsidRPr="0052073D">
              <w:rPr>
                <w:lang w:val="en-GB"/>
              </w:rPr>
              <w:t>-8.46%</w:t>
            </w:r>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lang w:val="en-GB"/>
              </w:rPr>
            </w:pPr>
            <w:r w:rsidRPr="0052073D">
              <w:rPr>
                <w:lang w:val="en-GB"/>
              </w:rPr>
              <w:t>-9.19%</w:t>
            </w:r>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lang w:val="en-GB"/>
              </w:rPr>
            </w:pPr>
            <w:r w:rsidRPr="0052073D">
              <w:rPr>
                <w:lang w:val="en-GB"/>
              </w:rPr>
              <w:t>3249%</w:t>
            </w:r>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lang w:val="en-GB"/>
              </w:rPr>
            </w:pPr>
            <w:r w:rsidRPr="0052073D">
              <w:rPr>
                <w:lang w:val="en-GB"/>
              </w:rPr>
              <w:t>168%</w:t>
            </w:r>
          </w:p>
        </w:tc>
      </w:tr>
      <w:tr w:rsidR="0052073D" w:rsidRPr="0052073D" w14:paraId="0D84F62C"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lang w:val="en-GB"/>
              </w:rPr>
            </w:pPr>
            <w:r w:rsidRPr="0052073D">
              <w:rPr>
                <w:lang w:val="en-GB"/>
              </w:rPr>
              <w:t>-9.97%</w:t>
            </w:r>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lang w:val="en-GB"/>
              </w:rPr>
            </w:pPr>
            <w:r w:rsidRPr="0052073D">
              <w:rPr>
                <w:lang w:val="en-GB"/>
              </w:rPr>
              <w:t>-14.18%</w:t>
            </w:r>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lang w:val="en-GB"/>
              </w:rPr>
            </w:pPr>
            <w:r w:rsidRPr="0052073D">
              <w:rPr>
                <w:lang w:val="en-GB"/>
              </w:rPr>
              <w:t>-14.80%</w:t>
            </w:r>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lang w:val="en-GB"/>
              </w:rPr>
            </w:pPr>
            <w:r w:rsidRPr="0052073D">
              <w:rPr>
                <w:lang w:val="en-GB"/>
              </w:rPr>
              <w:t>2714%</w:t>
            </w:r>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lang w:val="en-GB"/>
              </w:rPr>
            </w:pPr>
            <w:r w:rsidRPr="0052073D">
              <w:rPr>
                <w:lang w:val="en-GB"/>
              </w:rPr>
              <w:t>161%</w:t>
            </w:r>
          </w:p>
        </w:tc>
      </w:tr>
      <w:tr w:rsidR="0052073D" w:rsidRPr="0052073D" w14:paraId="5A165520"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b/>
                <w:bCs/>
                <w:lang w:val="en-GB"/>
              </w:rPr>
            </w:pPr>
            <w:r w:rsidRPr="0052073D">
              <w:rPr>
                <w:b/>
                <w:bCs/>
                <w:lang w:val="en-GB"/>
              </w:rPr>
              <w:t xml:space="preserve">Overall </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lang w:val="en-GB"/>
              </w:rPr>
            </w:pPr>
            <w:r w:rsidRPr="0052073D">
              <w:rPr>
                <w:lang w:val="en-GB"/>
              </w:rPr>
              <w:t>-8.63%</w:t>
            </w:r>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lang w:val="en-GB"/>
              </w:rPr>
            </w:pPr>
            <w:r w:rsidRPr="0052073D">
              <w:rPr>
                <w:lang w:val="en-GB"/>
              </w:rPr>
              <w:t>-11.32%</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lang w:val="en-GB"/>
              </w:rPr>
            </w:pPr>
            <w:r w:rsidRPr="0052073D">
              <w:rPr>
                <w:lang w:val="en-GB"/>
              </w:rPr>
              <w:t>-12.00%</w:t>
            </w:r>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lang w:val="en-GB"/>
              </w:rPr>
            </w:pPr>
            <w:r w:rsidRPr="0052073D">
              <w:rPr>
                <w:lang w:val="en-GB"/>
              </w:rPr>
              <w:t>298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lang w:val="en-GB"/>
              </w:rPr>
            </w:pPr>
            <w:r w:rsidRPr="0052073D">
              <w:rPr>
                <w:lang w:val="en-GB"/>
              </w:rPr>
              <w:t>165%</w:t>
            </w:r>
          </w:p>
        </w:tc>
      </w:tr>
      <w:tr w:rsidR="0052073D" w:rsidRPr="0052073D" w14:paraId="17A8230F" w14:textId="77777777" w:rsidTr="006A18D3">
        <w:trPr>
          <w:trHeight w:val="255"/>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lang w:val="en-GB"/>
              </w:rPr>
            </w:pPr>
          </w:p>
        </w:tc>
      </w:tr>
      <w:tr w:rsidR="0052073D" w:rsidRPr="0052073D" w14:paraId="2CB9D7B3"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b/>
                <w:bCs/>
                <w:lang w:val="en-GB"/>
              </w:rPr>
            </w:pPr>
            <w:r w:rsidRPr="0052073D">
              <w:rPr>
                <w:b/>
                <w:bCs/>
                <w:lang w:val="en-GB"/>
              </w:rPr>
              <w:t>LDB</w:t>
            </w:r>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lang w:val="en-GB"/>
              </w:rPr>
            </w:pPr>
            <w:r w:rsidRPr="0052073D">
              <w:rPr>
                <w:lang w:val="en-GB"/>
              </w:rPr>
              <w:t> </w:t>
            </w:r>
          </w:p>
        </w:tc>
      </w:tr>
      <w:tr w:rsidR="0052073D" w:rsidRPr="0052073D" w14:paraId="693DBB3B"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b/>
                <w:bCs/>
                <w:lang w:val="en-GB"/>
              </w:rPr>
            </w:pPr>
            <w:r w:rsidRPr="0052073D">
              <w:rPr>
                <w:b/>
                <w:bCs/>
                <w:lang w:val="en-GB"/>
              </w:rPr>
              <w:t> </w:t>
            </w:r>
          </w:p>
        </w:tc>
      </w:tr>
      <w:tr w:rsidR="0052073D" w:rsidRPr="0052073D" w14:paraId="238A58FF"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lang w:val="en-GB"/>
              </w:rPr>
            </w:pPr>
            <w:r w:rsidRPr="0052073D">
              <w:rPr>
                <w:lang w:val="en-GB"/>
              </w:rPr>
              <w:t>DecT</w:t>
            </w:r>
          </w:p>
        </w:tc>
      </w:tr>
      <w:tr w:rsidR="0052073D" w:rsidRPr="0052073D" w14:paraId="723475E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lang w:val="en-GB"/>
              </w:rPr>
            </w:pPr>
            <w:r w:rsidRPr="0052073D">
              <w:rPr>
                <w:lang w:val="en-GB"/>
              </w:rPr>
              <w:t>-6.73%</w:t>
            </w:r>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lang w:val="en-GB"/>
              </w:rPr>
            </w:pPr>
            <w:r w:rsidRPr="0052073D">
              <w:rPr>
                <w:lang w:val="en-GB"/>
              </w:rPr>
              <w:t>-4.97%</w:t>
            </w:r>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lang w:val="en-GB"/>
              </w:rPr>
            </w:pPr>
            <w:r w:rsidRPr="0052073D">
              <w:rPr>
                <w:lang w:val="en-GB"/>
              </w:rPr>
              <w:t>-6.61%</w:t>
            </w:r>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lang w:val="en-GB"/>
              </w:rPr>
            </w:pPr>
            <w:r w:rsidRPr="0052073D">
              <w:rPr>
                <w:lang w:val="en-GB"/>
              </w:rPr>
              <w:t>313%</w:t>
            </w:r>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lang w:val="en-GB"/>
              </w:rPr>
            </w:pPr>
            <w:r w:rsidRPr="0052073D">
              <w:rPr>
                <w:lang w:val="en-GB"/>
              </w:rPr>
              <w:t>165%</w:t>
            </w:r>
          </w:p>
        </w:tc>
      </w:tr>
      <w:tr w:rsidR="0052073D" w:rsidRPr="0052073D" w14:paraId="1FA57CF2"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lang w:val="en-GB"/>
              </w:rPr>
            </w:pPr>
            <w:r w:rsidRPr="0052073D">
              <w:rPr>
                <w:lang w:val="en-GB"/>
              </w:rPr>
              <w:t>-7.96%</w:t>
            </w:r>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lang w:val="en-GB"/>
              </w:rPr>
            </w:pPr>
            <w:r w:rsidRPr="0052073D">
              <w:rPr>
                <w:lang w:val="en-GB"/>
              </w:rPr>
              <w:t>-11.75%</w:t>
            </w:r>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lang w:val="en-GB"/>
              </w:rPr>
            </w:pPr>
            <w:r w:rsidRPr="0052073D">
              <w:rPr>
                <w:lang w:val="en-GB"/>
              </w:rPr>
              <w:t>413%</w:t>
            </w:r>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lang w:val="en-GB"/>
              </w:rPr>
            </w:pPr>
            <w:r w:rsidRPr="0052073D">
              <w:rPr>
                <w:lang w:val="en-GB"/>
              </w:rPr>
              <w:t>164%</w:t>
            </w:r>
          </w:p>
        </w:tc>
      </w:tr>
      <w:tr w:rsidR="0052073D" w:rsidRPr="0052073D" w14:paraId="5106DA62"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lang w:val="en-GB"/>
              </w:rPr>
            </w:pPr>
            <w:r w:rsidRPr="0052073D">
              <w:rPr>
                <w:lang w:val="en-GB"/>
              </w:rPr>
              <w:t>-7.3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lang w:val="en-GB"/>
              </w:rPr>
            </w:pPr>
            <w:r w:rsidRPr="0052073D">
              <w:rPr>
                <w:lang w:val="en-GB"/>
              </w:rPr>
              <w:t>-8.3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lang w:val="en-GB"/>
              </w:rPr>
            </w:pPr>
            <w:r w:rsidRPr="0052073D">
              <w:rPr>
                <w:lang w:val="en-GB"/>
              </w:rPr>
              <w:t>-9.52%</w:t>
            </w:r>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lang w:val="en-GB"/>
              </w:rPr>
            </w:pPr>
            <w:r w:rsidRPr="0052073D">
              <w:rPr>
                <w:lang w:val="en-GB"/>
              </w:rPr>
              <w:t>363%</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lang w:val="en-GB"/>
              </w:rPr>
            </w:pPr>
            <w:r w:rsidRPr="0052073D">
              <w:rPr>
                <w:lang w:val="en-GB"/>
              </w:rPr>
              <w:t>164%</w:t>
            </w:r>
          </w:p>
        </w:tc>
      </w:tr>
      <w:tr w:rsidR="0052073D" w:rsidRPr="0052073D" w14:paraId="5F4C3AAA" w14:textId="77777777" w:rsidTr="006A18D3">
        <w:trPr>
          <w:trHeight w:val="255"/>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lang w:val="en-GB"/>
              </w:rPr>
            </w:pPr>
          </w:p>
        </w:tc>
      </w:tr>
      <w:tr w:rsidR="0052073D" w:rsidRPr="0052073D" w14:paraId="4725FB7C"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b/>
                <w:bCs/>
                <w:lang w:val="en-GB"/>
              </w:rPr>
            </w:pPr>
            <w:r w:rsidRPr="0052073D">
              <w:rPr>
                <w:b/>
                <w:bCs/>
                <w:lang w:val="en-GB"/>
              </w:rPr>
              <w:t>RA</w:t>
            </w:r>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lang w:val="en-GB"/>
              </w:rPr>
            </w:pPr>
            <w:r w:rsidRPr="0052073D">
              <w:rPr>
                <w:lang w:val="en-GB"/>
              </w:rPr>
              <w:t> </w:t>
            </w:r>
          </w:p>
        </w:tc>
      </w:tr>
      <w:tr w:rsidR="0052073D" w:rsidRPr="0052073D" w14:paraId="632337E0"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b/>
                <w:bCs/>
                <w:lang w:val="en-GB"/>
              </w:rPr>
            </w:pPr>
            <w:r w:rsidRPr="0052073D">
              <w:rPr>
                <w:b/>
                <w:bCs/>
                <w:lang w:val="en-GB"/>
              </w:rPr>
              <w:t> </w:t>
            </w:r>
          </w:p>
        </w:tc>
      </w:tr>
      <w:tr w:rsidR="0052073D" w:rsidRPr="0052073D" w14:paraId="7527B086"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lang w:val="en-GB"/>
              </w:rPr>
            </w:pPr>
            <w:r w:rsidRPr="0052073D">
              <w:rPr>
                <w:lang w:val="en-GB"/>
              </w:rPr>
              <w:t>DecT</w:t>
            </w:r>
          </w:p>
        </w:tc>
      </w:tr>
      <w:tr w:rsidR="0052073D" w:rsidRPr="0052073D" w14:paraId="08F3DB9F"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lang w:val="en-GB"/>
              </w:rPr>
            </w:pPr>
            <w:r w:rsidRPr="0052073D">
              <w:rPr>
                <w:lang w:val="en-GB"/>
              </w:rPr>
              <w:t>-6.86%</w:t>
            </w:r>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lang w:val="en-GB"/>
              </w:rPr>
            </w:pPr>
            <w:r w:rsidRPr="0052073D">
              <w:rPr>
                <w:lang w:val="en-GB"/>
              </w:rPr>
              <w:t>-5.17%</w:t>
            </w:r>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lang w:val="en-GB"/>
              </w:rPr>
            </w:pPr>
            <w:r w:rsidRPr="0052073D">
              <w:rPr>
                <w:lang w:val="en-GB"/>
              </w:rPr>
              <w:t>-6.48%</w:t>
            </w:r>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lang w:val="en-GB"/>
              </w:rPr>
            </w:pPr>
            <w:r w:rsidRPr="0052073D">
              <w:rPr>
                <w:lang w:val="en-GB"/>
              </w:rPr>
              <w:t>361%</w:t>
            </w:r>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lang w:val="en-GB"/>
              </w:rPr>
            </w:pPr>
            <w:r w:rsidRPr="0052073D">
              <w:rPr>
                <w:lang w:val="en-GB"/>
              </w:rPr>
              <w:t>165%</w:t>
            </w:r>
          </w:p>
        </w:tc>
      </w:tr>
      <w:tr w:rsidR="0052073D" w:rsidRPr="0052073D" w14:paraId="15B7A23A"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lang w:val="en-GB"/>
              </w:rPr>
            </w:pPr>
            <w:r w:rsidRPr="0052073D">
              <w:rPr>
                <w:lang w:val="en-GB"/>
              </w:rPr>
              <w:t>-8.21%</w:t>
            </w:r>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lang w:val="en-GB"/>
              </w:rPr>
            </w:pPr>
            <w:r w:rsidRPr="0052073D">
              <w:rPr>
                <w:lang w:val="en-GB"/>
              </w:rPr>
              <w:t>-12.15%</w:t>
            </w:r>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lang w:val="en-GB"/>
              </w:rPr>
            </w:pPr>
            <w:r w:rsidRPr="0052073D">
              <w:rPr>
                <w:lang w:val="en-GB"/>
              </w:rPr>
              <w:t>500%</w:t>
            </w:r>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lang w:val="en-GB"/>
              </w:rPr>
            </w:pPr>
            <w:r w:rsidRPr="0052073D">
              <w:rPr>
                <w:lang w:val="en-GB"/>
              </w:rPr>
              <w:t>163%</w:t>
            </w:r>
          </w:p>
        </w:tc>
      </w:tr>
      <w:tr w:rsidR="0052073D" w:rsidRPr="0052073D" w14:paraId="0AAB971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lang w:val="en-GB"/>
              </w:rPr>
            </w:pPr>
            <w:r w:rsidRPr="0052073D">
              <w:rPr>
                <w:lang w:val="en-GB"/>
              </w:rPr>
              <w:t>-7.5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lang w:val="en-GB"/>
              </w:rPr>
            </w:pPr>
            <w:r w:rsidRPr="0052073D">
              <w:rPr>
                <w:lang w:val="en-GB"/>
              </w:rPr>
              <w:t>-8.6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lang w:val="en-GB"/>
              </w:rPr>
            </w:pPr>
            <w:r w:rsidRPr="0052073D">
              <w:rPr>
                <w:lang w:val="en-GB"/>
              </w:rPr>
              <w:t>-9.45%</w:t>
            </w:r>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lang w:val="en-GB"/>
              </w:rPr>
            </w:pPr>
            <w:r w:rsidRPr="0052073D">
              <w:rPr>
                <w:lang w:val="en-GB"/>
              </w:rPr>
              <w:t>43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lang w:val="en-GB"/>
              </w:rPr>
            </w:pPr>
            <w:r w:rsidRPr="0052073D">
              <w:rPr>
                <w:lang w:val="en-GB"/>
              </w:rPr>
              <w:t>164%</w:t>
            </w:r>
          </w:p>
        </w:tc>
      </w:tr>
      <w:tr w:rsidR="0052073D" w:rsidRPr="0052073D" w14:paraId="0F3196E6" w14:textId="77777777" w:rsidTr="006A18D3">
        <w:trPr>
          <w:trHeight w:val="255"/>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lang w:val="en-GB"/>
              </w:rPr>
            </w:pPr>
          </w:p>
        </w:tc>
      </w:tr>
      <w:tr w:rsidR="0052073D" w:rsidRPr="0052073D" w14:paraId="5F216E5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b/>
                <w:bCs/>
                <w:lang w:val="en-GB"/>
              </w:rPr>
            </w:pPr>
            <w:r w:rsidRPr="0052073D">
              <w:rPr>
                <w:b/>
                <w:bCs/>
                <w:lang w:val="en-GB"/>
              </w:rPr>
              <w:t>Overall PQ</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lang w:val="en-GB"/>
              </w:rPr>
            </w:pPr>
            <w:r w:rsidRPr="0052073D">
              <w:rPr>
                <w:lang w:val="en-GB"/>
              </w:rPr>
              <w:t>-7.8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lang w:val="en-GB"/>
              </w:rPr>
            </w:pPr>
            <w:r w:rsidRPr="0052073D">
              <w:rPr>
                <w:lang w:val="en-GB"/>
              </w:rPr>
              <w:t>-9.45%</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lang w:val="en-GB"/>
              </w:rPr>
            </w:pPr>
            <w:r w:rsidRPr="0052073D">
              <w:rPr>
                <w:lang w:val="en-GB"/>
              </w:rPr>
              <w:t>-10.32%</w:t>
            </w:r>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lang w:val="en-GB"/>
              </w:rPr>
            </w:pPr>
            <w:r w:rsidRPr="0052073D">
              <w:rPr>
                <w:lang w:val="en-GB"/>
              </w:rPr>
              <w:t>1258%</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lang w:val="en-GB"/>
              </w:rPr>
            </w:pPr>
            <w:r w:rsidRPr="0052073D">
              <w:rPr>
                <w:lang w:val="en-GB"/>
              </w:rPr>
              <w:t>164%</w:t>
            </w:r>
          </w:p>
        </w:tc>
      </w:tr>
    </w:tbl>
    <w:p w14:paraId="20936DF4" w14:textId="77777777" w:rsidR="0052073D" w:rsidRPr="0052073D" w:rsidRDefault="0052073D" w:rsidP="0052073D"/>
    <w:p w14:paraId="52EDFBC3" w14:textId="77777777" w:rsidR="0052073D" w:rsidRPr="0052073D" w:rsidRDefault="0052073D" w:rsidP="0052073D">
      <w:pPr>
        <w:numPr>
          <w:ilvl w:val="2"/>
          <w:numId w:val="43"/>
        </w:numPr>
        <w:rPr>
          <w:b/>
          <w:bCs/>
        </w:rPr>
      </w:pPr>
      <w:r w:rsidRPr="0052073D">
        <w:rPr>
          <w:b/>
          <w:bCs/>
        </w:rPr>
        <w:t>Lossless</w:t>
      </w:r>
    </w:p>
    <w:p w14:paraId="0EE044AE"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7572FF58"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4CB77CB6"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638201E"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234FC1D"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5B89683" w14:textId="77777777" w:rsidR="0052073D" w:rsidRPr="0052073D" w:rsidRDefault="0052073D" w:rsidP="0052073D">
            <w:pPr>
              <w:rPr>
                <w:b/>
                <w:bCs/>
                <w:lang w:val="en-GB"/>
              </w:rPr>
            </w:pPr>
            <w:r w:rsidRPr="0052073D">
              <w:rPr>
                <w:b/>
                <w:bCs/>
                <w:lang w:val="en-GB"/>
              </w:rPr>
              <w:t>Random Access</w:t>
            </w:r>
          </w:p>
        </w:tc>
      </w:tr>
      <w:tr w:rsidR="0052073D" w:rsidRPr="0052073D" w14:paraId="3358F092"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lang w:val="en-GB"/>
              </w:rPr>
            </w:pPr>
            <w:r w:rsidRPr="0052073D">
              <w:rPr>
                <w:lang w:val="en-GB"/>
              </w:rPr>
              <w:t>bit-rate savings</w:t>
            </w:r>
          </w:p>
        </w:tc>
      </w:tr>
      <w:tr w:rsidR="0052073D" w:rsidRPr="0052073D" w14:paraId="1827AC4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lang w:val="en-GB"/>
              </w:rPr>
            </w:pPr>
          </w:p>
        </w:tc>
      </w:tr>
      <w:tr w:rsidR="0052073D" w:rsidRPr="0052073D" w14:paraId="047E6B1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lang w:val="en-GB"/>
              </w:rPr>
            </w:pPr>
            <w:r w:rsidRPr="0052073D">
              <w:rPr>
                <w:lang w:val="en-GB"/>
              </w:rPr>
              <w:t>2.5</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lang w:val="en-GB"/>
              </w:rPr>
            </w:pPr>
            <w:r w:rsidRPr="0052073D">
              <w:rPr>
                <w:lang w:val="en-GB"/>
              </w:rPr>
              <w:t>-1.5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lang w:val="en-GB"/>
              </w:rPr>
            </w:pPr>
            <w:r w:rsidRPr="0052073D">
              <w:rPr>
                <w:lang w:val="en-GB"/>
              </w:rPr>
              <w:t>1.1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lang w:val="en-GB"/>
              </w:rPr>
            </w:pPr>
            <w:r w:rsidRPr="0052073D">
              <w:rPr>
                <w:lang w:val="en-GB"/>
              </w:rPr>
              <w:t>0.96%</w:t>
            </w:r>
          </w:p>
        </w:tc>
      </w:tr>
      <w:tr w:rsidR="0052073D" w:rsidRPr="0052073D" w14:paraId="19BED67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lang w:val="en-GB"/>
              </w:rPr>
            </w:pPr>
            <w:r w:rsidRPr="0052073D">
              <w:rPr>
                <w:lang w:val="en-GB"/>
              </w:rPr>
              <w:t>2.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lang w:val="en-GB"/>
              </w:rPr>
            </w:pPr>
            <w:r w:rsidRPr="0052073D">
              <w:rPr>
                <w:lang w:val="en-GB"/>
              </w:rPr>
              <w:t>-2.7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lang w:val="en-GB"/>
              </w:rPr>
            </w:pPr>
            <w:r w:rsidRPr="0052073D">
              <w:rPr>
                <w:lang w:val="en-GB"/>
              </w:rPr>
              <w:t>-0.36%</w:t>
            </w:r>
          </w:p>
        </w:tc>
      </w:tr>
      <w:tr w:rsidR="0052073D" w:rsidRPr="0052073D" w14:paraId="12F12AD1"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b/>
                <w:bCs/>
                <w:lang w:val="en-GB"/>
              </w:rPr>
            </w:pPr>
            <w:r w:rsidRPr="0052073D">
              <w:rPr>
                <w:b/>
                <w:bCs/>
                <w:lang w:val="en-GB"/>
              </w:rPr>
              <w:t>2.4</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b/>
                <w:bCs/>
                <w:lang w:val="en-GB"/>
              </w:rPr>
            </w:pPr>
            <w:r w:rsidRPr="0052073D">
              <w:rPr>
                <w:b/>
                <w:bCs/>
                <w:lang w:val="en-GB"/>
              </w:rPr>
              <w:t>-2.1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b/>
                <w:bCs/>
                <w:lang w:val="en-GB"/>
              </w:rPr>
            </w:pPr>
            <w:r w:rsidRPr="0052073D">
              <w:rPr>
                <w:b/>
                <w:bCs/>
                <w:lang w:val="en-GB"/>
              </w:rPr>
              <w:t>0.4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b/>
                <w:bCs/>
                <w:lang w:val="en-GB"/>
              </w:rPr>
            </w:pPr>
            <w:r w:rsidRPr="0052073D">
              <w:rPr>
                <w:b/>
                <w:bCs/>
                <w:lang w:val="en-GB"/>
              </w:rPr>
              <w:t>0.30%</w:t>
            </w:r>
          </w:p>
        </w:tc>
      </w:tr>
      <w:tr w:rsidR="0052073D" w:rsidRPr="0052073D" w14:paraId="5111EF1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9045616"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66772BE" w14:textId="77777777" w:rsidR="0052073D" w:rsidRPr="0052073D" w:rsidRDefault="0052073D" w:rsidP="0052073D">
            <w:pPr>
              <w:rPr>
                <w:lang w:val="en-GB"/>
              </w:rPr>
            </w:pPr>
            <w:r w:rsidRPr="0052073D">
              <w:rPr>
                <w:lang w:val="en-GB"/>
              </w:rPr>
              <w:t>761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9A9BA52" w14:textId="77777777" w:rsidR="0052073D" w:rsidRPr="0052073D" w:rsidRDefault="0052073D" w:rsidP="0052073D">
            <w:pPr>
              <w:rPr>
                <w:lang w:val="en-GB"/>
              </w:rPr>
            </w:pPr>
            <w:r w:rsidRPr="0052073D">
              <w:rPr>
                <w:lang w:val="en-GB"/>
              </w:rPr>
              <w:t>106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F5D805A" w14:textId="77777777" w:rsidR="0052073D" w:rsidRPr="0052073D" w:rsidRDefault="0052073D" w:rsidP="0052073D">
            <w:pPr>
              <w:rPr>
                <w:lang w:val="en-GB"/>
              </w:rPr>
            </w:pPr>
            <w:r w:rsidRPr="0052073D">
              <w:rPr>
                <w:lang w:val="en-GB"/>
              </w:rPr>
              <w:t>1100%</w:t>
            </w:r>
          </w:p>
        </w:tc>
      </w:tr>
      <w:tr w:rsidR="0052073D" w:rsidRPr="0052073D" w14:paraId="618FE72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80EED0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2FA7CF94" w14:textId="77777777" w:rsidR="0052073D" w:rsidRPr="0052073D" w:rsidRDefault="0052073D" w:rsidP="0052073D">
            <w:pPr>
              <w:rPr>
                <w:lang w:val="en-GB"/>
              </w:rPr>
            </w:pPr>
            <w:r w:rsidRPr="0052073D">
              <w:rPr>
                <w:lang w:val="en-GB"/>
              </w:rPr>
              <w:t>17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3D336C8" w14:textId="77777777" w:rsidR="0052073D" w:rsidRPr="0052073D" w:rsidRDefault="0052073D" w:rsidP="0052073D">
            <w:pPr>
              <w:rPr>
                <w:lang w:val="en-GB"/>
              </w:rPr>
            </w:pPr>
            <w:r w:rsidRPr="0052073D">
              <w:rPr>
                <w:lang w:val="en-GB"/>
              </w:rPr>
              <w:t>160%</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8E98493" w14:textId="77777777" w:rsidR="0052073D" w:rsidRPr="0052073D" w:rsidRDefault="0052073D" w:rsidP="0052073D">
            <w:pPr>
              <w:rPr>
                <w:lang w:val="en-GB"/>
              </w:rPr>
            </w:pPr>
            <w:r w:rsidRPr="0052073D">
              <w:rPr>
                <w:lang w:val="en-GB"/>
              </w:rPr>
              <w:t>159%</w:t>
            </w:r>
          </w:p>
        </w:tc>
      </w:tr>
      <w:tr w:rsidR="0052073D" w:rsidRPr="0052073D" w14:paraId="3D270CC9"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8A37E4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3309C6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AEDB645"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C766981"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5BA5E0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9B6A04B"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5E301D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6FB23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BA079C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66C8B40" w14:textId="77777777" w:rsidR="0052073D" w:rsidRPr="0052073D" w:rsidRDefault="0052073D" w:rsidP="0052073D">
            <w:pPr>
              <w:rPr>
                <w:lang w:val="en-GB"/>
              </w:rPr>
            </w:pPr>
          </w:p>
        </w:tc>
      </w:tr>
      <w:tr w:rsidR="0052073D" w:rsidRPr="0052073D" w14:paraId="779AE63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E2262A6"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82F35C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362FB57E"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5F526934" w14:textId="77777777" w:rsidR="0052073D" w:rsidRPr="0052073D" w:rsidRDefault="0052073D" w:rsidP="0052073D">
            <w:pPr>
              <w:rPr>
                <w:b/>
                <w:bCs/>
                <w:lang w:val="en-GB"/>
              </w:rPr>
            </w:pPr>
            <w:r w:rsidRPr="0052073D">
              <w:rPr>
                <w:b/>
                <w:bCs/>
                <w:lang w:val="en-GB"/>
              </w:rPr>
              <w:t>Random Access</w:t>
            </w:r>
          </w:p>
        </w:tc>
      </w:tr>
      <w:tr w:rsidR="0052073D" w:rsidRPr="0052073D" w14:paraId="27AB0684"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lang w:val="en-GB"/>
              </w:rPr>
            </w:pPr>
            <w:r w:rsidRPr="0052073D">
              <w:rPr>
                <w:lang w:val="en-GB"/>
              </w:rPr>
              <w:t>bit-rate savings</w:t>
            </w:r>
          </w:p>
        </w:tc>
      </w:tr>
      <w:tr w:rsidR="0052073D" w:rsidRPr="0052073D" w14:paraId="08A79D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lang w:val="en-GB"/>
              </w:rPr>
            </w:pPr>
          </w:p>
        </w:tc>
      </w:tr>
      <w:tr w:rsidR="0052073D" w:rsidRPr="0052073D" w14:paraId="37692BB5"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lang w:val="en-GB"/>
              </w:rPr>
            </w:pPr>
            <w:r w:rsidRPr="0052073D">
              <w:rPr>
                <w:lang w:val="en-GB"/>
              </w:rPr>
              <w:t>-0.9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lang w:val="en-GB"/>
              </w:rPr>
            </w:pPr>
            <w:r w:rsidRPr="0052073D">
              <w:rPr>
                <w:lang w:val="en-GB"/>
              </w:rPr>
              <w:t>1.9</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lang w:val="en-GB"/>
              </w:rPr>
            </w:pPr>
            <w:r w:rsidRPr="0052073D">
              <w:rPr>
                <w:lang w:val="en-GB"/>
              </w:rPr>
              <w:t>-0.7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lang w:val="en-GB"/>
              </w:rPr>
            </w:pPr>
            <w:r w:rsidRPr="0052073D">
              <w:rPr>
                <w:lang w:val="en-GB"/>
              </w:rPr>
              <w:t>-0.83%</w:t>
            </w:r>
          </w:p>
        </w:tc>
      </w:tr>
      <w:tr w:rsidR="0052073D" w:rsidRPr="0052073D" w14:paraId="0B40429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lang w:val="en-GB"/>
              </w:rPr>
            </w:pPr>
            <w:r w:rsidRPr="0052073D">
              <w:rPr>
                <w:lang w:val="en-GB"/>
              </w:rPr>
              <w:t>-1.4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lang w:val="en-GB"/>
              </w:rPr>
            </w:pPr>
            <w:r w:rsidRPr="0052073D">
              <w:rPr>
                <w:lang w:val="en-GB"/>
              </w:rPr>
              <w:t>-1.1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lang w:val="en-GB"/>
              </w:rPr>
            </w:pPr>
            <w:r w:rsidRPr="0052073D">
              <w:rPr>
                <w:lang w:val="en-GB"/>
              </w:rPr>
              <w:t>-1.18%</w:t>
            </w:r>
          </w:p>
        </w:tc>
      </w:tr>
      <w:tr w:rsidR="0052073D" w:rsidRPr="0052073D" w14:paraId="62C43675"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b/>
                <w:bCs/>
                <w:lang w:val="en-GB"/>
              </w:rPr>
            </w:pPr>
            <w:r w:rsidRPr="0052073D">
              <w:rPr>
                <w:b/>
                <w:bCs/>
                <w:lang w:val="en-GB"/>
              </w:rPr>
              <w:t>-1.17%</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b/>
                <w:bCs/>
                <w:lang w:val="en-GB"/>
              </w:rPr>
            </w:pPr>
            <w:r w:rsidRPr="0052073D">
              <w:rPr>
                <w:b/>
                <w:bCs/>
                <w:lang w:val="en-GB"/>
              </w:rPr>
              <w:t>-0.94%</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b/>
                <w:bCs/>
                <w:lang w:val="en-GB"/>
              </w:rPr>
            </w:pPr>
            <w:r w:rsidRPr="0052073D">
              <w:rPr>
                <w:b/>
                <w:bCs/>
                <w:lang w:val="en-GB"/>
              </w:rPr>
              <w:t>-1.00%</w:t>
            </w:r>
          </w:p>
        </w:tc>
      </w:tr>
      <w:tr w:rsidR="0052073D" w:rsidRPr="0052073D" w14:paraId="3B6C0EFE"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1C6A0418"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2BBB2D" w14:textId="77777777" w:rsidR="0052073D" w:rsidRPr="0052073D" w:rsidRDefault="0052073D" w:rsidP="0052073D">
            <w:pPr>
              <w:rPr>
                <w:lang w:val="en-GB"/>
              </w:rPr>
            </w:pPr>
            <w:r w:rsidRPr="0052073D">
              <w:rPr>
                <w:lang w:val="en-GB"/>
              </w:rPr>
              <w:t>808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AB87880" w14:textId="77777777" w:rsidR="0052073D" w:rsidRPr="0052073D" w:rsidRDefault="0052073D" w:rsidP="0052073D">
            <w:pPr>
              <w:rPr>
                <w:lang w:val="en-GB"/>
              </w:rPr>
            </w:pPr>
            <w:r w:rsidRPr="0052073D">
              <w:rPr>
                <w:lang w:val="en-GB"/>
              </w:rPr>
              <w:t>111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1F3A775" w14:textId="77777777" w:rsidR="0052073D" w:rsidRPr="0052073D" w:rsidRDefault="0052073D" w:rsidP="0052073D">
            <w:pPr>
              <w:rPr>
                <w:lang w:val="en-GB"/>
              </w:rPr>
            </w:pPr>
            <w:r w:rsidRPr="0052073D">
              <w:rPr>
                <w:lang w:val="en-GB"/>
              </w:rPr>
              <w:t>1118%</w:t>
            </w:r>
          </w:p>
        </w:tc>
      </w:tr>
      <w:tr w:rsidR="0052073D" w:rsidRPr="0052073D" w14:paraId="5CCAAF6A"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B87F7CC"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A3A188F" w14:textId="77777777" w:rsidR="0052073D" w:rsidRPr="0052073D" w:rsidRDefault="0052073D" w:rsidP="0052073D">
            <w:pPr>
              <w:rPr>
                <w:lang w:val="en-GB"/>
              </w:rPr>
            </w:pPr>
            <w:r w:rsidRPr="0052073D">
              <w:rPr>
                <w:lang w:val="en-GB"/>
              </w:rPr>
              <w:t>164%</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1CD22C7" w14:textId="77777777" w:rsidR="0052073D" w:rsidRPr="0052073D" w:rsidRDefault="0052073D" w:rsidP="0052073D">
            <w:pPr>
              <w:rPr>
                <w:lang w:val="en-GB"/>
              </w:rPr>
            </w:pPr>
            <w:r w:rsidRPr="0052073D">
              <w:rPr>
                <w:lang w:val="en-GB"/>
              </w:rPr>
              <w:t>14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BC1DA9" w14:textId="77777777" w:rsidR="0052073D" w:rsidRPr="0052073D" w:rsidRDefault="0052073D" w:rsidP="0052073D">
            <w:pPr>
              <w:rPr>
                <w:lang w:val="en-GB"/>
              </w:rPr>
            </w:pPr>
            <w:r w:rsidRPr="0052073D">
              <w:rPr>
                <w:lang w:val="en-GB"/>
              </w:rPr>
              <w:t>150%</w:t>
            </w:r>
          </w:p>
        </w:tc>
      </w:tr>
      <w:tr w:rsidR="0052073D" w:rsidRPr="0052073D" w14:paraId="7120E4E3"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6B8593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4449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BD52852"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B78AB1B"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F48F210"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C7B460D"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03B2C7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26104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44C147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05BAFA4C" w14:textId="77777777" w:rsidR="0052073D" w:rsidRPr="0052073D" w:rsidRDefault="0052073D" w:rsidP="0052073D">
            <w:pPr>
              <w:rPr>
                <w:lang w:val="en-GB"/>
              </w:rPr>
            </w:pPr>
          </w:p>
        </w:tc>
      </w:tr>
      <w:tr w:rsidR="0052073D" w:rsidRPr="0052073D" w14:paraId="772DE40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5F9C9E9"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AC3A36C"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E612D6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182AC6" w14:textId="77777777" w:rsidR="0052073D" w:rsidRPr="0052073D" w:rsidRDefault="0052073D" w:rsidP="0052073D">
            <w:pPr>
              <w:rPr>
                <w:b/>
                <w:bCs/>
                <w:lang w:val="en-GB"/>
              </w:rPr>
            </w:pPr>
            <w:r w:rsidRPr="0052073D">
              <w:rPr>
                <w:b/>
                <w:bCs/>
                <w:lang w:val="en-GB"/>
              </w:rPr>
              <w:t>Random Access</w:t>
            </w:r>
          </w:p>
        </w:tc>
      </w:tr>
      <w:tr w:rsidR="0052073D" w:rsidRPr="0052073D" w14:paraId="3A0577FE"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lang w:val="en-GB"/>
              </w:rPr>
            </w:pPr>
            <w:r w:rsidRPr="0052073D">
              <w:rPr>
                <w:lang w:val="en-GB"/>
              </w:rPr>
              <w:t>bit-rate savings</w:t>
            </w:r>
          </w:p>
        </w:tc>
      </w:tr>
      <w:tr w:rsidR="0052073D" w:rsidRPr="0052073D" w14:paraId="4F3584D7"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lang w:val="en-GB"/>
              </w:rPr>
            </w:pPr>
          </w:p>
        </w:tc>
      </w:tr>
      <w:tr w:rsidR="0052073D" w:rsidRPr="0052073D" w14:paraId="7934DA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lang w:val="en-GB"/>
              </w:rPr>
            </w:pPr>
            <w:r w:rsidRPr="0052073D">
              <w:rPr>
                <w:lang w:val="en-GB"/>
              </w:rPr>
              <w:t>-0.0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lang w:val="en-GB"/>
              </w:rPr>
            </w:pPr>
            <w:r w:rsidRPr="0052073D">
              <w:rPr>
                <w:lang w:val="en-GB"/>
              </w:rPr>
              <w:t>-0.06%</w:t>
            </w:r>
          </w:p>
        </w:tc>
      </w:tr>
      <w:tr w:rsidR="0052073D" w:rsidRPr="0052073D" w14:paraId="0D74738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lang w:val="en-GB"/>
              </w:rPr>
            </w:pPr>
            <w:r w:rsidRPr="0052073D">
              <w:rPr>
                <w:lang w:val="en-GB"/>
              </w:rPr>
              <w:t>-0.7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lang w:val="en-GB"/>
              </w:rPr>
            </w:pPr>
            <w:r w:rsidRPr="0052073D">
              <w:rPr>
                <w:lang w:val="en-GB"/>
              </w:rPr>
              <w:t>-0.27%</w:t>
            </w:r>
          </w:p>
        </w:tc>
      </w:tr>
      <w:tr w:rsidR="0052073D" w:rsidRPr="0052073D" w14:paraId="7894B908"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b/>
                <w:bCs/>
                <w:lang w:val="en-GB"/>
              </w:rPr>
            </w:pPr>
            <w:r w:rsidRPr="0052073D">
              <w:rPr>
                <w:b/>
                <w:bCs/>
                <w:lang w:val="en-GB"/>
              </w:rPr>
              <w:t>-0.5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b/>
                <w:bCs/>
                <w:lang w:val="en-GB"/>
              </w:rPr>
            </w:pPr>
            <w:r w:rsidRPr="0052073D">
              <w:rPr>
                <w:b/>
                <w:bCs/>
                <w:lang w:val="en-GB"/>
              </w:rPr>
              <w:t>-0.1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b/>
                <w:bCs/>
                <w:lang w:val="en-GB"/>
              </w:rPr>
            </w:pPr>
            <w:r w:rsidRPr="0052073D">
              <w:rPr>
                <w:b/>
                <w:bCs/>
                <w:lang w:val="en-GB"/>
              </w:rPr>
              <w:t>-0.16%</w:t>
            </w:r>
          </w:p>
        </w:tc>
      </w:tr>
      <w:tr w:rsidR="0052073D" w:rsidRPr="0052073D" w14:paraId="2BBF4FE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C8B6B67"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BA4463B" w14:textId="77777777" w:rsidR="0052073D" w:rsidRPr="0052073D" w:rsidRDefault="0052073D" w:rsidP="0052073D">
            <w:pPr>
              <w:rPr>
                <w:lang w:val="en-GB"/>
              </w:rPr>
            </w:pPr>
            <w:r w:rsidRPr="0052073D">
              <w:rPr>
                <w:lang w:val="en-GB"/>
              </w:rPr>
              <w:t>8781%</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82709FE" w14:textId="77777777" w:rsidR="0052073D" w:rsidRPr="0052073D" w:rsidRDefault="0052073D" w:rsidP="0052073D">
            <w:pPr>
              <w:rPr>
                <w:lang w:val="en-GB"/>
              </w:rPr>
            </w:pPr>
            <w:r w:rsidRPr="0052073D">
              <w:rPr>
                <w:lang w:val="en-GB"/>
              </w:rPr>
              <w:t>1158%</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CB736D4" w14:textId="77777777" w:rsidR="0052073D" w:rsidRPr="0052073D" w:rsidRDefault="0052073D" w:rsidP="0052073D">
            <w:pPr>
              <w:rPr>
                <w:lang w:val="en-GB"/>
              </w:rPr>
            </w:pPr>
            <w:r w:rsidRPr="0052073D">
              <w:rPr>
                <w:lang w:val="en-GB"/>
              </w:rPr>
              <w:t>1139%</w:t>
            </w:r>
          </w:p>
        </w:tc>
      </w:tr>
      <w:tr w:rsidR="0052073D" w:rsidRPr="0052073D" w14:paraId="1B6E41BB"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5688E61" w14:textId="77777777" w:rsidR="0052073D" w:rsidRPr="0052073D" w:rsidRDefault="0052073D" w:rsidP="0052073D">
            <w:pPr>
              <w:rPr>
                <w:lang w:val="en-GB"/>
              </w:rPr>
            </w:pPr>
            <w:r w:rsidRPr="0052073D">
              <w:rPr>
                <w:lang w:val="en-GB"/>
              </w:rPr>
              <w:lastRenderedPageBreak/>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772B140C" w14:textId="77777777" w:rsidR="0052073D" w:rsidRPr="0052073D" w:rsidRDefault="0052073D" w:rsidP="0052073D">
            <w:pPr>
              <w:rPr>
                <w:lang w:val="en-GB"/>
              </w:rPr>
            </w:pPr>
            <w:r w:rsidRPr="0052073D">
              <w:rPr>
                <w:lang w:val="en-GB"/>
              </w:rPr>
              <w:t>14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AAD1761" w14:textId="77777777" w:rsidR="0052073D" w:rsidRPr="0052073D" w:rsidRDefault="0052073D" w:rsidP="0052073D">
            <w:pPr>
              <w:rPr>
                <w:lang w:val="en-GB"/>
              </w:rPr>
            </w:pPr>
            <w:r w:rsidRPr="0052073D">
              <w:rPr>
                <w:lang w:val="en-GB"/>
              </w:rPr>
              <w:t>14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D66CA5D" w14:textId="77777777" w:rsidR="0052073D" w:rsidRPr="0052073D" w:rsidRDefault="0052073D" w:rsidP="0052073D">
            <w:pPr>
              <w:rPr>
                <w:lang w:val="en-GB"/>
              </w:rPr>
            </w:pPr>
            <w:r w:rsidRPr="0052073D">
              <w:rPr>
                <w:lang w:val="en-GB"/>
              </w:rPr>
              <w:t>150%</w:t>
            </w:r>
          </w:p>
        </w:tc>
      </w:tr>
    </w:tbl>
    <w:p w14:paraId="6FDC64CB" w14:textId="77777777" w:rsidR="0052073D" w:rsidRPr="0052073D" w:rsidRDefault="0052073D" w:rsidP="0052073D"/>
    <w:p w14:paraId="7513B2FC" w14:textId="77777777" w:rsidR="0052073D" w:rsidRPr="0052073D" w:rsidRDefault="0052073D" w:rsidP="0052073D">
      <w:pPr>
        <w:numPr>
          <w:ilvl w:val="0"/>
          <w:numId w:val="1"/>
        </w:numPr>
        <w:rPr>
          <w:b/>
          <w:bCs/>
        </w:rPr>
      </w:pPr>
      <w:r w:rsidRPr="0052073D">
        <w:rPr>
          <w:b/>
          <w:bCs/>
        </w:rPr>
        <w:t>Recommendations</w:t>
      </w:r>
    </w:p>
    <w:p w14:paraId="0FC6557A" w14:textId="77777777" w:rsidR="0052073D" w:rsidRPr="0052073D" w:rsidRDefault="0052073D" w:rsidP="0052073D">
      <w:r w:rsidRPr="0052073D">
        <w:t>The AHG recommends the following:</w:t>
      </w:r>
    </w:p>
    <w:p w14:paraId="46C9DA66" w14:textId="77777777" w:rsidR="0052073D" w:rsidRPr="0052073D" w:rsidRDefault="0052073D" w:rsidP="0052073D">
      <w:pPr>
        <w:numPr>
          <w:ilvl w:val="0"/>
          <w:numId w:val="221"/>
        </w:numPr>
      </w:pPr>
      <w:r w:rsidRPr="0052073D">
        <w:t>To review all related contributions;</w:t>
      </w:r>
    </w:p>
    <w:p w14:paraId="48CC53EB" w14:textId="77777777" w:rsidR="0052073D" w:rsidRPr="0052073D" w:rsidRDefault="0052073D" w:rsidP="0052073D">
      <w:pPr>
        <w:numPr>
          <w:ilvl w:val="0"/>
          <w:numId w:val="221"/>
        </w:numPr>
      </w:pPr>
      <w:r w:rsidRPr="0052073D">
        <w:t>To continue high bit depth, high bit rate, and high frame rate studies.</w:t>
      </w:r>
    </w:p>
    <w:p w14:paraId="61BC488B" w14:textId="77777777" w:rsidR="0052073D" w:rsidRPr="0052073D" w:rsidRDefault="0052073D" w:rsidP="0052073D">
      <w:r w:rsidRPr="0052073D" w:rsidDel="00602674">
        <w:t xml:space="preserve"> </w:t>
      </w:r>
    </w:p>
    <w:p w14:paraId="5B38A2F2" w14:textId="77777777" w:rsidR="009F5910" w:rsidRPr="008C3C93" w:rsidRDefault="009F5910" w:rsidP="009F5910"/>
    <w:p w14:paraId="77728227" w14:textId="1E3B022D" w:rsidR="009F5910" w:rsidRPr="008C3C93" w:rsidRDefault="00B34699" w:rsidP="009F5910">
      <w:pPr>
        <w:pStyle w:val="berschrift9"/>
        <w:rPr>
          <w:rFonts w:eastAsia="Times New Roman"/>
          <w:szCs w:val="24"/>
          <w:lang w:val="en-CA"/>
        </w:rPr>
      </w:pPr>
      <w:hyperlink r:id="rId114"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p>
    <w:p w14:paraId="6FE1B2A7" w14:textId="77777777" w:rsidR="006A18D3" w:rsidRPr="006A18D3" w:rsidRDefault="006A18D3" w:rsidP="006A18D3">
      <w:pPr>
        <w:numPr>
          <w:ilvl w:val="0"/>
          <w:numId w:val="43"/>
        </w:numPr>
        <w:rPr>
          <w:b/>
          <w:bCs/>
        </w:rPr>
      </w:pPr>
      <w:r w:rsidRPr="006A18D3">
        <w:rPr>
          <w:b/>
          <w:bCs/>
        </w:rPr>
        <w:t>Introduction</w:t>
      </w:r>
    </w:p>
    <w:p w14:paraId="408FB66A" w14:textId="77777777" w:rsidR="006A18D3" w:rsidRPr="006A18D3" w:rsidRDefault="006A18D3" w:rsidP="006A18D3">
      <w:r w:rsidRPr="006A18D3">
        <w:t>At the 23rd JVET meeting, the AHG on SEI message studies was established with the following mandates:</w:t>
      </w:r>
    </w:p>
    <w:p w14:paraId="6455E330" w14:textId="77777777" w:rsidR="006A18D3" w:rsidRPr="006A18D3" w:rsidRDefault="006A18D3" w:rsidP="006A18D3">
      <w:pPr>
        <w:numPr>
          <w:ilvl w:val="0"/>
          <w:numId w:val="223"/>
        </w:numPr>
      </w:pPr>
      <w:r w:rsidRPr="006A18D3">
        <w:t>Study the SEI messages in VSEI, VVC, HEVC and AVC.</w:t>
      </w:r>
    </w:p>
    <w:p w14:paraId="4DF98ABE" w14:textId="77777777" w:rsidR="006A18D3" w:rsidRPr="006A18D3" w:rsidRDefault="006A18D3" w:rsidP="006A18D3">
      <w:pPr>
        <w:numPr>
          <w:ilvl w:val="0"/>
          <w:numId w:val="223"/>
        </w:numPr>
      </w:pPr>
      <w:r w:rsidRPr="006A18D3">
        <w:t>Collect software and showcase information for SEI messages, including encoder and decoder implementations and bitstreams for demonstration and testing.</w:t>
      </w:r>
    </w:p>
    <w:p w14:paraId="794C80D9" w14:textId="77777777" w:rsidR="006A18D3" w:rsidRPr="006A18D3" w:rsidRDefault="006A18D3" w:rsidP="006A18D3">
      <w:pPr>
        <w:numPr>
          <w:ilvl w:val="0"/>
          <w:numId w:val="223"/>
        </w:numPr>
      </w:pPr>
      <w:r w:rsidRPr="006A18D3">
        <w:t>Identify potential needs for additional SEI messages.</w:t>
      </w:r>
    </w:p>
    <w:p w14:paraId="06F7FF45" w14:textId="77777777" w:rsidR="006A18D3" w:rsidRPr="006A18D3" w:rsidRDefault="006A18D3" w:rsidP="006A18D3">
      <w:pPr>
        <w:numPr>
          <w:ilvl w:val="0"/>
          <w:numId w:val="223"/>
        </w:numPr>
      </w:pPr>
      <w:r w:rsidRPr="006A18D3">
        <w:t>Investigate the possible need of mandatory post processing in the context of SEI messages</w:t>
      </w:r>
    </w:p>
    <w:p w14:paraId="7308A60C" w14:textId="77777777" w:rsidR="006A18D3" w:rsidRPr="006A18D3" w:rsidRDefault="006A18D3" w:rsidP="006A18D3">
      <w:pPr>
        <w:numPr>
          <w:ilvl w:val="0"/>
          <w:numId w:val="223"/>
        </w:numPr>
      </w:pPr>
      <w:r w:rsidRPr="006A18D3">
        <w:t>Study SEI messages defined in HEVC and AVC for potential use in the VVC context.</w:t>
      </w:r>
    </w:p>
    <w:p w14:paraId="2DD70C1A" w14:textId="77777777" w:rsidR="006A18D3" w:rsidRPr="006A18D3" w:rsidRDefault="006A18D3" w:rsidP="006A18D3">
      <w:pPr>
        <w:numPr>
          <w:ilvl w:val="0"/>
          <w:numId w:val="223"/>
        </w:numPr>
      </w:pPr>
      <w:r w:rsidRPr="006A18D3">
        <w:t>Coordinate with AHG3 for software support of SEI messages.</w:t>
      </w:r>
    </w:p>
    <w:p w14:paraId="2DF81118" w14:textId="77777777" w:rsidR="006A18D3" w:rsidRPr="006A18D3" w:rsidRDefault="006A18D3" w:rsidP="006A18D3">
      <w:pPr>
        <w:numPr>
          <w:ilvl w:val="0"/>
          <w:numId w:val="43"/>
        </w:numPr>
        <w:rPr>
          <w:b/>
          <w:bCs/>
        </w:rPr>
      </w:pPr>
      <w:r w:rsidRPr="006A18D3">
        <w:rPr>
          <w:b/>
          <w:bCs/>
        </w:rPr>
        <w:t>Related contributions</w:t>
      </w:r>
    </w:p>
    <w:p w14:paraId="20B4A2C8" w14:textId="77777777" w:rsidR="006A18D3" w:rsidRPr="006A18D3" w:rsidRDefault="006A18D3" w:rsidP="006A18D3">
      <w:r w:rsidRPr="006A18D3">
        <w:t xml:space="preserve">A total of 5 contributions, not including cross-checks, are identified relating to AHG9, of which: </w:t>
      </w:r>
    </w:p>
    <w:p w14:paraId="4CD59D0F" w14:textId="77777777" w:rsidR="006A18D3" w:rsidRPr="006A18D3" w:rsidRDefault="006A18D3" w:rsidP="006A18D3">
      <w:pPr>
        <w:numPr>
          <w:ilvl w:val="0"/>
          <w:numId w:val="223"/>
        </w:numPr>
      </w:pPr>
      <w:r w:rsidRPr="006A18D3">
        <w:t>3 contributions relate to the mandate to study the SEI messages in VSEI, VVC, HEVC, and AVC;</w:t>
      </w:r>
    </w:p>
    <w:p w14:paraId="39F73073" w14:textId="77777777" w:rsidR="006A18D3" w:rsidRPr="006A18D3" w:rsidRDefault="006A18D3" w:rsidP="006A18D3">
      <w:pPr>
        <w:numPr>
          <w:ilvl w:val="0"/>
          <w:numId w:val="223"/>
        </w:numPr>
      </w:pPr>
      <w:r w:rsidRPr="006A18D3">
        <w:t>0 contributions relate to the mandate to collect software and showcase information of SEI messages;</w:t>
      </w:r>
    </w:p>
    <w:p w14:paraId="5B0A8A1C" w14:textId="77777777" w:rsidR="006A18D3" w:rsidRPr="006A18D3" w:rsidRDefault="006A18D3" w:rsidP="006A18D3">
      <w:pPr>
        <w:numPr>
          <w:ilvl w:val="0"/>
          <w:numId w:val="223"/>
        </w:numPr>
      </w:pPr>
      <w:r w:rsidRPr="006A18D3">
        <w:t xml:space="preserve">2 contributions relate to the mandate to identify potential needs for additional SEI messages; </w:t>
      </w:r>
    </w:p>
    <w:p w14:paraId="3E614850" w14:textId="77777777" w:rsidR="006A18D3" w:rsidRPr="006A18D3" w:rsidRDefault="006A18D3" w:rsidP="006A18D3">
      <w:pPr>
        <w:numPr>
          <w:ilvl w:val="0"/>
          <w:numId w:val="223"/>
        </w:numPr>
      </w:pPr>
      <w:r w:rsidRPr="006A18D3">
        <w:t xml:space="preserve">0 contributions relate to the mandate to investigate the possible need of mandatory post processing in the context of SEI messages; and </w:t>
      </w:r>
    </w:p>
    <w:p w14:paraId="351FED5F" w14:textId="77777777" w:rsidR="006A18D3" w:rsidRPr="006A18D3" w:rsidRDefault="006A18D3" w:rsidP="006A18D3">
      <w:pPr>
        <w:numPr>
          <w:ilvl w:val="0"/>
          <w:numId w:val="223"/>
        </w:numPr>
      </w:pPr>
      <w:r w:rsidRPr="006A18D3">
        <w:t>0 contributions relate to the mandate to study SEI messages defined in HEVC and AVC for potential use in the VVC context.</w:t>
      </w:r>
    </w:p>
    <w:p w14:paraId="24E213DB" w14:textId="77777777" w:rsidR="006A18D3" w:rsidRPr="006A18D3" w:rsidRDefault="006A18D3" w:rsidP="006A18D3"/>
    <w:p w14:paraId="102070D5" w14:textId="77777777" w:rsidR="006A18D3" w:rsidRPr="006A18D3" w:rsidRDefault="006A18D3" w:rsidP="006A18D3">
      <w:r w:rsidRPr="006A18D3">
        <w:t>The following is a list of contributions related to AHG9.</w:t>
      </w:r>
    </w:p>
    <w:p w14:paraId="47955EAA" w14:textId="77777777" w:rsidR="006A18D3" w:rsidRPr="006A18D3" w:rsidRDefault="006A18D3" w:rsidP="006A18D3">
      <w:pPr>
        <w:numPr>
          <w:ilvl w:val="1"/>
          <w:numId w:val="43"/>
        </w:numPr>
        <w:rPr>
          <w:b/>
          <w:bCs/>
          <w:i/>
          <w:iCs/>
        </w:rPr>
      </w:pPr>
      <w:r w:rsidRPr="006A18D3">
        <w:rPr>
          <w:b/>
          <w:bCs/>
          <w:i/>
          <w:iCs/>
        </w:rPr>
        <w:t>Study the SEI messages in VSEI, VVC, HEVC and AVC</w:t>
      </w:r>
    </w:p>
    <w:p w14:paraId="485D7DF1" w14:textId="77777777" w:rsidR="006A18D3" w:rsidRPr="006A18D3" w:rsidRDefault="00B34699" w:rsidP="006A18D3">
      <w:hyperlink r:id="rId115" w:history="1">
        <w:r w:rsidR="006A18D3" w:rsidRPr="006A18D3">
          <w:rPr>
            <w:rStyle w:val="Hyperlink"/>
          </w:rPr>
          <w:t>JVET-X0059</w:t>
        </w:r>
      </w:hyperlink>
      <w:r w:rsidR="006A18D3" w:rsidRPr="006A18D3">
        <w:t xml:space="preserve"> AHG2/AHG9: Comments on the 2nd edition draft text for VSEI [Y.-K. Wang (Bytedance)]</w:t>
      </w:r>
    </w:p>
    <w:p w14:paraId="45B56CC1" w14:textId="36600CBC" w:rsidR="006A18D3" w:rsidRPr="006A18D3" w:rsidRDefault="00B34699" w:rsidP="006A18D3">
      <w:hyperlink r:id="rId116" w:history="1">
        <w:r w:rsidR="006A18D3" w:rsidRPr="006A18D3">
          <w:rPr>
            <w:rStyle w:val="Hyperlink"/>
          </w:rPr>
          <w:t>JVET-X0096</w:t>
        </w:r>
      </w:hyperlink>
      <w:r w:rsidR="006A18D3" w:rsidRPr="006A18D3">
        <w:t xml:space="preserve"> AHG2/AHG9: On Multiview View Position (MVP) SEI message. [B. Choi, A. Hinds, X. Zhang, S. Wenger, S. Liu (Tencent)]</w:t>
      </w:r>
    </w:p>
    <w:p w14:paraId="5C19F8A9" w14:textId="77777777" w:rsidR="006A18D3" w:rsidRPr="006A18D3" w:rsidRDefault="00B34699" w:rsidP="006A18D3">
      <w:hyperlink r:id="rId117" w:history="1">
        <w:r w:rsidR="006A18D3" w:rsidRPr="006A18D3">
          <w:rPr>
            <w:rStyle w:val="Hyperlink"/>
          </w:rPr>
          <w:t>JVET-X0101</w:t>
        </w:r>
      </w:hyperlink>
      <w:r w:rsidR="006A18D3" w:rsidRPr="006A18D3">
        <w:t xml:space="preserve"> AHG9: On the CREI SEI message. [R. Skupin, C. Bartnik, A. Wieckowski, K. Suehring, Y. Sanchez, B. Bross, T. Schierl (HHI)]</w:t>
      </w:r>
    </w:p>
    <w:p w14:paraId="6B654F59" w14:textId="77777777" w:rsidR="006A18D3" w:rsidRPr="006A18D3" w:rsidRDefault="006A18D3" w:rsidP="006A18D3">
      <w:pPr>
        <w:numPr>
          <w:ilvl w:val="1"/>
          <w:numId w:val="43"/>
        </w:numPr>
        <w:rPr>
          <w:b/>
          <w:bCs/>
          <w:i/>
          <w:iCs/>
        </w:rPr>
      </w:pPr>
      <w:r w:rsidRPr="006A18D3">
        <w:rPr>
          <w:b/>
          <w:bCs/>
          <w:i/>
          <w:iCs/>
        </w:rPr>
        <w:t>Identify potential needs for additional SEI messages</w:t>
      </w:r>
    </w:p>
    <w:p w14:paraId="28A1EF03" w14:textId="77777777" w:rsidR="006A18D3" w:rsidRPr="006A18D3" w:rsidRDefault="00B34699" w:rsidP="006A18D3">
      <w:hyperlink r:id="rId118" w:history="1">
        <w:r w:rsidR="006A18D3" w:rsidRPr="006A18D3">
          <w:rPr>
            <w:rStyle w:val="Hyperlink"/>
          </w:rPr>
          <w:t>JVET-X0092</w:t>
        </w:r>
      </w:hyperlink>
      <w:r w:rsidR="006A18D3" w:rsidRPr="006A18D3">
        <w:rPr>
          <w:u w:val="single"/>
        </w:rPr>
        <w:t xml:space="preserve"> </w:t>
      </w:r>
      <w:r w:rsidR="006A18D3" w:rsidRPr="006A18D3">
        <w:t>AHG9: Down-sample phase indication (SEI message) [J. Samuelsson, A. Tourapis, D. Podborski, K. Rapaka, D. Singer (Apple)]</w:t>
      </w:r>
    </w:p>
    <w:p w14:paraId="675B0C4C" w14:textId="77777777" w:rsidR="006A18D3" w:rsidRPr="006A18D3" w:rsidRDefault="00B34699" w:rsidP="006A18D3">
      <w:hyperlink r:id="rId119" w:history="1">
        <w:r w:rsidR="006A18D3" w:rsidRPr="006A18D3">
          <w:rPr>
            <w:rStyle w:val="Hyperlink"/>
          </w:rPr>
          <w:t>JVET-X0112</w:t>
        </w:r>
      </w:hyperlink>
      <w:r w:rsidR="006A18D3" w:rsidRPr="006A18D3">
        <w:t xml:space="preserve"> AHG9: On post-filter SEI [</w:t>
      </w:r>
      <w:r w:rsidR="006A18D3" w:rsidRPr="006A18D3">
        <w:tab/>
        <w:t>M. M. Hannuksela, E. B. Aksu, F. Cricri, H. R. Tavakoli, M. Santamaria (Nokia)]</w:t>
      </w:r>
    </w:p>
    <w:p w14:paraId="2AF3A105" w14:textId="77777777" w:rsidR="006A18D3" w:rsidRPr="006A18D3" w:rsidRDefault="006A18D3" w:rsidP="006A18D3">
      <w:pPr>
        <w:numPr>
          <w:ilvl w:val="0"/>
          <w:numId w:val="1"/>
        </w:numPr>
        <w:rPr>
          <w:b/>
          <w:bCs/>
        </w:rPr>
      </w:pPr>
      <w:r w:rsidRPr="006A18D3">
        <w:rPr>
          <w:b/>
          <w:bCs/>
        </w:rPr>
        <w:t>Activities</w:t>
      </w:r>
    </w:p>
    <w:p w14:paraId="5F74F563" w14:textId="77777777" w:rsidR="006A18D3" w:rsidRPr="006A18D3" w:rsidRDefault="006A18D3" w:rsidP="006A18D3">
      <w:r w:rsidRPr="006A18D3">
        <w:t>The regular JVET e-mail reflector was used for discussions (</w:t>
      </w:r>
      <w:hyperlink r:id="rId120" w:history="1">
        <w:r w:rsidRPr="006A18D3">
          <w:rPr>
            <w:rStyle w:val="Hyperlink"/>
          </w:rPr>
          <w:t>jvet@lists.rwth-aachen.de</w:t>
        </w:r>
      </w:hyperlink>
      <w:r w:rsidRPr="006A18D3">
        <w:t>) with [AHG9] in message headers. There were no emails sent to the JVET reflector during the AHG period.</w:t>
      </w:r>
    </w:p>
    <w:p w14:paraId="24F6B620" w14:textId="77777777" w:rsidR="006A18D3" w:rsidRPr="006A18D3" w:rsidRDefault="006A18D3" w:rsidP="006A18D3">
      <w:pPr>
        <w:numPr>
          <w:ilvl w:val="0"/>
          <w:numId w:val="1"/>
        </w:numPr>
        <w:rPr>
          <w:b/>
          <w:bCs/>
        </w:rPr>
      </w:pPr>
      <w:r w:rsidRPr="006A18D3">
        <w:rPr>
          <w:b/>
          <w:bCs/>
        </w:rPr>
        <w:t>Recommendations</w:t>
      </w:r>
    </w:p>
    <w:p w14:paraId="27B5B754" w14:textId="77777777" w:rsidR="006A18D3" w:rsidRPr="006A18D3" w:rsidRDefault="006A18D3" w:rsidP="006A18D3">
      <w:r w:rsidRPr="006A18D3">
        <w:t>The AHG recommends to:</w:t>
      </w:r>
    </w:p>
    <w:p w14:paraId="0146D2DB" w14:textId="77777777" w:rsidR="006A18D3" w:rsidRPr="006A18D3" w:rsidRDefault="006A18D3" w:rsidP="006A18D3">
      <w:pPr>
        <w:numPr>
          <w:ilvl w:val="0"/>
          <w:numId w:val="221"/>
        </w:numPr>
      </w:pPr>
      <w:r w:rsidRPr="006A18D3">
        <w:t>Review all related contributions;</w:t>
      </w:r>
    </w:p>
    <w:p w14:paraId="1513DE06" w14:textId="77777777" w:rsidR="006A18D3" w:rsidRPr="006A18D3" w:rsidRDefault="006A18D3" w:rsidP="006A18D3">
      <w:pPr>
        <w:numPr>
          <w:ilvl w:val="0"/>
          <w:numId w:val="221"/>
        </w:numPr>
      </w:pPr>
      <w:r w:rsidRPr="006A18D3">
        <w:t>Continue SEI messages studies.</w:t>
      </w:r>
    </w:p>
    <w:p w14:paraId="36394414" w14:textId="77777777" w:rsidR="006A18D3" w:rsidRPr="006A18D3" w:rsidRDefault="006A18D3" w:rsidP="006A18D3"/>
    <w:p w14:paraId="58CF2A2C" w14:textId="77777777" w:rsidR="009F5910" w:rsidRPr="008C3C93" w:rsidRDefault="009F5910" w:rsidP="009F5910"/>
    <w:p w14:paraId="7EF7FF73" w14:textId="55FFFF59" w:rsidR="009F5910" w:rsidRPr="008C3C93" w:rsidRDefault="00B34699" w:rsidP="009F5910">
      <w:pPr>
        <w:pStyle w:val="berschrift9"/>
        <w:rPr>
          <w:rFonts w:eastAsia="Times New Roman"/>
          <w:szCs w:val="24"/>
          <w:lang w:val="en-CA"/>
        </w:rPr>
      </w:pPr>
      <w:hyperlink r:id="rId121" w:history="1">
        <w:r w:rsidR="009F5910" w:rsidRPr="008C3C93">
          <w:rPr>
            <w:rFonts w:eastAsia="Times New Roman"/>
            <w:color w:val="0000FF"/>
            <w:szCs w:val="24"/>
            <w:u w:val="single"/>
            <w:lang w:val="en-CA"/>
          </w:rPr>
          <w:t>JVET-X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r w:rsidRPr="007B1887">
        <w:t>This document summarizes the activities of AHG10: Encoding algorithm optimization, between the 23</w:t>
      </w:r>
      <w:r w:rsidRPr="007B1887">
        <w:rPr>
          <w:vertAlign w:val="superscript"/>
        </w:rPr>
        <w:t>rd</w:t>
      </w:r>
      <w:r w:rsidRPr="007B1887">
        <w:t xml:space="preserve"> meeting (teleconference, 7-16 July 2021) and the 24</w:t>
      </w:r>
      <w:r w:rsidRPr="007B1887">
        <w:rPr>
          <w:vertAlign w:val="superscript"/>
        </w:rPr>
        <w:t>th</w:t>
      </w:r>
      <w:r w:rsidRPr="007B1887">
        <w:t xml:space="preserve"> meeting (teleconference, 6-15 October 2021).</w:t>
      </w:r>
    </w:p>
    <w:p w14:paraId="6179A151" w14:textId="77777777" w:rsidR="007B1887" w:rsidRPr="007B1887" w:rsidRDefault="007B1887" w:rsidP="007B1887">
      <w:pPr>
        <w:numPr>
          <w:ilvl w:val="0"/>
          <w:numId w:val="43"/>
        </w:numPr>
        <w:rPr>
          <w:b/>
          <w:bCs/>
        </w:rPr>
      </w:pPr>
      <w:r w:rsidRPr="007B1887">
        <w:rPr>
          <w:b/>
          <w:bCs/>
        </w:rPr>
        <w:t>Mandates</w:t>
      </w:r>
    </w:p>
    <w:p w14:paraId="122E7CBE" w14:textId="77777777" w:rsidR="007B1887" w:rsidRPr="007B1887" w:rsidRDefault="007B1887" w:rsidP="007B1887">
      <w:r w:rsidRPr="007B1887">
        <w:t>At the 23rd meeting of the ITU-T/ISO/IEC Joint Video Experts Team (JVET), an ad hoc group on Encoding algorithm optimization was established with the following mandates:</w:t>
      </w:r>
    </w:p>
    <w:p w14:paraId="1C74301C" w14:textId="77777777" w:rsidR="007B1887" w:rsidRPr="007B1887" w:rsidRDefault="007B1887" w:rsidP="007B1887">
      <w:pPr>
        <w:numPr>
          <w:ilvl w:val="0"/>
          <w:numId w:val="12"/>
        </w:numPr>
      </w:pPr>
      <w:r w:rsidRPr="007B1887">
        <w:t>Study the impact of using techniques such as tool adaptation and configuration, and perceptually optimized adaptive quantization for encoder optimization.</w:t>
      </w:r>
    </w:p>
    <w:p w14:paraId="306666A8" w14:textId="77777777" w:rsidR="007B1887" w:rsidRPr="007B1887" w:rsidRDefault="007B1887" w:rsidP="007B1887">
      <w:pPr>
        <w:numPr>
          <w:ilvl w:val="0"/>
          <w:numId w:val="12"/>
        </w:numPr>
      </w:pPr>
      <w:r w:rsidRPr="007B1887">
        <w:t xml:space="preserve">Study the impact of non-normative techniques of </w:t>
      </w:r>
      <w:proofErr w:type="gramStart"/>
      <w:r w:rsidRPr="007B1887">
        <w:t>pre processing</w:t>
      </w:r>
      <w:proofErr w:type="gramEnd"/>
      <w:r w:rsidRPr="007B1887">
        <w:t xml:space="preserve"> for the benefit of encoder optimization.</w:t>
      </w:r>
    </w:p>
    <w:p w14:paraId="637D159E" w14:textId="77777777" w:rsidR="007B1887" w:rsidRPr="007B1887" w:rsidRDefault="007B1887" w:rsidP="007B1887">
      <w:pPr>
        <w:numPr>
          <w:ilvl w:val="0"/>
          <w:numId w:val="12"/>
        </w:numPr>
      </w:pPr>
      <w:r w:rsidRPr="007B1887">
        <w:t>Study encoding techniques of optimization for objective quality metrics and their relationship to subjective quality.</w:t>
      </w:r>
    </w:p>
    <w:p w14:paraId="50B33F64" w14:textId="77777777" w:rsidR="007B1887" w:rsidRPr="007B1887" w:rsidRDefault="007B1887" w:rsidP="007B1887">
      <w:pPr>
        <w:numPr>
          <w:ilvl w:val="0"/>
          <w:numId w:val="12"/>
        </w:numPr>
      </w:pPr>
      <w:r w:rsidRPr="007B1887">
        <w:t>Study optimized encoding for reference picture resampling and scalability modes in VTM.</w:t>
      </w:r>
    </w:p>
    <w:p w14:paraId="0793B5E0" w14:textId="77777777" w:rsidR="007B1887" w:rsidRPr="007B1887" w:rsidRDefault="007B1887" w:rsidP="007B1887">
      <w:pPr>
        <w:numPr>
          <w:ilvl w:val="0"/>
          <w:numId w:val="12"/>
        </w:numPr>
      </w:pPr>
      <w:r w:rsidRPr="007B1887">
        <w:t>Consider neural network-based encoding optimization technologies for video coding standards.</w:t>
      </w:r>
    </w:p>
    <w:p w14:paraId="48B4FDFC" w14:textId="77777777" w:rsidR="007B1887" w:rsidRPr="007B1887" w:rsidRDefault="007B1887" w:rsidP="007B1887">
      <w:pPr>
        <w:numPr>
          <w:ilvl w:val="0"/>
          <w:numId w:val="12"/>
        </w:numPr>
      </w:pPr>
      <w:r w:rsidRPr="007B1887">
        <w:t>Investigate other methods of improving objective and/or subjective quality, including adaptive coding structures and multi-pass encoding.</w:t>
      </w:r>
    </w:p>
    <w:p w14:paraId="62807B72" w14:textId="77777777" w:rsidR="007B1887" w:rsidRPr="007B1887" w:rsidRDefault="007B1887" w:rsidP="007B1887">
      <w:pPr>
        <w:numPr>
          <w:ilvl w:val="0"/>
          <w:numId w:val="12"/>
        </w:numPr>
      </w:pPr>
      <w:r w:rsidRPr="007B1887">
        <w:t>Study methods of rate control and rate-distortion optimization and their impact on performance, subjective and objective quality.</w:t>
      </w:r>
    </w:p>
    <w:p w14:paraId="760CA884" w14:textId="77777777" w:rsidR="007B1887" w:rsidRPr="007B1887" w:rsidRDefault="007B1887" w:rsidP="007B1887">
      <w:pPr>
        <w:numPr>
          <w:ilvl w:val="0"/>
          <w:numId w:val="12"/>
        </w:numPr>
      </w:pPr>
      <w:r w:rsidRPr="007B1887">
        <w:t>Study the potential of defining software configuration settings optimized for subjective quality, and coordinate such efforts with AHG3.</w:t>
      </w:r>
    </w:p>
    <w:p w14:paraId="5EA9C391" w14:textId="77777777" w:rsidR="007B1887" w:rsidRPr="007B1887" w:rsidRDefault="007B1887" w:rsidP="007B1887">
      <w:r w:rsidRPr="007B1887">
        <w:t>The regular JVET e-mail reflector was used for discussions (</w:t>
      </w:r>
      <w:hyperlink r:id="rId122" w:history="1">
        <w:r w:rsidRPr="007B1887">
          <w:rPr>
            <w:rStyle w:val="Hyperlink"/>
          </w:rPr>
          <w:t>jvet@lists.rwth-aachen.de</w:t>
        </w:r>
      </w:hyperlink>
      <w:r w:rsidRPr="007B1887">
        <w:t>). No e-mail related to AHG10 activity was sent to the JVET reflector during the AHG period.</w:t>
      </w:r>
    </w:p>
    <w:p w14:paraId="31C07602" w14:textId="77777777" w:rsidR="007B1887" w:rsidRPr="007B1887" w:rsidRDefault="007B1887" w:rsidP="007B1887">
      <w:pPr>
        <w:numPr>
          <w:ilvl w:val="0"/>
          <w:numId w:val="43"/>
        </w:numPr>
        <w:rPr>
          <w:b/>
          <w:bCs/>
        </w:rPr>
      </w:pPr>
      <w:r w:rsidRPr="007B1887">
        <w:rPr>
          <w:b/>
          <w:bCs/>
        </w:rPr>
        <w:lastRenderedPageBreak/>
        <w:t>Overview of input documents related to the AHG</w:t>
      </w:r>
    </w:p>
    <w:p w14:paraId="3F7BE685" w14:textId="77777777" w:rsidR="007B1887" w:rsidRPr="007B1887" w:rsidRDefault="007B1887" w:rsidP="007B1887">
      <w:r w:rsidRPr="007B1887">
        <w:t>The following input documents were identified to be related to this AHG:</w:t>
      </w:r>
    </w:p>
    <w:p w14:paraId="0F475436" w14:textId="77777777" w:rsidR="007B1887" w:rsidRPr="007B1887" w:rsidRDefault="00B34699" w:rsidP="007B1887">
      <w:pPr>
        <w:numPr>
          <w:ilvl w:val="1"/>
          <w:numId w:val="43"/>
        </w:numPr>
        <w:rPr>
          <w:b/>
          <w:bCs/>
          <w:i/>
          <w:iCs/>
        </w:rPr>
      </w:pPr>
      <w:hyperlink r:id="rId123" w:history="1">
        <w:r w:rsidR="007B1887" w:rsidRPr="007B1887">
          <w:rPr>
            <w:rStyle w:val="Hyperlink"/>
            <w:b/>
            <w:bCs/>
            <w:i/>
            <w:iCs/>
          </w:rPr>
          <w:t>JVET-X0061</w:t>
        </w:r>
      </w:hyperlink>
      <w:r w:rsidR="007B1887" w:rsidRPr="007B1887">
        <w:rPr>
          <w:b/>
          <w:bCs/>
          <w:i/>
          <w:iCs/>
        </w:rPr>
        <w:t xml:space="preserve"> AHG10: Fast skip of TT split partitioning on top of VTM-14.0 and ECM reference software</w:t>
      </w:r>
    </w:p>
    <w:p w14:paraId="3E765191" w14:textId="77777777" w:rsidR="007B1887" w:rsidRPr="007B1887" w:rsidRDefault="007B1887" w:rsidP="007B1887">
      <w:r w:rsidRPr="007B1887">
        <w:t>The contribution presents a fast method of conditionally skipping ternary-tree (TT) split on top of VTM-14.0 and ECM-reference software. The overall simulation results compared to VTM-14.0 (VTM-14.0 as anchor) are reported as follows:</w:t>
      </w:r>
    </w:p>
    <w:p w14:paraId="5C23F91F" w14:textId="77777777" w:rsidR="007B1887" w:rsidRPr="007B1887" w:rsidRDefault="007B1887" w:rsidP="007B1887">
      <w:pPr>
        <w:numPr>
          <w:ilvl w:val="0"/>
          <w:numId w:val="224"/>
        </w:numPr>
      </w:pPr>
      <w:r w:rsidRPr="007B1887">
        <w:t>AI: 0.09%/0.13%/0.17% with 96% EncT and 101% DecT</w:t>
      </w:r>
    </w:p>
    <w:p w14:paraId="6B19051B" w14:textId="77777777" w:rsidR="007B1887" w:rsidRPr="007B1887" w:rsidRDefault="007B1887" w:rsidP="007B1887">
      <w:pPr>
        <w:numPr>
          <w:ilvl w:val="0"/>
          <w:numId w:val="224"/>
        </w:numPr>
      </w:pPr>
      <w:r w:rsidRPr="007B1887">
        <w:t>RA: 0.18%/0.19%/0.27% with 95% EncT and 99% DecT</w:t>
      </w:r>
    </w:p>
    <w:p w14:paraId="39E5DDC3" w14:textId="77777777" w:rsidR="007B1887" w:rsidRPr="007B1887" w:rsidRDefault="007B1887" w:rsidP="007B1887">
      <w:pPr>
        <w:numPr>
          <w:ilvl w:val="0"/>
          <w:numId w:val="224"/>
        </w:numPr>
      </w:pPr>
      <w:r w:rsidRPr="007B1887">
        <w:t>LB: 0.09%/-0.17%/0.41% with 97% EncT and 104% DecT</w:t>
      </w:r>
    </w:p>
    <w:p w14:paraId="42794C8B" w14:textId="77777777" w:rsidR="007B1887" w:rsidRPr="007B1887" w:rsidRDefault="007B1887" w:rsidP="007B1887">
      <w:pPr>
        <w:numPr>
          <w:ilvl w:val="0"/>
          <w:numId w:val="224"/>
        </w:numPr>
      </w:pPr>
      <w:r w:rsidRPr="007B1887">
        <w:t>LP: 0.12%/0.07%/0.24% with 97% EncT and 102% DecT</w:t>
      </w:r>
    </w:p>
    <w:p w14:paraId="427A4E02" w14:textId="77777777" w:rsidR="007B1887" w:rsidRPr="007B1887" w:rsidRDefault="007B1887" w:rsidP="007B1887">
      <w:r w:rsidRPr="007B1887">
        <w:t xml:space="preserve">Further information is expected to be available comparing it to ECM-2.0, but it was not available at the time of this report. </w:t>
      </w:r>
    </w:p>
    <w:p w14:paraId="690F7093" w14:textId="77777777" w:rsidR="007B1887" w:rsidRPr="007B1887" w:rsidRDefault="007B1887" w:rsidP="007B1887">
      <w:r w:rsidRPr="007B1887">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p>
    <w:p w14:paraId="105EAD0B" w14:textId="77777777" w:rsidR="007B1887" w:rsidRPr="007B1887" w:rsidRDefault="007B1887" w:rsidP="007B1887"/>
    <w:p w14:paraId="1B213938" w14:textId="77777777" w:rsidR="007B1887" w:rsidRPr="007B1887" w:rsidRDefault="00B34699" w:rsidP="007B1887">
      <w:pPr>
        <w:numPr>
          <w:ilvl w:val="1"/>
          <w:numId w:val="43"/>
        </w:numPr>
        <w:rPr>
          <w:b/>
          <w:bCs/>
          <w:i/>
          <w:iCs/>
        </w:rPr>
      </w:pPr>
      <w:hyperlink r:id="rId124" w:history="1">
        <w:r w:rsidR="007B1887" w:rsidRPr="007B1887">
          <w:rPr>
            <w:rStyle w:val="Hyperlink"/>
            <w:b/>
            <w:bCs/>
            <w:i/>
            <w:iCs/>
          </w:rPr>
          <w:t>JVET-X0063</w:t>
        </w:r>
      </w:hyperlink>
      <w:r w:rsidR="007B1887" w:rsidRPr="007B1887">
        <w:rPr>
          <w:b/>
          <w:bCs/>
          <w:i/>
          <w:iCs/>
        </w:rPr>
        <w:t xml:space="preserve"> AHG10: Deblocking filter setting for VTM</w:t>
      </w:r>
    </w:p>
    <w:p w14:paraId="649CD1FD" w14:textId="77777777" w:rsidR="007B1887" w:rsidRPr="007B1887" w:rsidRDefault="007B1887" w:rsidP="007B1887">
      <w:r w:rsidRPr="007B1887">
        <w:t xml:space="preserve">In this contribution, a set of </w:t>
      </w:r>
      <w:proofErr w:type="gramStart"/>
      <w:r w:rsidRPr="007B1887">
        <w:t>encoder</w:t>
      </w:r>
      <w:proofErr w:type="gramEnd"/>
      <w:r w:rsidRPr="007B1887">
        <w:t xml:space="preserve"> only optimizations for 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6F30BD09" w14:textId="77777777" w:rsidR="007B1887" w:rsidRPr="007B1887" w:rsidRDefault="007B1887" w:rsidP="007B1887">
      <w:pPr>
        <w:numPr>
          <w:ilvl w:val="0"/>
          <w:numId w:val="225"/>
        </w:numPr>
      </w:pPr>
      <w:r w:rsidRPr="007B1887">
        <w:rPr>
          <w:rFonts w:hint="eastAsia"/>
        </w:rPr>
        <w:t>A</w:t>
      </w:r>
      <w:r w:rsidRPr="007B1887">
        <w:t>I: -0.74%/-0.69%/-0.44% with 99%EncT/99%DecT</w:t>
      </w:r>
    </w:p>
    <w:p w14:paraId="3BD0F237" w14:textId="77777777" w:rsidR="007B1887" w:rsidRPr="007B1887" w:rsidRDefault="007B1887" w:rsidP="007B1887">
      <w:pPr>
        <w:numPr>
          <w:ilvl w:val="0"/>
          <w:numId w:val="225"/>
        </w:numPr>
      </w:pPr>
      <w:r w:rsidRPr="007B1887">
        <w:rPr>
          <w:rFonts w:hint="eastAsia"/>
        </w:rPr>
        <w:t>R</w:t>
      </w:r>
      <w:r w:rsidRPr="007B1887">
        <w:t>A: -0.32%/-0.58%/-0.50% with 100%EncT/100%</w:t>
      </w:r>
      <w:r w:rsidRPr="007B1887">
        <w:rPr>
          <w:rFonts w:hint="eastAsia"/>
        </w:rPr>
        <w:t>Dec</w:t>
      </w:r>
      <w:r w:rsidRPr="007B1887">
        <w:t>T</w:t>
      </w:r>
    </w:p>
    <w:p w14:paraId="59E8E9D7" w14:textId="77777777" w:rsidR="007B1887" w:rsidRPr="007B1887" w:rsidRDefault="007B1887" w:rsidP="007B1887">
      <w:pPr>
        <w:numPr>
          <w:ilvl w:val="0"/>
          <w:numId w:val="225"/>
        </w:numPr>
      </w:pPr>
      <w:r w:rsidRPr="007B1887">
        <w:rPr>
          <w:rFonts w:hint="eastAsia"/>
        </w:rPr>
        <w:t>L</w:t>
      </w:r>
      <w:r w:rsidRPr="007B1887">
        <w:t>DB: -0.62%/-0.41%/0.02% with 100%EncT/100%DecT</w:t>
      </w:r>
    </w:p>
    <w:p w14:paraId="575FD058" w14:textId="77777777" w:rsidR="007B1887" w:rsidRPr="007B1887" w:rsidRDefault="007B1887" w:rsidP="007B1887">
      <w:pPr>
        <w:numPr>
          <w:ilvl w:val="0"/>
          <w:numId w:val="225"/>
        </w:numPr>
      </w:pPr>
      <w:r w:rsidRPr="007B1887">
        <w:rPr>
          <w:rFonts w:hint="eastAsia"/>
        </w:rPr>
        <w:t>L</w:t>
      </w:r>
      <w:r w:rsidRPr="007B1887">
        <w:t>DP: -0.34%/-0.26%/-0.09% with 100%EncT/100%DecT</w:t>
      </w:r>
    </w:p>
    <w:p w14:paraId="11C8A7BF" w14:textId="77777777" w:rsidR="007B1887" w:rsidRPr="007B1887" w:rsidRDefault="007B1887" w:rsidP="007B1887">
      <w:bookmarkStart w:id="48" w:name="_Hlk83283119"/>
      <w:r w:rsidRPr="007B1887">
        <w:t>In the ECM the deblocking filter (DBF) control parameters BetaOffset_div2 and TcOffset_div2 vary with the temporal level for better coding efficiency. Two new syntax elements pps_beta_offset_div2_num_minus1 and pps_beta_Tc_div2_num_minus1 are also signaled in ECM bitstream. However, in VTM CTC, BetaOffset_div2 and TcOffset_div2 are set to the same value for all temporal layers. To align the deblocking settings of ECM and VTM while avoiding new syntax elements in VTM, this contribution proposes to use temporal layer dependent DBF control parameters in VTM.</w:t>
      </w:r>
    </w:p>
    <w:bookmarkEnd w:id="48"/>
    <w:p w14:paraId="59D813D1" w14:textId="77777777" w:rsidR="007B1887" w:rsidRPr="007B1887" w:rsidRDefault="007B1887" w:rsidP="007B1887"/>
    <w:p w14:paraId="517D1310" w14:textId="77777777" w:rsidR="007B1887" w:rsidRPr="007B1887" w:rsidRDefault="00B34699" w:rsidP="007B1887">
      <w:pPr>
        <w:numPr>
          <w:ilvl w:val="1"/>
          <w:numId w:val="43"/>
        </w:numPr>
        <w:rPr>
          <w:b/>
          <w:bCs/>
          <w:i/>
          <w:iCs/>
        </w:rPr>
      </w:pPr>
      <w:hyperlink r:id="rId125" w:history="1">
        <w:r w:rsidR="007B1887" w:rsidRPr="007B1887">
          <w:rPr>
            <w:rStyle w:val="Hyperlink"/>
            <w:b/>
            <w:bCs/>
            <w:i/>
            <w:iCs/>
          </w:rPr>
          <w:t>JVET-X0116</w:t>
        </w:r>
      </w:hyperlink>
      <w:r w:rsidR="007B1887" w:rsidRPr="007B1887">
        <w:rPr>
          <w:b/>
          <w:bCs/>
          <w:i/>
          <w:iCs/>
        </w:rPr>
        <w:t xml:space="preserve"> AHG10: Suggestion to enable GOP-based temporal filtering for low-delay configurations in CTC for HM and VTM</w:t>
      </w:r>
    </w:p>
    <w:p w14:paraId="46513A5C" w14:textId="77777777" w:rsidR="007B1887" w:rsidRPr="007B1887" w:rsidRDefault="007B1887" w:rsidP="007B1887">
      <w:r w:rsidRPr="007B1887">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p>
    <w:p w14:paraId="3538A454" w14:textId="77777777" w:rsidR="007B1887" w:rsidRPr="007B1887" w:rsidRDefault="007B1887" w:rsidP="007B1887">
      <w:r w:rsidRPr="007B1887">
        <w:t>It is proposed therefore suggest to also enable temporal filtering for low-delay configurations in CTC for HM and VTM.</w:t>
      </w:r>
    </w:p>
    <w:p w14:paraId="5904FA3D" w14:textId="77777777" w:rsidR="007B1887" w:rsidRPr="007B1887" w:rsidRDefault="007B1887" w:rsidP="007B1887">
      <w:r w:rsidRPr="007B1887">
        <w:t xml:space="preserve">MCTF was firstly introduced in VTM/HM using two pictures before and two pictures after the current picture for every eight </w:t>
      </w:r>
      <w:proofErr w:type="gramStart"/>
      <w:r w:rsidRPr="007B1887">
        <w:t>picture</w:t>
      </w:r>
      <w:proofErr w:type="gramEnd"/>
      <w:r w:rsidRPr="007B1887">
        <w:t xml:space="preserve"> in random access configuration indicated on JVET-O0549. It was later further improved in JVET-V0056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p>
    <w:p w14:paraId="2F00DA31" w14:textId="77777777" w:rsidR="007B1887" w:rsidRPr="007B1887" w:rsidRDefault="007B1887" w:rsidP="007B1887"/>
    <w:tbl>
      <w:tblPr>
        <w:tblW w:w="0" w:type="auto"/>
        <w:tblLayout w:type="fixed"/>
        <w:tblLook w:val="0000" w:firstRow="0" w:lastRow="0" w:firstColumn="0" w:lastColumn="0" w:noHBand="0" w:noVBand="0"/>
      </w:tblPr>
      <w:tblGrid>
        <w:gridCol w:w="7902"/>
      </w:tblGrid>
      <w:tr w:rsidR="007B1887" w:rsidRPr="007B1887" w14:paraId="1C701E02" w14:textId="77777777" w:rsidTr="00DC16B4">
        <w:tc>
          <w:tcPr>
            <w:tcW w:w="7902" w:type="dxa"/>
          </w:tcPr>
          <w:p w14:paraId="4EBF5015" w14:textId="77777777" w:rsidR="007B1887" w:rsidRPr="007B1887" w:rsidRDefault="007B1887" w:rsidP="007B1887">
            <w:pPr>
              <w:numPr>
                <w:ilvl w:val="1"/>
                <w:numId w:val="43"/>
              </w:numPr>
              <w:rPr>
                <w:b/>
                <w:bCs/>
                <w:i/>
                <w:iCs/>
              </w:rPr>
            </w:pPr>
            <w:r w:rsidRPr="007B1887">
              <w:rPr>
                <w:b/>
                <w:bCs/>
                <w:i/>
                <w:iCs/>
              </w:rPr>
              <w:t>JVET-X0137 AHG8 and AHG10: On derivation of sh_reverse_last_sig_coeff_flag and sh_ts_residual_coding_rice_idx_minus1</w:t>
            </w:r>
            <w:r w:rsidRPr="007B1887" w:rsidDel="00312EBA">
              <w:rPr>
                <w:b/>
                <w:bCs/>
                <w:i/>
                <w:iCs/>
              </w:rPr>
              <w:t xml:space="preserve"> </w:t>
            </w:r>
          </w:p>
        </w:tc>
      </w:tr>
    </w:tbl>
    <w:p w14:paraId="143BE72E" w14:textId="77777777" w:rsidR="007B1887" w:rsidRPr="007B1887" w:rsidRDefault="007B1887" w:rsidP="007B1887">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p>
    <w:p w14:paraId="592088E1" w14:textId="77777777" w:rsidR="007B1887" w:rsidRPr="007B1887" w:rsidRDefault="007B1887" w:rsidP="007B1887">
      <w:r w:rsidRPr="007B1887">
        <w:t xml:space="preserve">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7B1887">
        <w:t>depth based</w:t>
      </w:r>
      <w:proofErr w:type="gramEnd"/>
      <w:r w:rsidRPr="007B1887">
        <w:t xml:space="preserve"> formulas for the first frame of a sequence.</w:t>
      </w:r>
    </w:p>
    <w:p w14:paraId="50301048" w14:textId="77777777" w:rsidR="007B1887" w:rsidRPr="007B1887" w:rsidRDefault="007B1887" w:rsidP="007B1887">
      <w:r w:rsidRPr="007B1887">
        <w:t>Some gains are reported on the contribution, but limited set of results were available at the time of the creation of this report.</w:t>
      </w:r>
    </w:p>
    <w:p w14:paraId="5EED6D40" w14:textId="77777777" w:rsidR="007B1887" w:rsidRPr="007B1887" w:rsidRDefault="007B1887" w:rsidP="007B1887"/>
    <w:p w14:paraId="55851AF2" w14:textId="77777777" w:rsidR="007B1887" w:rsidRPr="007B1887" w:rsidRDefault="007B1887" w:rsidP="007B1887">
      <w:pPr>
        <w:numPr>
          <w:ilvl w:val="1"/>
          <w:numId w:val="43"/>
        </w:numPr>
        <w:rPr>
          <w:b/>
          <w:bCs/>
          <w:i/>
          <w:iCs/>
        </w:rPr>
      </w:pPr>
      <w:r w:rsidRPr="007B1887">
        <w:rPr>
          <w:b/>
          <w:bCs/>
          <w:i/>
          <w:iCs/>
        </w:rPr>
        <w:t>JVET-X0143 AHG10: VTM Encoder Changes for ALF Usage with Subpicture</w:t>
      </w:r>
    </w:p>
    <w:p w14:paraId="6E67A8ED" w14:textId="77777777" w:rsidR="007B1887" w:rsidRPr="007B1887" w:rsidRDefault="007B1887" w:rsidP="007B1887">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p>
    <w:tbl>
      <w:tblPr>
        <w:tblW w:w="0" w:type="auto"/>
        <w:tblLayout w:type="fixed"/>
        <w:tblLook w:val="0000" w:firstRow="0" w:lastRow="0" w:firstColumn="0" w:lastColumn="0" w:noHBand="0" w:noVBand="0"/>
      </w:tblPr>
      <w:tblGrid>
        <w:gridCol w:w="7902"/>
      </w:tblGrid>
      <w:tr w:rsidR="007B1887" w:rsidRPr="007B1887" w14:paraId="3CAFE3D2" w14:textId="77777777" w:rsidTr="00DC16B4">
        <w:tc>
          <w:tcPr>
            <w:tcW w:w="7902" w:type="dxa"/>
          </w:tcPr>
          <w:p w14:paraId="19C88556" w14:textId="77777777" w:rsidR="007B1887" w:rsidRPr="007B1887" w:rsidRDefault="007B1887" w:rsidP="007B1887">
            <w:pPr>
              <w:numPr>
                <w:ilvl w:val="1"/>
                <w:numId w:val="43"/>
              </w:numPr>
              <w:rPr>
                <w:b/>
                <w:bCs/>
                <w:i/>
                <w:iCs/>
              </w:rPr>
            </w:pPr>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p>
        </w:tc>
      </w:tr>
    </w:tbl>
    <w:p w14:paraId="42C3D63E" w14:textId="77777777" w:rsidR="007B1887" w:rsidRPr="007B1887" w:rsidRDefault="007B1887" w:rsidP="007B1887">
      <w:r w:rsidRPr="007B1887">
        <w:lastRenderedPageBreak/>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p>
    <w:p w14:paraId="6DFED207" w14:textId="77777777" w:rsidR="007B1887" w:rsidRPr="007B1887" w:rsidRDefault="007B1887" w:rsidP="007B1887">
      <w:r w:rsidRPr="007B1887">
        <w:rPr>
          <w:rFonts w:hint="eastAsia"/>
        </w:rPr>
        <w:t>I</w:t>
      </w:r>
      <w:r w:rsidRPr="007B1887">
        <w:t xml:space="preserve">n this document, it reported further improvement in Ali266’s encoding speed at its fast preset, and also the addition of 8-bit encoding to Ali266 with the continued support of 10-bit encoding. It is reported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w:t>
      </w:r>
      <w:proofErr w:type="gramStart"/>
      <w:r w:rsidRPr="007B1887">
        <w:t>more ready</w:t>
      </w:r>
      <w:proofErr w:type="gramEnd"/>
      <w:r w:rsidRPr="007B1887">
        <w:t xml:space="preserve"> for real-world commercial applications. </w:t>
      </w:r>
    </w:p>
    <w:p w14:paraId="63CC37A6" w14:textId="77777777" w:rsidR="007B1887" w:rsidRPr="007B1887" w:rsidRDefault="007B1887" w:rsidP="007B1887">
      <w:r w:rsidRPr="007B1887">
        <w:t xml:space="preserve">Besides the speed improvement, Ali266’s encoding performance is also improved. For the JVET CTC content, Ali266 at slow preset relative to VTM-13.0 achieves PSNR BD-rates for {Y, U, V} of {10.95%, -6.11%, -4.50%} under the </w:t>
      </w:r>
      <w:proofErr w:type="gramStart"/>
      <w:r w:rsidRPr="007B1887">
        <w:t>Random Access</w:t>
      </w:r>
      <w:proofErr w:type="gramEnd"/>
      <w:r w:rsidRPr="007B1887">
        <w:t xml:space="preserve"> configuration with an average speedup factor of 227 times over VTM-13.0.</w:t>
      </w:r>
    </w:p>
    <w:p w14:paraId="2C7FC4BB" w14:textId="77777777" w:rsidR="007B1887" w:rsidRPr="007B1887" w:rsidRDefault="007B1887" w:rsidP="007B1887">
      <w:pPr>
        <w:numPr>
          <w:ilvl w:val="0"/>
          <w:numId w:val="43"/>
        </w:numPr>
        <w:rPr>
          <w:b/>
          <w:bCs/>
        </w:rPr>
      </w:pPr>
      <w:r w:rsidRPr="007B1887">
        <w:rPr>
          <w:b/>
          <w:bCs/>
        </w:rPr>
        <w:t>Recommendation</w:t>
      </w:r>
    </w:p>
    <w:p w14:paraId="3CAB0337" w14:textId="77777777" w:rsidR="007B1887" w:rsidRPr="007B1887" w:rsidRDefault="007B1887" w:rsidP="007B1887">
      <w:r w:rsidRPr="007B1887">
        <w:t>The AHG recommends that the related input contributions are reviewed and to further continue the study of encoding algorithm optimizations in JVET.</w:t>
      </w:r>
    </w:p>
    <w:p w14:paraId="58F3DB90" w14:textId="77777777" w:rsidR="009F5910" w:rsidRPr="008C3C93" w:rsidRDefault="009F5910" w:rsidP="009F5910"/>
    <w:p w14:paraId="0B0FC8F4" w14:textId="01CC8CB8" w:rsidR="009F5910" w:rsidRPr="008C3C93" w:rsidRDefault="00B34699" w:rsidP="009F5910">
      <w:pPr>
        <w:pStyle w:val="berschrift9"/>
        <w:rPr>
          <w:rFonts w:eastAsia="Times New Roman"/>
          <w:szCs w:val="24"/>
          <w:lang w:val="en-CA"/>
        </w:rPr>
      </w:pPr>
      <w:hyperlink r:id="rId126" w:history="1">
        <w:r w:rsidR="009F5910" w:rsidRPr="008C3C93">
          <w:rPr>
            <w:rFonts w:eastAsia="Times New Roman"/>
            <w:color w:val="0000FF"/>
            <w:szCs w:val="24"/>
            <w:u w:val="single"/>
            <w:lang w:val="en-CA"/>
          </w:rPr>
          <w:t>JVET-X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p>
    <w:p w14:paraId="16163CCA" w14:textId="77777777" w:rsidR="007B1887" w:rsidRPr="007B1887" w:rsidRDefault="007B1887" w:rsidP="007B1887">
      <w:pPr>
        <w:numPr>
          <w:ilvl w:val="0"/>
          <w:numId w:val="43"/>
        </w:numPr>
        <w:rPr>
          <w:b/>
          <w:bCs/>
        </w:rPr>
      </w:pPr>
      <w:r w:rsidRPr="007B1887">
        <w:rPr>
          <w:b/>
          <w:bCs/>
        </w:rPr>
        <w:t xml:space="preserve">Introduction </w:t>
      </w:r>
    </w:p>
    <w:p w14:paraId="6E26CF1F" w14:textId="77777777" w:rsidR="007B1887" w:rsidRPr="007B1887" w:rsidRDefault="007B1887" w:rsidP="007B1887">
      <w:pPr>
        <w:rPr>
          <w:lang w:val="en-GB"/>
        </w:rPr>
      </w:pPr>
      <w:r w:rsidRPr="007B1887">
        <w:rPr>
          <w:lang w:val="en-GB"/>
        </w:rPr>
        <w:t>The AHG was established with the following mandates:</w:t>
      </w:r>
    </w:p>
    <w:p w14:paraId="61E4CBE0" w14:textId="77777777" w:rsidR="007B1887" w:rsidRPr="007B1887" w:rsidRDefault="007B1887" w:rsidP="007B1887">
      <w:pPr>
        <w:numPr>
          <w:ilvl w:val="0"/>
          <w:numId w:val="12"/>
        </w:numPr>
        <w:tabs>
          <w:tab w:val="num" w:pos="720"/>
        </w:tabs>
      </w:pPr>
      <w:r w:rsidRPr="007B1887">
        <w:t>Evaluate and quantify performance improvement potential of NN-based video coding technologies compared to existing video coding standards such as VVC, including both individual coding tools and novel architectures.</w:t>
      </w:r>
    </w:p>
    <w:p w14:paraId="216E34B5" w14:textId="77777777" w:rsidR="007B1887" w:rsidRPr="007B1887" w:rsidRDefault="007B1887" w:rsidP="007B1887">
      <w:pPr>
        <w:numPr>
          <w:ilvl w:val="0"/>
          <w:numId w:val="12"/>
        </w:numPr>
        <w:tabs>
          <w:tab w:val="num" w:pos="720"/>
        </w:tabs>
      </w:pPr>
      <w:r w:rsidRPr="007B1887">
        <w:t>Finalize, conduct and discuss the EE on neural network-based video coding JVET-W2023.</w:t>
      </w:r>
    </w:p>
    <w:p w14:paraId="1BE8BF8D" w14:textId="77777777" w:rsidR="007B1887" w:rsidRPr="007B1887" w:rsidRDefault="007B1887" w:rsidP="007B1887">
      <w:pPr>
        <w:numPr>
          <w:ilvl w:val="0"/>
          <w:numId w:val="12"/>
        </w:numPr>
        <w:tabs>
          <w:tab w:val="num" w:pos="720"/>
        </w:tabs>
      </w:pPr>
      <w:r w:rsidRPr="007B1887">
        <w:t>Solicit input contributions on NN-based video coding technologies.</w:t>
      </w:r>
    </w:p>
    <w:p w14:paraId="4B0935C0" w14:textId="77777777" w:rsidR="007B1887" w:rsidRPr="007B1887" w:rsidRDefault="007B1887" w:rsidP="007B1887">
      <w:pPr>
        <w:numPr>
          <w:ilvl w:val="0"/>
          <w:numId w:val="12"/>
        </w:numPr>
        <w:tabs>
          <w:tab w:val="num" w:pos="720"/>
        </w:tabs>
      </w:pPr>
      <w:r w:rsidRPr="007B1887">
        <w:t>Refine the test conditions for neural network-based video coding, and develop supporting software as needed.</w:t>
      </w:r>
    </w:p>
    <w:p w14:paraId="3B5FE310" w14:textId="77777777" w:rsidR="007B1887" w:rsidRPr="007B1887" w:rsidRDefault="007B1887" w:rsidP="007B1887">
      <w:pPr>
        <w:numPr>
          <w:ilvl w:val="0"/>
          <w:numId w:val="12"/>
        </w:numPr>
        <w:tabs>
          <w:tab w:val="num" w:pos="720"/>
        </w:tabs>
      </w:pPr>
      <w:r w:rsidRPr="007B1887">
        <w:t>Investigate technical aspects specific to NN-based video coding, such as encoding and decoding complexity of neural networks, design network representation, operation, tensor, on-the-fly network adaption (e.g. updating during encoding) etc.</w:t>
      </w:r>
    </w:p>
    <w:p w14:paraId="6896AE42" w14:textId="77777777" w:rsidR="007B1887" w:rsidRPr="007B1887" w:rsidRDefault="007B1887" w:rsidP="007B1887">
      <w:pPr>
        <w:numPr>
          <w:ilvl w:val="0"/>
          <w:numId w:val="12"/>
        </w:numPr>
        <w:tabs>
          <w:tab w:val="num" w:pos="720"/>
        </w:tabs>
      </w:pPr>
      <w:r w:rsidRPr="007B1887">
        <w:t>Study the impact of training (including the impact of loss function) on the performance of candidate technology, and identify suitable video materials for training.</w:t>
      </w:r>
    </w:p>
    <w:p w14:paraId="77A804D2" w14:textId="77777777" w:rsidR="007B1887" w:rsidRPr="007B1887" w:rsidRDefault="007B1887" w:rsidP="007B1887">
      <w:pPr>
        <w:numPr>
          <w:ilvl w:val="0"/>
          <w:numId w:val="12"/>
        </w:numPr>
        <w:tabs>
          <w:tab w:val="num" w:pos="720"/>
        </w:tabs>
      </w:pPr>
      <w:r w:rsidRPr="007B1887">
        <w:t>Analyse complexity characteristics, perform complexity analysis, and develop complexity reductions of candidate technology.</w:t>
      </w:r>
    </w:p>
    <w:p w14:paraId="03CDED3F" w14:textId="77777777" w:rsidR="007B1887" w:rsidRPr="007B1887" w:rsidRDefault="007B1887" w:rsidP="007B1887">
      <w:pPr>
        <w:numPr>
          <w:ilvl w:val="0"/>
          <w:numId w:val="12"/>
        </w:numPr>
        <w:tabs>
          <w:tab w:val="num" w:pos="720"/>
        </w:tabs>
      </w:pPr>
      <w:r w:rsidRPr="007B1887">
        <w:t>Refine testing methods for assessment of the effectiveness and complexity of considered technology.</w:t>
      </w:r>
    </w:p>
    <w:p w14:paraId="0E132E3B" w14:textId="77777777" w:rsidR="007B1887" w:rsidRPr="007B1887" w:rsidRDefault="007B1887" w:rsidP="007B1887">
      <w:pPr>
        <w:numPr>
          <w:ilvl w:val="0"/>
          <w:numId w:val="12"/>
        </w:numPr>
        <w:tabs>
          <w:tab w:val="num" w:pos="720"/>
        </w:tabs>
      </w:pPr>
      <w:r w:rsidRPr="007B1887">
        <w:t>Study the impact of parameter quantization and fixed-point computations in NN-based video coding.</w:t>
      </w:r>
    </w:p>
    <w:p w14:paraId="10E14496" w14:textId="77777777" w:rsidR="007B1887" w:rsidRPr="007B1887" w:rsidRDefault="007B1887" w:rsidP="007B1887">
      <w:pPr>
        <w:numPr>
          <w:ilvl w:val="0"/>
          <w:numId w:val="12"/>
        </w:numPr>
        <w:tabs>
          <w:tab w:val="num" w:pos="720"/>
        </w:tabs>
      </w:pPr>
      <w:r w:rsidRPr="007B1887">
        <w:t>Study and collect information related to near-term and longer-term architectures for neural network-based video coding.</w:t>
      </w:r>
    </w:p>
    <w:p w14:paraId="2D10D5FB" w14:textId="77777777" w:rsidR="007B1887" w:rsidRPr="007B1887" w:rsidRDefault="007B1887" w:rsidP="007B1887">
      <w:pPr>
        <w:numPr>
          <w:ilvl w:val="0"/>
          <w:numId w:val="12"/>
        </w:numPr>
        <w:tabs>
          <w:tab w:val="num" w:pos="720"/>
        </w:tabs>
      </w:pPr>
      <w:r w:rsidRPr="007B1887">
        <w:lastRenderedPageBreak/>
        <w:t>Review the outcome of the expert viewing conducted at the meeting, refine the methodology, and prepare viewing for the next meeting.</w:t>
      </w:r>
    </w:p>
    <w:p w14:paraId="79EDCD74" w14:textId="77777777" w:rsidR="007B1887" w:rsidRPr="007B1887" w:rsidRDefault="007B1887" w:rsidP="007B1887">
      <w:pPr>
        <w:numPr>
          <w:ilvl w:val="0"/>
          <w:numId w:val="12"/>
        </w:numPr>
        <w:tabs>
          <w:tab w:val="num" w:pos="720"/>
        </w:tabs>
      </w:pPr>
      <w:r w:rsidRPr="007B1887">
        <w:t>Generate and distribute anchor encodings and develop improvements of the JVET-W2016 common test conditions for NNVC technology.</w:t>
      </w:r>
    </w:p>
    <w:p w14:paraId="32EFE216" w14:textId="77777777" w:rsidR="007B1887" w:rsidRPr="007B1887" w:rsidRDefault="007B1887" w:rsidP="007B1887">
      <w:pPr>
        <w:numPr>
          <w:ilvl w:val="0"/>
          <w:numId w:val="12"/>
        </w:numPr>
        <w:tabs>
          <w:tab w:val="num" w:pos="720"/>
        </w:tabs>
      </w:pPr>
      <w:r w:rsidRPr="007B1887">
        <w:t>Coordinate with other relevant groups, including SC29/AG5 on visual quality assessment.</w:t>
      </w:r>
    </w:p>
    <w:p w14:paraId="37C14514" w14:textId="77777777" w:rsidR="007B1887" w:rsidRPr="007B1887" w:rsidRDefault="007B1887" w:rsidP="007B1887">
      <w:pPr>
        <w:numPr>
          <w:ilvl w:val="0"/>
          <w:numId w:val="43"/>
        </w:numPr>
        <w:rPr>
          <w:b/>
          <w:bCs/>
        </w:rPr>
      </w:pPr>
      <w:r w:rsidRPr="007B1887">
        <w:rPr>
          <w:rFonts w:hint="eastAsia"/>
          <w:b/>
          <w:bCs/>
        </w:rPr>
        <w:t>Activities</w:t>
      </w:r>
    </w:p>
    <w:p w14:paraId="0C83D700" w14:textId="77777777" w:rsidR="007B1887" w:rsidRPr="007B1887" w:rsidRDefault="007B1887" w:rsidP="007B1887">
      <w:r w:rsidRPr="007B1887">
        <w:t xml:space="preserve">The AHG used the main JVET reflector, </w:t>
      </w:r>
      <w:hyperlink r:id="rId127" w:history="1">
        <w:r w:rsidRPr="007B1887">
          <w:rPr>
            <w:rStyle w:val="Hyperlink"/>
          </w:rPr>
          <w:t>jvet@lists.rwth-aachen.de</w:t>
        </w:r>
      </w:hyperlink>
      <w:r w:rsidRPr="007B1887">
        <w:t xml:space="preserve">, for email exchange with AHG11 included in the subject lines. Two emails were exchanged on the reflector.  </w:t>
      </w:r>
    </w:p>
    <w:p w14:paraId="38DBE076" w14:textId="77777777" w:rsidR="007B1887" w:rsidRPr="007B1887" w:rsidRDefault="007B1887" w:rsidP="007B1887">
      <w:pPr>
        <w:numPr>
          <w:ilvl w:val="1"/>
          <w:numId w:val="43"/>
        </w:numPr>
        <w:rPr>
          <w:b/>
          <w:bCs/>
          <w:i/>
          <w:iCs/>
        </w:rPr>
      </w:pPr>
      <w:r w:rsidRPr="007B1887">
        <w:rPr>
          <w:b/>
          <w:bCs/>
          <w:i/>
          <w:iCs/>
        </w:rPr>
        <w:t>EE Coordination</w:t>
      </w:r>
    </w:p>
    <w:p w14:paraId="663ED0F4" w14:textId="77777777" w:rsidR="007B1887" w:rsidRPr="007B1887" w:rsidRDefault="007B1887" w:rsidP="007B1887">
      <w:r w:rsidRPr="007B1887">
        <w:t xml:space="preserve">The AHG finalized, conducted and discussed the EE on NN based video coding. This was accomplished via the reflector. And, the final version of the EE description was announced on August 2, 2021. </w:t>
      </w:r>
    </w:p>
    <w:p w14:paraId="12E3026D" w14:textId="77777777" w:rsidR="007B1887" w:rsidRPr="007B1887" w:rsidRDefault="007B1887" w:rsidP="007B1887"/>
    <w:p w14:paraId="29E0C4A6" w14:textId="77777777" w:rsidR="007B1887" w:rsidRPr="007B1887" w:rsidRDefault="007B1887" w:rsidP="007B1887">
      <w:r w:rsidRPr="007B1887">
        <w:t>A summary report for the EE is available at this meeting as:</w:t>
      </w:r>
    </w:p>
    <w:p w14:paraId="2EE4DEDC" w14:textId="77777777" w:rsidR="007B1887" w:rsidRPr="007B1887" w:rsidRDefault="007B1887" w:rsidP="007B1887"/>
    <w:tbl>
      <w:tblPr>
        <w:tblStyle w:val="Tabellenraster"/>
        <w:tblW w:w="0" w:type="auto"/>
        <w:tblLook w:val="04A0" w:firstRow="1" w:lastRow="0" w:firstColumn="1" w:lastColumn="0" w:noHBand="0" w:noVBand="1"/>
      </w:tblPr>
      <w:tblGrid>
        <w:gridCol w:w="815"/>
        <w:gridCol w:w="2338"/>
        <w:gridCol w:w="6197"/>
      </w:tblGrid>
      <w:tr w:rsidR="007B1887" w:rsidRPr="007B1887" w14:paraId="0BFFFEA2" w14:textId="77777777" w:rsidTr="00DC16B4">
        <w:tc>
          <w:tcPr>
            <w:tcW w:w="806" w:type="dxa"/>
            <w:hideMark/>
          </w:tcPr>
          <w:p w14:paraId="1D466D80" w14:textId="77777777" w:rsidR="007B1887" w:rsidRPr="007B1887" w:rsidRDefault="007B1887" w:rsidP="007B1887">
            <w:r w:rsidRPr="007B1887">
              <w:t>JVET-X0023</w:t>
            </w:r>
          </w:p>
        </w:tc>
        <w:tc>
          <w:tcPr>
            <w:tcW w:w="2339" w:type="dxa"/>
            <w:hideMark/>
          </w:tcPr>
          <w:p w14:paraId="31E3773B" w14:textId="77777777" w:rsidR="007B1887" w:rsidRPr="007B1887" w:rsidRDefault="007B1887" w:rsidP="007B1887">
            <w:r w:rsidRPr="007B1887">
              <w:t>EE1: Summary of Exploration Experiments on Neural Network-based Video Coding</w:t>
            </w:r>
          </w:p>
        </w:tc>
        <w:tc>
          <w:tcPr>
            <w:tcW w:w="6205" w:type="dxa"/>
            <w:hideMark/>
          </w:tcPr>
          <w:p w14:paraId="7E61E0F4" w14:textId="77777777" w:rsidR="007B1887" w:rsidRPr="007B1887" w:rsidRDefault="007B1887" w:rsidP="007B1887">
            <w:r w:rsidRPr="007B1887">
              <w:t>E. Alshina, S. Liu, W. Chen, F. Galpin, Y. Li, Z. Ma, H. Wang</w:t>
            </w:r>
          </w:p>
        </w:tc>
      </w:tr>
    </w:tbl>
    <w:p w14:paraId="76D8486B" w14:textId="77777777" w:rsidR="007B1887" w:rsidRPr="007B1887" w:rsidRDefault="007B1887" w:rsidP="007B1887"/>
    <w:p w14:paraId="625F1A38" w14:textId="77777777" w:rsidR="007B1887" w:rsidRPr="007B1887" w:rsidRDefault="007B1887" w:rsidP="007B1887">
      <w:pPr>
        <w:numPr>
          <w:ilvl w:val="1"/>
          <w:numId w:val="43"/>
        </w:numPr>
        <w:rPr>
          <w:b/>
          <w:bCs/>
          <w:i/>
          <w:iCs/>
        </w:rPr>
      </w:pPr>
      <w:r w:rsidRPr="007B1887">
        <w:rPr>
          <w:b/>
          <w:bCs/>
          <w:i/>
          <w:iCs/>
        </w:rPr>
        <w:t>CTC Refinement and Support</w:t>
      </w:r>
    </w:p>
    <w:p w14:paraId="757DBF2A" w14:textId="77777777" w:rsidR="007B1887" w:rsidRPr="007B1887" w:rsidRDefault="007B1887" w:rsidP="007B1887">
      <w:r w:rsidRPr="007B1887">
        <w:t xml:space="preserve">The AHG refined and released the CTC test conditions on August 16, 2021. </w:t>
      </w:r>
    </w:p>
    <w:p w14:paraId="741BB2E1" w14:textId="77777777" w:rsidR="007B1887" w:rsidRPr="007B1887" w:rsidRDefault="007B1887" w:rsidP="007B1887"/>
    <w:p w14:paraId="65AA4F0F" w14:textId="77777777" w:rsidR="007B1887" w:rsidRPr="007B1887" w:rsidRDefault="007B1887" w:rsidP="007B1887">
      <w:r w:rsidRPr="007B1887">
        <w:t>Furthermore, the following updates were made to the AHG Git repository to better support the CTC activity:</w:t>
      </w:r>
    </w:p>
    <w:p w14:paraId="51A7CCE3" w14:textId="77777777" w:rsidR="007B1887" w:rsidRPr="007B1887" w:rsidRDefault="007B1887" w:rsidP="007B1887">
      <w:pPr>
        <w:numPr>
          <w:ilvl w:val="0"/>
          <w:numId w:val="226"/>
        </w:numPr>
      </w:pPr>
      <w:r w:rsidRPr="007B1887">
        <w:t xml:space="preserve">A patch to support the MS-SSIM2 calculation was developed and added to the Git repository.  The patch supports the </w:t>
      </w:r>
      <w:proofErr w:type="gramStart"/>
      <w:r w:rsidRPr="007B1887">
        <w:t>full size</w:t>
      </w:r>
      <w:proofErr w:type="gramEnd"/>
      <w:r w:rsidRPr="007B1887">
        <w:t xml:space="preserve"> calculation for RPR experiments. </w:t>
      </w:r>
    </w:p>
    <w:p w14:paraId="2D6C0386" w14:textId="77777777" w:rsidR="007B1887" w:rsidRPr="007B1887" w:rsidRDefault="007B1887" w:rsidP="007B1887">
      <w:pPr>
        <w:numPr>
          <w:ilvl w:val="0"/>
          <w:numId w:val="226"/>
        </w:numPr>
      </w:pPr>
      <w:r w:rsidRPr="007B1887">
        <w:t>The TVD (Tencent Video Dataset) was added to the list of training data, as previously agreed.</w:t>
      </w:r>
    </w:p>
    <w:p w14:paraId="23CFE41A" w14:textId="77777777" w:rsidR="007B1887" w:rsidRPr="007B1887" w:rsidRDefault="007B1887" w:rsidP="007B1887">
      <w:pPr>
        <w:numPr>
          <w:ilvl w:val="0"/>
          <w:numId w:val="226"/>
        </w:numPr>
      </w:pPr>
      <w:r w:rsidRPr="007B1887">
        <w:t xml:space="preserve">The YouTube UGC (User Generate Content) dataset was added to the list of training data, as previously agreed. </w:t>
      </w:r>
    </w:p>
    <w:p w14:paraId="796E8AAA" w14:textId="77777777" w:rsidR="007B1887" w:rsidRPr="007B1887" w:rsidRDefault="007B1887" w:rsidP="007B1887">
      <w:pPr>
        <w:numPr>
          <w:ilvl w:val="0"/>
          <w:numId w:val="226"/>
        </w:numPr>
      </w:pPr>
      <w:r w:rsidRPr="007B1887">
        <w:t>The license conditions for print_complexity.py were clarified and aligned with the statement used in other JVET software.</w:t>
      </w:r>
    </w:p>
    <w:p w14:paraId="20CA9811" w14:textId="77777777" w:rsidR="007B1887" w:rsidRPr="007B1887" w:rsidRDefault="007B1887" w:rsidP="007B1887"/>
    <w:p w14:paraId="173884D7" w14:textId="77777777" w:rsidR="007B1887" w:rsidRPr="007B1887" w:rsidRDefault="007B1887" w:rsidP="007B1887">
      <w:r w:rsidRPr="007B1887">
        <w:t>The AHG11 coordinators would like to thank Johannes Sauer for their generous contributions.</w:t>
      </w:r>
    </w:p>
    <w:p w14:paraId="6E4CFC93" w14:textId="77777777" w:rsidR="007B1887" w:rsidRPr="007B1887" w:rsidRDefault="007B1887" w:rsidP="007B1887">
      <w:pPr>
        <w:numPr>
          <w:ilvl w:val="1"/>
          <w:numId w:val="43"/>
        </w:numPr>
        <w:rPr>
          <w:b/>
          <w:bCs/>
          <w:i/>
          <w:iCs/>
        </w:rPr>
      </w:pPr>
      <w:r w:rsidRPr="007B1887">
        <w:rPr>
          <w:b/>
          <w:bCs/>
          <w:i/>
          <w:iCs/>
        </w:rPr>
        <w:t>Anchor Encoding</w:t>
      </w:r>
    </w:p>
    <w:p w14:paraId="1A8296C1" w14:textId="77777777" w:rsidR="007B1887" w:rsidRPr="007B1887" w:rsidRDefault="007B1887" w:rsidP="007B1887">
      <w:r w:rsidRPr="007B1887">
        <w:t xml:space="preserve">Anchors for the NN-based video coding activity were created and released on August 2, 2021.  The anchors were also made available on the Git repository used for the AHG activity: </w:t>
      </w:r>
      <w:hyperlink r:id="rId128" w:history="1">
        <w:r w:rsidRPr="007B1887">
          <w:rPr>
            <w:rStyle w:val="Hyperlink"/>
          </w:rPr>
          <w:t>https://vcgit.hhi.fraunhofer.de/jvet-ahg-nnvc/nnvc-ctc/-/tree/master</w:t>
        </w:r>
      </w:hyperlink>
    </w:p>
    <w:p w14:paraId="1EDE2DA0" w14:textId="77777777" w:rsidR="007B1887" w:rsidRPr="007B1887" w:rsidRDefault="007B1887" w:rsidP="007B1887"/>
    <w:p w14:paraId="4C891FDA" w14:textId="77777777" w:rsidR="007B1887" w:rsidRPr="007B1887" w:rsidRDefault="007B1887" w:rsidP="007B1887">
      <w:pPr>
        <w:numPr>
          <w:ilvl w:val="1"/>
          <w:numId w:val="43"/>
        </w:numPr>
        <w:rPr>
          <w:b/>
          <w:bCs/>
          <w:i/>
          <w:iCs/>
        </w:rPr>
      </w:pPr>
      <w:r w:rsidRPr="007B1887">
        <w:rPr>
          <w:b/>
          <w:bCs/>
          <w:i/>
          <w:iCs/>
        </w:rPr>
        <w:t>Coordination with SC29/AG5</w:t>
      </w:r>
    </w:p>
    <w:p w14:paraId="4397C809" w14:textId="77777777" w:rsidR="007B1887" w:rsidRPr="007B1887" w:rsidRDefault="007B1887" w:rsidP="007B1887">
      <w:r w:rsidRPr="007B1887">
        <w:lastRenderedPageBreak/>
        <w:t xml:space="preserve">The AHG coordinated with SC29/AG5 to prepare a viewing procedure for EE contributions.  With close coordination with SC29/AG5, it is intended to perform remote viewing sessions to understand the visual benefit of the approaches. </w:t>
      </w:r>
    </w:p>
    <w:p w14:paraId="30E1D2F1" w14:textId="77777777" w:rsidR="007B1887" w:rsidRPr="007B1887" w:rsidRDefault="007B1887" w:rsidP="007B1887">
      <w:pPr>
        <w:numPr>
          <w:ilvl w:val="1"/>
          <w:numId w:val="43"/>
        </w:numPr>
        <w:rPr>
          <w:b/>
          <w:bCs/>
          <w:i/>
          <w:iCs/>
        </w:rPr>
      </w:pPr>
      <w:r w:rsidRPr="007B1887">
        <w:rPr>
          <w:b/>
          <w:bCs/>
          <w:i/>
          <w:iCs/>
        </w:rPr>
        <w:t>Technical Evaluation</w:t>
      </w:r>
    </w:p>
    <w:p w14:paraId="626640F0" w14:textId="77777777" w:rsidR="007B1887" w:rsidRPr="007B1887" w:rsidRDefault="007B1887" w:rsidP="007B1887">
      <w:r w:rsidRPr="007B1887">
        <w:t>The AHG made meaningful progress on the mandate to evaluate and quantify potential NN based video coding technologies.  A summary of the non-EE contribution provided as input to the 24</w:t>
      </w:r>
      <w:r w:rsidRPr="007B1887">
        <w:rPr>
          <w:vertAlign w:val="superscript"/>
        </w:rPr>
        <w:t>th</w:t>
      </w:r>
      <w:r w:rsidRPr="007B1887">
        <w:t xml:space="preserve"> meeting is provided below:</w:t>
      </w:r>
    </w:p>
    <w:p w14:paraId="07D62BC8" w14:textId="77777777" w:rsidR="007B1887" w:rsidRPr="007B1887" w:rsidRDefault="007B1887" w:rsidP="007B1887"/>
    <w:tbl>
      <w:tblPr>
        <w:tblStyle w:val="Tabellenraster"/>
        <w:tblW w:w="0" w:type="auto"/>
        <w:tblLook w:val="04A0" w:firstRow="1" w:lastRow="0" w:firstColumn="1" w:lastColumn="0" w:noHBand="0" w:noVBand="1"/>
      </w:tblPr>
      <w:tblGrid>
        <w:gridCol w:w="782"/>
        <w:gridCol w:w="1578"/>
        <w:gridCol w:w="1187"/>
        <w:gridCol w:w="1084"/>
        <w:gridCol w:w="1053"/>
        <w:gridCol w:w="1396"/>
        <w:gridCol w:w="1036"/>
        <w:gridCol w:w="1234"/>
      </w:tblGrid>
      <w:tr w:rsidR="007B1887" w:rsidRPr="007B1887" w14:paraId="6E235911" w14:textId="77777777" w:rsidTr="00DC16B4">
        <w:trPr>
          <w:trHeight w:val="420"/>
        </w:trPr>
        <w:tc>
          <w:tcPr>
            <w:tcW w:w="805" w:type="dxa"/>
            <w:vMerge w:val="restart"/>
            <w:shd w:val="clear" w:color="auto" w:fill="D9E2F3" w:themeFill="accent1" w:themeFillTint="33"/>
            <w:noWrap/>
          </w:tcPr>
          <w:p w14:paraId="3E5A3D0C" w14:textId="77777777" w:rsidR="007B1887" w:rsidRPr="007B1887" w:rsidRDefault="007B1887" w:rsidP="007B1887"/>
        </w:tc>
        <w:tc>
          <w:tcPr>
            <w:tcW w:w="1398" w:type="dxa"/>
            <w:vMerge w:val="restart"/>
            <w:shd w:val="clear" w:color="auto" w:fill="D9E2F3" w:themeFill="accent1" w:themeFillTint="33"/>
            <w:noWrap/>
          </w:tcPr>
          <w:p w14:paraId="26E4C157" w14:textId="77777777" w:rsidR="007B1887" w:rsidRPr="007B1887" w:rsidRDefault="007B1887" w:rsidP="007B1887">
            <w:pPr>
              <w:rPr>
                <w:b/>
                <w:bCs/>
              </w:rPr>
            </w:pPr>
            <w:r w:rsidRPr="007B1887">
              <w:rPr>
                <w:b/>
                <w:bCs/>
              </w:rPr>
              <w:t>Title</w:t>
            </w:r>
          </w:p>
        </w:tc>
        <w:tc>
          <w:tcPr>
            <w:tcW w:w="1067" w:type="dxa"/>
            <w:vMerge w:val="restart"/>
            <w:shd w:val="clear" w:color="auto" w:fill="D9E2F3" w:themeFill="accent1" w:themeFillTint="33"/>
            <w:noWrap/>
          </w:tcPr>
          <w:p w14:paraId="30D9E120" w14:textId="77777777" w:rsidR="007B1887" w:rsidRPr="007B1887" w:rsidRDefault="007B1887" w:rsidP="007B1887">
            <w:pPr>
              <w:rPr>
                <w:b/>
                <w:bCs/>
              </w:rPr>
            </w:pPr>
            <w:r w:rsidRPr="007B1887">
              <w:rPr>
                <w:b/>
                <w:bCs/>
              </w:rPr>
              <w:t>Common Test Conditions</w:t>
            </w:r>
          </w:p>
        </w:tc>
        <w:tc>
          <w:tcPr>
            <w:tcW w:w="3702" w:type="dxa"/>
            <w:gridSpan w:val="3"/>
            <w:shd w:val="clear" w:color="auto" w:fill="D9E2F3" w:themeFill="accent1" w:themeFillTint="33"/>
            <w:noWrap/>
          </w:tcPr>
          <w:p w14:paraId="319E5D25" w14:textId="77777777" w:rsidR="007B1887" w:rsidRPr="007B1887" w:rsidRDefault="007B1887" w:rsidP="007B1887">
            <w:pPr>
              <w:rPr>
                <w:b/>
                <w:bCs/>
              </w:rPr>
            </w:pPr>
            <w:r w:rsidRPr="007B1887">
              <w:rPr>
                <w:b/>
                <w:bCs/>
              </w:rPr>
              <w:t>Results</w:t>
            </w:r>
          </w:p>
        </w:tc>
        <w:tc>
          <w:tcPr>
            <w:tcW w:w="2378" w:type="dxa"/>
            <w:gridSpan w:val="2"/>
            <w:shd w:val="clear" w:color="auto" w:fill="D9E2F3" w:themeFill="accent1" w:themeFillTint="33"/>
            <w:noWrap/>
          </w:tcPr>
          <w:p w14:paraId="23682A16" w14:textId="77777777" w:rsidR="007B1887" w:rsidRPr="007B1887" w:rsidRDefault="007B1887" w:rsidP="007B1887">
            <w:pPr>
              <w:rPr>
                <w:b/>
                <w:bCs/>
              </w:rPr>
            </w:pPr>
            <w:r w:rsidRPr="007B1887">
              <w:rPr>
                <w:b/>
                <w:bCs/>
              </w:rPr>
              <w:t>Training Data</w:t>
            </w:r>
          </w:p>
        </w:tc>
      </w:tr>
      <w:tr w:rsidR="007B1887" w:rsidRPr="007B1887" w14:paraId="77797359" w14:textId="77777777" w:rsidTr="00DC16B4">
        <w:trPr>
          <w:trHeight w:val="420"/>
        </w:trPr>
        <w:tc>
          <w:tcPr>
            <w:tcW w:w="805" w:type="dxa"/>
            <w:vMerge/>
            <w:shd w:val="clear" w:color="auto" w:fill="D9E2F3" w:themeFill="accent1" w:themeFillTint="33"/>
            <w:noWrap/>
            <w:hideMark/>
          </w:tcPr>
          <w:p w14:paraId="5D1CE187" w14:textId="77777777" w:rsidR="007B1887" w:rsidRPr="007B1887" w:rsidRDefault="007B1887" w:rsidP="007B1887"/>
        </w:tc>
        <w:tc>
          <w:tcPr>
            <w:tcW w:w="1398" w:type="dxa"/>
            <w:vMerge/>
            <w:shd w:val="clear" w:color="auto" w:fill="D9E2F3" w:themeFill="accent1" w:themeFillTint="33"/>
            <w:noWrap/>
            <w:hideMark/>
          </w:tcPr>
          <w:p w14:paraId="3804D7BA" w14:textId="77777777" w:rsidR="007B1887" w:rsidRPr="007B1887" w:rsidRDefault="007B1887" w:rsidP="007B1887">
            <w:pPr>
              <w:rPr>
                <w:b/>
                <w:bCs/>
              </w:rPr>
            </w:pPr>
          </w:p>
        </w:tc>
        <w:tc>
          <w:tcPr>
            <w:tcW w:w="1067" w:type="dxa"/>
            <w:vMerge/>
            <w:shd w:val="clear" w:color="auto" w:fill="D9E2F3" w:themeFill="accent1" w:themeFillTint="33"/>
            <w:noWrap/>
            <w:hideMark/>
          </w:tcPr>
          <w:p w14:paraId="2CD4D2B0" w14:textId="77777777" w:rsidR="007B1887" w:rsidRPr="007B1887" w:rsidRDefault="007B1887" w:rsidP="007B1887">
            <w:pPr>
              <w:rPr>
                <w:b/>
                <w:bCs/>
              </w:rPr>
            </w:pPr>
          </w:p>
        </w:tc>
        <w:tc>
          <w:tcPr>
            <w:tcW w:w="1135" w:type="dxa"/>
            <w:shd w:val="clear" w:color="auto" w:fill="D9E2F3" w:themeFill="accent1" w:themeFillTint="33"/>
            <w:noWrap/>
            <w:hideMark/>
          </w:tcPr>
          <w:p w14:paraId="7BA374CA" w14:textId="77777777" w:rsidR="007B1887" w:rsidRPr="007B1887" w:rsidRDefault="007B1887" w:rsidP="007B1887">
            <w:pPr>
              <w:rPr>
                <w:b/>
                <w:bCs/>
              </w:rPr>
            </w:pPr>
            <w:r w:rsidRPr="007B1887">
              <w:rPr>
                <w:b/>
                <w:bCs/>
              </w:rPr>
              <w:t>RA</w:t>
            </w:r>
          </w:p>
        </w:tc>
        <w:tc>
          <w:tcPr>
            <w:tcW w:w="1102" w:type="dxa"/>
            <w:shd w:val="clear" w:color="auto" w:fill="D9E2F3" w:themeFill="accent1" w:themeFillTint="33"/>
          </w:tcPr>
          <w:p w14:paraId="48C454D4" w14:textId="77777777" w:rsidR="007B1887" w:rsidRPr="007B1887" w:rsidRDefault="007B1887" w:rsidP="007B1887">
            <w:pPr>
              <w:rPr>
                <w:b/>
                <w:bCs/>
              </w:rPr>
            </w:pPr>
            <w:r w:rsidRPr="007B1887">
              <w:rPr>
                <w:b/>
                <w:bCs/>
              </w:rPr>
              <w:t>LDB</w:t>
            </w:r>
          </w:p>
        </w:tc>
        <w:tc>
          <w:tcPr>
            <w:tcW w:w="1465" w:type="dxa"/>
            <w:shd w:val="clear" w:color="auto" w:fill="D9E2F3" w:themeFill="accent1" w:themeFillTint="33"/>
          </w:tcPr>
          <w:p w14:paraId="2EF73523" w14:textId="77777777" w:rsidR="007B1887" w:rsidRPr="007B1887" w:rsidRDefault="007B1887" w:rsidP="007B1887">
            <w:pPr>
              <w:rPr>
                <w:b/>
                <w:bCs/>
              </w:rPr>
            </w:pPr>
            <w:r w:rsidRPr="007B1887">
              <w:rPr>
                <w:b/>
                <w:bCs/>
              </w:rPr>
              <w:t>AI</w:t>
            </w:r>
          </w:p>
        </w:tc>
        <w:tc>
          <w:tcPr>
            <w:tcW w:w="1077" w:type="dxa"/>
            <w:shd w:val="clear" w:color="auto" w:fill="D9E2F3" w:themeFill="accent1" w:themeFillTint="33"/>
            <w:noWrap/>
            <w:hideMark/>
          </w:tcPr>
          <w:p w14:paraId="5CBE5DAC" w14:textId="77777777" w:rsidR="007B1887" w:rsidRPr="007B1887" w:rsidRDefault="007B1887" w:rsidP="007B1887">
            <w:pPr>
              <w:rPr>
                <w:b/>
                <w:bCs/>
              </w:rPr>
            </w:pPr>
            <w:r w:rsidRPr="007B1887">
              <w:rPr>
                <w:b/>
                <w:bCs/>
              </w:rPr>
              <w:t>CTC</w:t>
            </w:r>
          </w:p>
        </w:tc>
        <w:tc>
          <w:tcPr>
            <w:tcW w:w="1301" w:type="dxa"/>
            <w:shd w:val="clear" w:color="auto" w:fill="D9E2F3" w:themeFill="accent1" w:themeFillTint="33"/>
          </w:tcPr>
          <w:p w14:paraId="0E1C8726" w14:textId="77777777" w:rsidR="007B1887" w:rsidRPr="007B1887" w:rsidRDefault="007B1887" w:rsidP="007B1887">
            <w:pPr>
              <w:rPr>
                <w:b/>
                <w:bCs/>
              </w:rPr>
            </w:pPr>
            <w:r w:rsidRPr="007B1887">
              <w:rPr>
                <w:b/>
                <w:bCs/>
              </w:rPr>
              <w:t>Additional</w:t>
            </w:r>
          </w:p>
        </w:tc>
      </w:tr>
      <w:tr w:rsidR="007B1887" w:rsidRPr="007B1887" w14:paraId="2311D300" w14:textId="77777777" w:rsidTr="00DC16B4">
        <w:trPr>
          <w:trHeight w:val="420"/>
        </w:trPr>
        <w:tc>
          <w:tcPr>
            <w:tcW w:w="9350" w:type="dxa"/>
            <w:gridSpan w:val="8"/>
            <w:shd w:val="clear" w:color="auto" w:fill="D9E2F3" w:themeFill="accent1" w:themeFillTint="33"/>
          </w:tcPr>
          <w:p w14:paraId="094B2688" w14:textId="77777777" w:rsidR="007B1887" w:rsidRPr="007B1887" w:rsidRDefault="007B1887" w:rsidP="007B1887">
            <w:pPr>
              <w:rPr>
                <w:b/>
                <w:bCs/>
              </w:rPr>
            </w:pPr>
            <w:r w:rsidRPr="007B1887">
              <w:rPr>
                <w:b/>
                <w:bCs/>
              </w:rPr>
              <w:t>Loop Filter</w:t>
            </w:r>
          </w:p>
        </w:tc>
      </w:tr>
      <w:tr w:rsidR="007B1887" w:rsidRPr="007B1887" w14:paraId="59A033A0" w14:textId="77777777" w:rsidTr="00DC16B4">
        <w:trPr>
          <w:trHeight w:val="420"/>
        </w:trPr>
        <w:tc>
          <w:tcPr>
            <w:tcW w:w="805" w:type="dxa"/>
            <w:noWrap/>
            <w:hideMark/>
          </w:tcPr>
          <w:p w14:paraId="7DD86530" w14:textId="77777777" w:rsidR="007B1887" w:rsidRPr="007B1887" w:rsidRDefault="007B1887" w:rsidP="007B1887">
            <w:r w:rsidRPr="007B1887">
              <w:t>JVET-X0041</w:t>
            </w:r>
          </w:p>
        </w:tc>
        <w:tc>
          <w:tcPr>
            <w:tcW w:w="1398" w:type="dxa"/>
            <w:noWrap/>
            <w:hideMark/>
          </w:tcPr>
          <w:p w14:paraId="71AED97F" w14:textId="77777777" w:rsidR="007B1887" w:rsidRPr="007B1887" w:rsidRDefault="007B1887" w:rsidP="007B1887">
            <w:r w:rsidRPr="007B1887">
              <w:t>AHG11: CNN-based In-Loop Filter with Knowledge Distillation</w:t>
            </w:r>
          </w:p>
        </w:tc>
        <w:tc>
          <w:tcPr>
            <w:tcW w:w="1067" w:type="dxa"/>
            <w:shd w:val="clear" w:color="auto" w:fill="E2EFD9" w:themeFill="accent6" w:themeFillTint="33"/>
            <w:noWrap/>
            <w:hideMark/>
          </w:tcPr>
          <w:p w14:paraId="5BDACF1A" w14:textId="77777777" w:rsidR="007B1887" w:rsidRPr="007B1887" w:rsidRDefault="007B1887" w:rsidP="007B1887">
            <w:r w:rsidRPr="007B1887">
              <w:t>Yes</w:t>
            </w:r>
          </w:p>
        </w:tc>
        <w:tc>
          <w:tcPr>
            <w:tcW w:w="1135" w:type="dxa"/>
            <w:noWrap/>
            <w:hideMark/>
          </w:tcPr>
          <w:p w14:paraId="7447FCEC" w14:textId="77777777" w:rsidR="007B1887" w:rsidRPr="007B1887" w:rsidRDefault="007B1887" w:rsidP="007B1887">
            <w:r w:rsidRPr="007B1887">
              <w:t>Partial</w:t>
            </w:r>
          </w:p>
          <w:p w14:paraId="08BED9D5" w14:textId="77777777" w:rsidR="007B1887" w:rsidRPr="007B1887" w:rsidRDefault="007B1887" w:rsidP="007B1887">
            <w:r w:rsidRPr="007B1887">
              <w:t>(Class C, D)</w:t>
            </w:r>
          </w:p>
        </w:tc>
        <w:tc>
          <w:tcPr>
            <w:tcW w:w="1102" w:type="dxa"/>
          </w:tcPr>
          <w:p w14:paraId="1CB769AB" w14:textId="77777777" w:rsidR="007B1887" w:rsidRPr="007B1887" w:rsidRDefault="007B1887" w:rsidP="007B1887">
            <w:r w:rsidRPr="007B1887">
              <w:t>Partial</w:t>
            </w:r>
          </w:p>
          <w:p w14:paraId="435D7BD2" w14:textId="77777777" w:rsidR="007B1887" w:rsidRPr="007B1887" w:rsidRDefault="007B1887" w:rsidP="007B1887">
            <w:r w:rsidRPr="007B1887">
              <w:t>(Class C, D)</w:t>
            </w:r>
          </w:p>
        </w:tc>
        <w:tc>
          <w:tcPr>
            <w:tcW w:w="1465" w:type="dxa"/>
          </w:tcPr>
          <w:p w14:paraId="7463F1B1" w14:textId="77777777" w:rsidR="007B1887" w:rsidRPr="007B1887" w:rsidRDefault="007B1887" w:rsidP="007B1887">
            <w:r w:rsidRPr="007B1887">
              <w:t>Partial</w:t>
            </w:r>
          </w:p>
          <w:p w14:paraId="393BFB4D" w14:textId="77777777" w:rsidR="007B1887" w:rsidRPr="007B1887" w:rsidRDefault="007B1887" w:rsidP="007B1887">
            <w:r w:rsidRPr="007B1887">
              <w:t>(Class C, D)</w:t>
            </w:r>
          </w:p>
        </w:tc>
        <w:tc>
          <w:tcPr>
            <w:tcW w:w="1077" w:type="dxa"/>
            <w:noWrap/>
            <w:hideMark/>
          </w:tcPr>
          <w:p w14:paraId="4D24974F" w14:textId="77777777" w:rsidR="007B1887" w:rsidRPr="007B1887" w:rsidRDefault="007B1887" w:rsidP="007B1887">
            <w:r w:rsidRPr="007B1887">
              <w:t>BVI-DVC</w:t>
            </w:r>
          </w:p>
        </w:tc>
        <w:tc>
          <w:tcPr>
            <w:tcW w:w="1301" w:type="dxa"/>
          </w:tcPr>
          <w:p w14:paraId="0FCD7F7A" w14:textId="77777777" w:rsidR="007B1887" w:rsidRPr="007B1887" w:rsidRDefault="007B1887" w:rsidP="007B1887">
            <w:r w:rsidRPr="007B1887">
              <w:t>-</w:t>
            </w:r>
          </w:p>
        </w:tc>
      </w:tr>
      <w:tr w:rsidR="007B1887" w:rsidRPr="007B1887" w14:paraId="76CC5ED5" w14:textId="77777777" w:rsidTr="00DC16B4">
        <w:trPr>
          <w:trHeight w:val="420"/>
        </w:trPr>
        <w:tc>
          <w:tcPr>
            <w:tcW w:w="805" w:type="dxa"/>
            <w:noWrap/>
          </w:tcPr>
          <w:p w14:paraId="71E965D3" w14:textId="77777777" w:rsidR="007B1887" w:rsidRPr="007B1887" w:rsidRDefault="007B1887" w:rsidP="007B1887">
            <w:r w:rsidRPr="007B1887">
              <w:t>JVET-X0054</w:t>
            </w:r>
          </w:p>
        </w:tc>
        <w:tc>
          <w:tcPr>
            <w:tcW w:w="1398" w:type="dxa"/>
            <w:noWrap/>
          </w:tcPr>
          <w:p w14:paraId="21F454A7" w14:textId="77777777" w:rsidR="007B1887" w:rsidRPr="007B1887" w:rsidRDefault="007B1887" w:rsidP="007B1887">
            <w:r w:rsidRPr="007B1887">
              <w:t>AHG11: neural network based in-loop filter with adaptive model selection</w:t>
            </w:r>
          </w:p>
        </w:tc>
        <w:tc>
          <w:tcPr>
            <w:tcW w:w="1067" w:type="dxa"/>
            <w:shd w:val="clear" w:color="auto" w:fill="E2EFD9" w:themeFill="accent6" w:themeFillTint="33"/>
            <w:noWrap/>
          </w:tcPr>
          <w:p w14:paraId="35604E08" w14:textId="77777777" w:rsidR="007B1887" w:rsidRPr="007B1887" w:rsidRDefault="007B1887" w:rsidP="007B1887">
            <w:r w:rsidRPr="007B1887">
              <w:t>Yes</w:t>
            </w:r>
          </w:p>
        </w:tc>
        <w:tc>
          <w:tcPr>
            <w:tcW w:w="1135" w:type="dxa"/>
            <w:shd w:val="clear" w:color="auto" w:fill="E2EFD9" w:themeFill="accent6" w:themeFillTint="33"/>
            <w:noWrap/>
          </w:tcPr>
          <w:p w14:paraId="4A9E47B2" w14:textId="77777777" w:rsidR="007B1887" w:rsidRPr="007B1887" w:rsidRDefault="007B1887" w:rsidP="007B1887">
            <w:r w:rsidRPr="007B1887">
              <w:t>Yes</w:t>
            </w:r>
          </w:p>
          <w:p w14:paraId="353159BF" w14:textId="77777777" w:rsidR="007B1887" w:rsidRPr="007B1887" w:rsidRDefault="007B1887" w:rsidP="007B1887"/>
        </w:tc>
        <w:tc>
          <w:tcPr>
            <w:tcW w:w="1102" w:type="dxa"/>
            <w:shd w:val="clear" w:color="auto" w:fill="E2EFD9" w:themeFill="accent6" w:themeFillTint="33"/>
          </w:tcPr>
          <w:p w14:paraId="414CC54F" w14:textId="77777777" w:rsidR="007B1887" w:rsidRPr="007B1887" w:rsidRDefault="007B1887" w:rsidP="007B1887">
            <w:r w:rsidRPr="007B1887">
              <w:t>Yes</w:t>
            </w:r>
          </w:p>
        </w:tc>
        <w:tc>
          <w:tcPr>
            <w:tcW w:w="1465" w:type="dxa"/>
            <w:shd w:val="clear" w:color="auto" w:fill="E2EFD9" w:themeFill="accent6" w:themeFillTint="33"/>
          </w:tcPr>
          <w:p w14:paraId="393A4822" w14:textId="77777777" w:rsidR="007B1887" w:rsidRPr="007B1887" w:rsidRDefault="007B1887" w:rsidP="007B1887">
            <w:r w:rsidRPr="007B1887">
              <w:t>Yes</w:t>
            </w:r>
          </w:p>
        </w:tc>
        <w:tc>
          <w:tcPr>
            <w:tcW w:w="1077" w:type="dxa"/>
            <w:noWrap/>
          </w:tcPr>
          <w:p w14:paraId="0BEE116D" w14:textId="77777777" w:rsidR="007B1887" w:rsidRPr="007B1887" w:rsidRDefault="007B1887" w:rsidP="007B1887">
            <w:r w:rsidRPr="007B1887">
              <w:t>BVI-DVC</w:t>
            </w:r>
          </w:p>
          <w:p w14:paraId="471F4A9B" w14:textId="77777777" w:rsidR="007B1887" w:rsidRPr="007B1887" w:rsidRDefault="007B1887" w:rsidP="007B1887">
            <w:r w:rsidRPr="007B1887">
              <w:t>TVD</w:t>
            </w:r>
          </w:p>
        </w:tc>
        <w:tc>
          <w:tcPr>
            <w:tcW w:w="1301" w:type="dxa"/>
          </w:tcPr>
          <w:p w14:paraId="167DE524" w14:textId="77777777" w:rsidR="007B1887" w:rsidRPr="007B1887" w:rsidRDefault="007B1887" w:rsidP="007B1887">
            <w:r w:rsidRPr="007B1887">
              <w:t>DIV2K</w:t>
            </w:r>
          </w:p>
        </w:tc>
      </w:tr>
      <w:tr w:rsidR="007B1887" w:rsidRPr="007B1887" w14:paraId="526949BA" w14:textId="77777777" w:rsidTr="00DC16B4">
        <w:trPr>
          <w:trHeight w:val="420"/>
        </w:trPr>
        <w:tc>
          <w:tcPr>
            <w:tcW w:w="805" w:type="dxa"/>
            <w:noWrap/>
          </w:tcPr>
          <w:p w14:paraId="195EF988" w14:textId="77777777" w:rsidR="007B1887" w:rsidRPr="007B1887" w:rsidRDefault="007B1887" w:rsidP="007B1887">
            <w:r w:rsidRPr="007B1887">
              <w:t>JVET-X0055</w:t>
            </w:r>
          </w:p>
        </w:tc>
        <w:tc>
          <w:tcPr>
            <w:tcW w:w="1398" w:type="dxa"/>
            <w:noWrap/>
          </w:tcPr>
          <w:p w14:paraId="6B979C76" w14:textId="77777777" w:rsidR="007B1887" w:rsidRPr="007B1887" w:rsidRDefault="007B1887" w:rsidP="007B1887">
            <w:r w:rsidRPr="007B1887">
              <w:t>AHG11: neural network based in-loop filter with constrained storage and low complexity</w:t>
            </w:r>
          </w:p>
        </w:tc>
        <w:tc>
          <w:tcPr>
            <w:tcW w:w="1067" w:type="dxa"/>
            <w:shd w:val="clear" w:color="auto" w:fill="E2EFD9" w:themeFill="accent6" w:themeFillTint="33"/>
            <w:noWrap/>
          </w:tcPr>
          <w:p w14:paraId="325A54B4" w14:textId="77777777" w:rsidR="007B1887" w:rsidRPr="007B1887" w:rsidRDefault="007B1887" w:rsidP="007B1887">
            <w:r w:rsidRPr="007B1887">
              <w:t>Yes</w:t>
            </w:r>
          </w:p>
        </w:tc>
        <w:tc>
          <w:tcPr>
            <w:tcW w:w="1135" w:type="dxa"/>
            <w:shd w:val="clear" w:color="auto" w:fill="E2EFD9" w:themeFill="accent6" w:themeFillTint="33"/>
            <w:noWrap/>
          </w:tcPr>
          <w:p w14:paraId="4E703E5A" w14:textId="77777777" w:rsidR="007B1887" w:rsidRPr="007B1887" w:rsidRDefault="007B1887" w:rsidP="007B1887">
            <w:r w:rsidRPr="007B1887">
              <w:t>Yes</w:t>
            </w:r>
          </w:p>
        </w:tc>
        <w:tc>
          <w:tcPr>
            <w:tcW w:w="1102" w:type="dxa"/>
            <w:shd w:val="clear" w:color="auto" w:fill="E2EFD9" w:themeFill="accent6" w:themeFillTint="33"/>
          </w:tcPr>
          <w:p w14:paraId="4314EF0B" w14:textId="77777777" w:rsidR="007B1887" w:rsidRPr="007B1887" w:rsidRDefault="007B1887" w:rsidP="007B1887">
            <w:r w:rsidRPr="007B1887">
              <w:t>Yes</w:t>
            </w:r>
          </w:p>
        </w:tc>
        <w:tc>
          <w:tcPr>
            <w:tcW w:w="1465" w:type="dxa"/>
            <w:shd w:val="clear" w:color="auto" w:fill="E2EFD9" w:themeFill="accent6" w:themeFillTint="33"/>
          </w:tcPr>
          <w:p w14:paraId="15234580" w14:textId="77777777" w:rsidR="007B1887" w:rsidRPr="007B1887" w:rsidRDefault="007B1887" w:rsidP="007B1887">
            <w:r w:rsidRPr="007B1887">
              <w:t>Yes</w:t>
            </w:r>
          </w:p>
        </w:tc>
        <w:tc>
          <w:tcPr>
            <w:tcW w:w="1077" w:type="dxa"/>
            <w:noWrap/>
          </w:tcPr>
          <w:p w14:paraId="052E0470" w14:textId="77777777" w:rsidR="007B1887" w:rsidRPr="007B1887" w:rsidRDefault="007B1887" w:rsidP="007B1887">
            <w:r w:rsidRPr="007B1887">
              <w:t>BVI-DVC</w:t>
            </w:r>
          </w:p>
          <w:p w14:paraId="516CF45C" w14:textId="77777777" w:rsidR="007B1887" w:rsidRPr="007B1887" w:rsidRDefault="007B1887" w:rsidP="007B1887">
            <w:r w:rsidRPr="007B1887">
              <w:t>TVD</w:t>
            </w:r>
          </w:p>
        </w:tc>
        <w:tc>
          <w:tcPr>
            <w:tcW w:w="1301" w:type="dxa"/>
          </w:tcPr>
          <w:p w14:paraId="5BE745B0" w14:textId="77777777" w:rsidR="007B1887" w:rsidRPr="007B1887" w:rsidRDefault="007B1887" w:rsidP="007B1887">
            <w:r w:rsidRPr="007B1887">
              <w:t>DIV2K</w:t>
            </w:r>
          </w:p>
        </w:tc>
      </w:tr>
      <w:tr w:rsidR="007B1887" w:rsidRPr="007B1887" w14:paraId="5CB6C0A9" w14:textId="77777777" w:rsidTr="00DC16B4">
        <w:trPr>
          <w:trHeight w:val="420"/>
        </w:trPr>
        <w:tc>
          <w:tcPr>
            <w:tcW w:w="805" w:type="dxa"/>
            <w:noWrap/>
          </w:tcPr>
          <w:p w14:paraId="2C3E47C7" w14:textId="77777777" w:rsidR="007B1887" w:rsidRPr="007B1887" w:rsidRDefault="007B1887" w:rsidP="007B1887">
            <w:r w:rsidRPr="007B1887">
              <w:t>JVET-X0082</w:t>
            </w:r>
          </w:p>
        </w:tc>
        <w:tc>
          <w:tcPr>
            <w:tcW w:w="1398" w:type="dxa"/>
            <w:noWrap/>
          </w:tcPr>
          <w:p w14:paraId="6C5463A6" w14:textId="77777777" w:rsidR="007B1887" w:rsidRPr="007B1887" w:rsidRDefault="007B1887" w:rsidP="007B1887">
            <w:r w:rsidRPr="007B1887">
              <w:t>EE1-related: Training Using Knowledge Distillation for Deep In-Loop Filters</w:t>
            </w:r>
          </w:p>
        </w:tc>
        <w:tc>
          <w:tcPr>
            <w:tcW w:w="1067" w:type="dxa"/>
            <w:shd w:val="clear" w:color="auto" w:fill="E2EFD9" w:themeFill="accent6" w:themeFillTint="33"/>
            <w:noWrap/>
          </w:tcPr>
          <w:p w14:paraId="7C7FC6A5" w14:textId="77777777" w:rsidR="007B1887" w:rsidRPr="007B1887" w:rsidRDefault="007B1887" w:rsidP="007B1887">
            <w:r w:rsidRPr="007B1887">
              <w:t>Yes</w:t>
            </w:r>
          </w:p>
        </w:tc>
        <w:tc>
          <w:tcPr>
            <w:tcW w:w="1135" w:type="dxa"/>
            <w:noWrap/>
          </w:tcPr>
          <w:p w14:paraId="4CF4A525" w14:textId="77777777" w:rsidR="007B1887" w:rsidRPr="007B1887" w:rsidRDefault="007B1887" w:rsidP="007B1887">
            <w:r w:rsidRPr="007B1887">
              <w:t>No</w:t>
            </w:r>
          </w:p>
          <w:p w14:paraId="60706A5C" w14:textId="77777777" w:rsidR="007B1887" w:rsidRPr="007B1887" w:rsidRDefault="007B1887" w:rsidP="007B1887"/>
        </w:tc>
        <w:tc>
          <w:tcPr>
            <w:tcW w:w="1102" w:type="dxa"/>
          </w:tcPr>
          <w:p w14:paraId="53AD372B" w14:textId="77777777" w:rsidR="007B1887" w:rsidRPr="007B1887" w:rsidRDefault="007B1887" w:rsidP="007B1887">
            <w:r w:rsidRPr="007B1887">
              <w:t>No</w:t>
            </w:r>
          </w:p>
        </w:tc>
        <w:tc>
          <w:tcPr>
            <w:tcW w:w="1465" w:type="dxa"/>
          </w:tcPr>
          <w:p w14:paraId="372A4E1B" w14:textId="77777777" w:rsidR="007B1887" w:rsidRPr="007B1887" w:rsidRDefault="007B1887" w:rsidP="007B1887">
            <w:r w:rsidRPr="007B1887">
              <w:t>Waiting</w:t>
            </w:r>
          </w:p>
        </w:tc>
        <w:tc>
          <w:tcPr>
            <w:tcW w:w="1077" w:type="dxa"/>
            <w:noWrap/>
          </w:tcPr>
          <w:p w14:paraId="6D032158" w14:textId="77777777" w:rsidR="007B1887" w:rsidRPr="007B1887" w:rsidRDefault="007B1887" w:rsidP="007B1887">
            <w:r w:rsidRPr="007B1887">
              <w:t>-</w:t>
            </w:r>
          </w:p>
        </w:tc>
        <w:tc>
          <w:tcPr>
            <w:tcW w:w="1301" w:type="dxa"/>
          </w:tcPr>
          <w:p w14:paraId="2C232E5F" w14:textId="77777777" w:rsidR="007B1887" w:rsidRPr="007B1887" w:rsidRDefault="007B1887" w:rsidP="007B1887">
            <w:r w:rsidRPr="007B1887">
              <w:t>DIV2K</w:t>
            </w:r>
          </w:p>
        </w:tc>
      </w:tr>
      <w:tr w:rsidR="007B1887" w:rsidRPr="007B1887" w14:paraId="76A762AD" w14:textId="77777777" w:rsidTr="00DC16B4">
        <w:trPr>
          <w:trHeight w:val="420"/>
        </w:trPr>
        <w:tc>
          <w:tcPr>
            <w:tcW w:w="805" w:type="dxa"/>
            <w:noWrap/>
          </w:tcPr>
          <w:p w14:paraId="6A09FE8A" w14:textId="77777777" w:rsidR="007B1887" w:rsidRPr="007B1887" w:rsidRDefault="007B1887" w:rsidP="007B1887">
            <w:r w:rsidRPr="007B1887">
              <w:t>JVET-X0084</w:t>
            </w:r>
          </w:p>
        </w:tc>
        <w:tc>
          <w:tcPr>
            <w:tcW w:w="1398" w:type="dxa"/>
            <w:noWrap/>
          </w:tcPr>
          <w:p w14:paraId="1C76EA99" w14:textId="77777777" w:rsidR="007B1887" w:rsidRPr="007B1887" w:rsidRDefault="007B1887" w:rsidP="007B1887">
            <w:r w:rsidRPr="007B1887">
              <w:t>EE1-related: Improved RDO Considering Deep In-Loop Filter</w:t>
            </w:r>
          </w:p>
        </w:tc>
        <w:tc>
          <w:tcPr>
            <w:tcW w:w="1067" w:type="dxa"/>
            <w:noWrap/>
          </w:tcPr>
          <w:p w14:paraId="1912A9BB" w14:textId="77777777" w:rsidR="007B1887" w:rsidRPr="007B1887" w:rsidRDefault="007B1887" w:rsidP="007B1887">
            <w:r w:rsidRPr="007B1887">
              <w:t>No</w:t>
            </w:r>
          </w:p>
          <w:p w14:paraId="7C061C9C" w14:textId="77777777" w:rsidR="007B1887" w:rsidRPr="007B1887" w:rsidRDefault="007B1887" w:rsidP="007B1887">
            <w:pPr>
              <w:rPr>
                <w:i/>
                <w:iCs/>
              </w:rPr>
            </w:pPr>
          </w:p>
          <w:p w14:paraId="118476EC" w14:textId="77777777" w:rsidR="007B1887" w:rsidRPr="007B1887" w:rsidRDefault="007B1887" w:rsidP="007B1887">
            <w:pPr>
              <w:rPr>
                <w:i/>
                <w:iCs/>
              </w:rPr>
            </w:pPr>
            <w:r w:rsidRPr="007B1887">
              <w:rPr>
                <w:i/>
                <w:iCs/>
              </w:rPr>
              <w:t>Missing description table</w:t>
            </w:r>
          </w:p>
        </w:tc>
        <w:tc>
          <w:tcPr>
            <w:tcW w:w="1135" w:type="dxa"/>
            <w:noWrap/>
          </w:tcPr>
          <w:p w14:paraId="21D30517" w14:textId="77777777" w:rsidR="007B1887" w:rsidRPr="007B1887" w:rsidRDefault="007B1887" w:rsidP="007B1887">
            <w:r w:rsidRPr="007B1887">
              <w:t>Waiting</w:t>
            </w:r>
          </w:p>
        </w:tc>
        <w:tc>
          <w:tcPr>
            <w:tcW w:w="1102" w:type="dxa"/>
          </w:tcPr>
          <w:p w14:paraId="37771687" w14:textId="77777777" w:rsidR="007B1887" w:rsidRPr="007B1887" w:rsidRDefault="007B1887" w:rsidP="007B1887">
            <w:r w:rsidRPr="007B1887">
              <w:t>Waiting</w:t>
            </w:r>
          </w:p>
        </w:tc>
        <w:tc>
          <w:tcPr>
            <w:tcW w:w="1465" w:type="dxa"/>
            <w:shd w:val="clear" w:color="auto" w:fill="E2EFD9" w:themeFill="accent6" w:themeFillTint="33"/>
          </w:tcPr>
          <w:p w14:paraId="6EA80458" w14:textId="77777777" w:rsidR="007B1887" w:rsidRPr="007B1887" w:rsidRDefault="007B1887" w:rsidP="007B1887">
            <w:r w:rsidRPr="007B1887">
              <w:t>Yes</w:t>
            </w:r>
          </w:p>
        </w:tc>
        <w:tc>
          <w:tcPr>
            <w:tcW w:w="1077" w:type="dxa"/>
            <w:noWrap/>
          </w:tcPr>
          <w:p w14:paraId="3EBB92DD" w14:textId="77777777" w:rsidR="007B1887" w:rsidRPr="007B1887" w:rsidRDefault="007B1887" w:rsidP="007B1887">
            <w:r w:rsidRPr="007B1887">
              <w:t>Unknown</w:t>
            </w:r>
          </w:p>
        </w:tc>
        <w:tc>
          <w:tcPr>
            <w:tcW w:w="1301" w:type="dxa"/>
          </w:tcPr>
          <w:p w14:paraId="3CFDFB88" w14:textId="77777777" w:rsidR="007B1887" w:rsidRPr="007B1887" w:rsidRDefault="007B1887" w:rsidP="007B1887">
            <w:r w:rsidRPr="007B1887">
              <w:t>Unknown</w:t>
            </w:r>
          </w:p>
        </w:tc>
      </w:tr>
      <w:tr w:rsidR="007B1887" w:rsidRPr="007B1887" w14:paraId="77D83EBF" w14:textId="77777777" w:rsidTr="00DC16B4">
        <w:trPr>
          <w:trHeight w:val="420"/>
        </w:trPr>
        <w:tc>
          <w:tcPr>
            <w:tcW w:w="805" w:type="dxa"/>
            <w:noWrap/>
          </w:tcPr>
          <w:p w14:paraId="0E8171A0" w14:textId="77777777" w:rsidR="007B1887" w:rsidRPr="007B1887" w:rsidRDefault="007B1887" w:rsidP="007B1887">
            <w:r w:rsidRPr="007B1887">
              <w:t>JVET-X0094</w:t>
            </w:r>
          </w:p>
        </w:tc>
        <w:tc>
          <w:tcPr>
            <w:tcW w:w="1398" w:type="dxa"/>
            <w:noWrap/>
          </w:tcPr>
          <w:p w14:paraId="16F0B476" w14:textId="77777777" w:rsidR="007B1887" w:rsidRPr="007B1887" w:rsidRDefault="007B1887" w:rsidP="007B1887">
            <w:r w:rsidRPr="007B1887">
              <w:t>AHG11: A Deep In-Loop Filter with Frame Level Flag</w:t>
            </w:r>
          </w:p>
        </w:tc>
        <w:tc>
          <w:tcPr>
            <w:tcW w:w="1067" w:type="dxa"/>
            <w:shd w:val="clear" w:color="auto" w:fill="E2EFD9" w:themeFill="accent6" w:themeFillTint="33"/>
            <w:noWrap/>
          </w:tcPr>
          <w:p w14:paraId="2B47C239" w14:textId="77777777" w:rsidR="007B1887" w:rsidRPr="007B1887" w:rsidRDefault="007B1887" w:rsidP="007B1887">
            <w:r w:rsidRPr="007B1887">
              <w:t>Yes</w:t>
            </w:r>
          </w:p>
        </w:tc>
        <w:tc>
          <w:tcPr>
            <w:tcW w:w="1135" w:type="dxa"/>
            <w:noWrap/>
          </w:tcPr>
          <w:p w14:paraId="7AF2D6C0" w14:textId="77777777" w:rsidR="007B1887" w:rsidRPr="007B1887" w:rsidRDefault="007B1887" w:rsidP="007B1887">
            <w:r w:rsidRPr="007B1887">
              <w:t>Waiting</w:t>
            </w:r>
          </w:p>
        </w:tc>
        <w:tc>
          <w:tcPr>
            <w:tcW w:w="1102" w:type="dxa"/>
          </w:tcPr>
          <w:p w14:paraId="51257FFB" w14:textId="77777777" w:rsidR="007B1887" w:rsidRPr="007B1887" w:rsidRDefault="007B1887" w:rsidP="007B1887">
            <w:r w:rsidRPr="007B1887">
              <w:t>No</w:t>
            </w:r>
          </w:p>
        </w:tc>
        <w:tc>
          <w:tcPr>
            <w:tcW w:w="1465" w:type="dxa"/>
            <w:shd w:val="clear" w:color="auto" w:fill="E2EFD9" w:themeFill="accent6" w:themeFillTint="33"/>
          </w:tcPr>
          <w:p w14:paraId="26ABA052" w14:textId="77777777" w:rsidR="007B1887" w:rsidRPr="007B1887" w:rsidRDefault="007B1887" w:rsidP="007B1887">
            <w:r w:rsidRPr="007B1887">
              <w:t>Yes</w:t>
            </w:r>
          </w:p>
        </w:tc>
        <w:tc>
          <w:tcPr>
            <w:tcW w:w="1077" w:type="dxa"/>
            <w:noWrap/>
          </w:tcPr>
          <w:p w14:paraId="21321EFE" w14:textId="77777777" w:rsidR="007B1887" w:rsidRPr="007B1887" w:rsidRDefault="007B1887" w:rsidP="007B1887">
            <w:r w:rsidRPr="007B1887">
              <w:t>-</w:t>
            </w:r>
          </w:p>
        </w:tc>
        <w:tc>
          <w:tcPr>
            <w:tcW w:w="1301" w:type="dxa"/>
          </w:tcPr>
          <w:p w14:paraId="1ADBA867" w14:textId="77777777" w:rsidR="007B1887" w:rsidRPr="007B1887" w:rsidRDefault="007B1887" w:rsidP="007B1887">
            <w:r w:rsidRPr="007B1887">
              <w:t>DIV2K</w:t>
            </w:r>
          </w:p>
        </w:tc>
      </w:tr>
      <w:tr w:rsidR="007B1887" w:rsidRPr="007B1887" w14:paraId="34C191D5" w14:textId="77777777" w:rsidTr="00DC16B4">
        <w:trPr>
          <w:trHeight w:val="420"/>
        </w:trPr>
        <w:tc>
          <w:tcPr>
            <w:tcW w:w="805" w:type="dxa"/>
            <w:noWrap/>
          </w:tcPr>
          <w:p w14:paraId="3DEC2298" w14:textId="77777777" w:rsidR="007B1887" w:rsidRPr="007B1887" w:rsidRDefault="007B1887" w:rsidP="007B1887">
            <w:r w:rsidRPr="007B1887">
              <w:lastRenderedPageBreak/>
              <w:t>JVET-X0126</w:t>
            </w:r>
          </w:p>
        </w:tc>
        <w:tc>
          <w:tcPr>
            <w:tcW w:w="1398" w:type="dxa"/>
            <w:noWrap/>
          </w:tcPr>
          <w:p w14:paraId="26F7E8C7" w14:textId="77777777" w:rsidR="007B1887" w:rsidRPr="007B1887" w:rsidRDefault="007B1887" w:rsidP="007B1887">
            <w:r w:rsidRPr="007B1887">
              <w:t xml:space="preserve">AHG11: Neural Network-based Adaptive Model Selection for CNN In-Loop Filtering </w:t>
            </w:r>
          </w:p>
        </w:tc>
        <w:tc>
          <w:tcPr>
            <w:tcW w:w="1067" w:type="dxa"/>
            <w:shd w:val="clear" w:color="auto" w:fill="E2EFD9" w:themeFill="accent6" w:themeFillTint="33"/>
            <w:noWrap/>
          </w:tcPr>
          <w:p w14:paraId="0FA9DFAE" w14:textId="77777777" w:rsidR="007B1887" w:rsidRPr="007B1887" w:rsidRDefault="007B1887" w:rsidP="007B1887">
            <w:r w:rsidRPr="007B1887">
              <w:t>Yes</w:t>
            </w:r>
          </w:p>
        </w:tc>
        <w:tc>
          <w:tcPr>
            <w:tcW w:w="1135" w:type="dxa"/>
            <w:shd w:val="clear" w:color="auto" w:fill="E2EFD9" w:themeFill="accent6" w:themeFillTint="33"/>
            <w:noWrap/>
          </w:tcPr>
          <w:p w14:paraId="02F6D155" w14:textId="77777777" w:rsidR="007B1887" w:rsidRPr="007B1887" w:rsidRDefault="007B1887" w:rsidP="007B1887">
            <w:r w:rsidRPr="007B1887">
              <w:t>Yes</w:t>
            </w:r>
          </w:p>
        </w:tc>
        <w:tc>
          <w:tcPr>
            <w:tcW w:w="1102" w:type="dxa"/>
          </w:tcPr>
          <w:p w14:paraId="51C9696B" w14:textId="77777777" w:rsidR="007B1887" w:rsidRPr="007B1887" w:rsidRDefault="007B1887" w:rsidP="007B1887">
            <w:r w:rsidRPr="007B1887">
              <w:t>No</w:t>
            </w:r>
          </w:p>
        </w:tc>
        <w:tc>
          <w:tcPr>
            <w:tcW w:w="1465" w:type="dxa"/>
            <w:shd w:val="clear" w:color="auto" w:fill="E2EFD9" w:themeFill="accent6" w:themeFillTint="33"/>
          </w:tcPr>
          <w:p w14:paraId="36DE08EA" w14:textId="77777777" w:rsidR="007B1887" w:rsidRPr="007B1887" w:rsidRDefault="007B1887" w:rsidP="007B1887">
            <w:r w:rsidRPr="007B1887">
              <w:t>Yes</w:t>
            </w:r>
          </w:p>
        </w:tc>
        <w:tc>
          <w:tcPr>
            <w:tcW w:w="1077" w:type="dxa"/>
            <w:noWrap/>
          </w:tcPr>
          <w:p w14:paraId="7F08B7B8" w14:textId="77777777" w:rsidR="007B1887" w:rsidRPr="007B1887" w:rsidRDefault="007B1887" w:rsidP="007B1887">
            <w:r w:rsidRPr="007B1887">
              <w:t>-</w:t>
            </w:r>
          </w:p>
        </w:tc>
        <w:tc>
          <w:tcPr>
            <w:tcW w:w="1301" w:type="dxa"/>
          </w:tcPr>
          <w:p w14:paraId="0C7D0F53" w14:textId="77777777" w:rsidR="007B1887" w:rsidRPr="007B1887" w:rsidRDefault="007B1887" w:rsidP="007B1887">
            <w:r w:rsidRPr="007B1887">
              <w:t>DIV2K</w:t>
            </w:r>
          </w:p>
        </w:tc>
      </w:tr>
      <w:tr w:rsidR="007B1887" w:rsidRPr="007B1887" w14:paraId="238D3549" w14:textId="77777777" w:rsidTr="00DC16B4">
        <w:trPr>
          <w:trHeight w:val="420"/>
        </w:trPr>
        <w:tc>
          <w:tcPr>
            <w:tcW w:w="9350" w:type="dxa"/>
            <w:gridSpan w:val="8"/>
            <w:shd w:val="clear" w:color="auto" w:fill="D9E2F3" w:themeFill="accent1" w:themeFillTint="33"/>
          </w:tcPr>
          <w:p w14:paraId="01047871" w14:textId="77777777" w:rsidR="007B1887" w:rsidRPr="007B1887" w:rsidRDefault="007B1887" w:rsidP="007B1887">
            <w:pPr>
              <w:rPr>
                <w:b/>
                <w:bCs/>
              </w:rPr>
            </w:pPr>
            <w:r w:rsidRPr="007B1887">
              <w:rPr>
                <w:b/>
                <w:bCs/>
              </w:rPr>
              <w:t>Post-Processing</w:t>
            </w:r>
          </w:p>
        </w:tc>
      </w:tr>
      <w:tr w:rsidR="007B1887" w:rsidRPr="007B1887" w14:paraId="43CDD205" w14:textId="77777777" w:rsidTr="00DC16B4">
        <w:trPr>
          <w:trHeight w:val="420"/>
        </w:trPr>
        <w:tc>
          <w:tcPr>
            <w:tcW w:w="805" w:type="dxa"/>
            <w:noWrap/>
          </w:tcPr>
          <w:p w14:paraId="7B41E7C4" w14:textId="77777777" w:rsidR="007B1887" w:rsidRPr="007B1887" w:rsidRDefault="007B1887" w:rsidP="007B1887">
            <w:r w:rsidRPr="007B1887">
              <w:t>JVET-X0111</w:t>
            </w:r>
          </w:p>
        </w:tc>
        <w:tc>
          <w:tcPr>
            <w:tcW w:w="1398" w:type="dxa"/>
            <w:noWrap/>
          </w:tcPr>
          <w:p w14:paraId="2A654307" w14:textId="77777777" w:rsidR="007B1887" w:rsidRPr="007B1887" w:rsidRDefault="007B1887" w:rsidP="007B1887">
            <w:r w:rsidRPr="007B1887">
              <w:t>AHG11: MPEG NNR compressed bias update for the CNN based post-filter of EE1-1.1</w:t>
            </w:r>
          </w:p>
        </w:tc>
        <w:tc>
          <w:tcPr>
            <w:tcW w:w="1067" w:type="dxa"/>
            <w:shd w:val="clear" w:color="auto" w:fill="E2EFD9" w:themeFill="accent6" w:themeFillTint="33"/>
            <w:noWrap/>
          </w:tcPr>
          <w:p w14:paraId="09C9264F" w14:textId="77777777" w:rsidR="007B1887" w:rsidRPr="007B1887" w:rsidRDefault="007B1887" w:rsidP="007B1887">
            <w:r w:rsidRPr="007B1887">
              <w:t>Yes</w:t>
            </w:r>
          </w:p>
        </w:tc>
        <w:tc>
          <w:tcPr>
            <w:tcW w:w="1135" w:type="dxa"/>
            <w:noWrap/>
          </w:tcPr>
          <w:p w14:paraId="04CF521C" w14:textId="77777777" w:rsidR="007B1887" w:rsidRPr="007B1887" w:rsidRDefault="007B1887" w:rsidP="007B1887">
            <w:r w:rsidRPr="007B1887">
              <w:t>Partial</w:t>
            </w:r>
          </w:p>
          <w:p w14:paraId="208DB27F" w14:textId="77777777" w:rsidR="007B1887" w:rsidRPr="007B1887" w:rsidRDefault="007B1887" w:rsidP="007B1887">
            <w:r w:rsidRPr="007B1887">
              <w:t xml:space="preserve">(Class </w:t>
            </w:r>
            <w:proofErr w:type="gramStart"/>
            <w:r w:rsidRPr="007B1887">
              <w:t>B,C</w:t>
            </w:r>
            <w:proofErr w:type="gramEnd"/>
            <w:r w:rsidRPr="007B1887">
              <w:t>,D,F)</w:t>
            </w:r>
          </w:p>
        </w:tc>
        <w:tc>
          <w:tcPr>
            <w:tcW w:w="1102" w:type="dxa"/>
          </w:tcPr>
          <w:p w14:paraId="7705800F" w14:textId="77777777" w:rsidR="007B1887" w:rsidRPr="007B1887" w:rsidRDefault="007B1887" w:rsidP="007B1887">
            <w:r w:rsidRPr="007B1887">
              <w:t>No</w:t>
            </w:r>
          </w:p>
        </w:tc>
        <w:tc>
          <w:tcPr>
            <w:tcW w:w="1465" w:type="dxa"/>
          </w:tcPr>
          <w:p w14:paraId="290EBC0F" w14:textId="77777777" w:rsidR="007B1887" w:rsidRPr="007B1887" w:rsidRDefault="007B1887" w:rsidP="007B1887">
            <w:r w:rsidRPr="007B1887">
              <w:t>No</w:t>
            </w:r>
          </w:p>
        </w:tc>
        <w:tc>
          <w:tcPr>
            <w:tcW w:w="1077" w:type="dxa"/>
            <w:noWrap/>
          </w:tcPr>
          <w:p w14:paraId="355141A0" w14:textId="77777777" w:rsidR="007B1887" w:rsidRPr="007B1887" w:rsidRDefault="007B1887" w:rsidP="007B1887">
            <w:r w:rsidRPr="007B1887">
              <w:t>BVI-DVC</w:t>
            </w:r>
          </w:p>
        </w:tc>
        <w:tc>
          <w:tcPr>
            <w:tcW w:w="1301" w:type="dxa"/>
          </w:tcPr>
          <w:p w14:paraId="094F571E" w14:textId="77777777" w:rsidR="007B1887" w:rsidRPr="007B1887" w:rsidRDefault="007B1887" w:rsidP="007B1887">
            <w:r w:rsidRPr="007B1887">
              <w:t>JVET-SCC</w:t>
            </w:r>
          </w:p>
        </w:tc>
      </w:tr>
      <w:tr w:rsidR="007B1887" w:rsidRPr="007B1887" w14:paraId="52B85278" w14:textId="77777777" w:rsidTr="00DC16B4">
        <w:trPr>
          <w:trHeight w:val="420"/>
        </w:trPr>
        <w:tc>
          <w:tcPr>
            <w:tcW w:w="9350" w:type="dxa"/>
            <w:gridSpan w:val="8"/>
            <w:shd w:val="clear" w:color="auto" w:fill="D9E2F3" w:themeFill="accent1" w:themeFillTint="33"/>
          </w:tcPr>
          <w:p w14:paraId="49FEE587" w14:textId="77777777" w:rsidR="007B1887" w:rsidRPr="007B1887" w:rsidRDefault="007B1887" w:rsidP="007B1887">
            <w:pPr>
              <w:rPr>
                <w:b/>
                <w:bCs/>
              </w:rPr>
            </w:pPr>
            <w:r w:rsidRPr="007B1887">
              <w:rPr>
                <w:b/>
                <w:bCs/>
              </w:rPr>
              <w:t>Super-Resolution</w:t>
            </w:r>
          </w:p>
        </w:tc>
      </w:tr>
      <w:tr w:rsidR="007B1887" w:rsidRPr="007B1887" w14:paraId="3179F051" w14:textId="77777777" w:rsidTr="00DC16B4">
        <w:trPr>
          <w:trHeight w:val="420"/>
        </w:trPr>
        <w:tc>
          <w:tcPr>
            <w:tcW w:w="805" w:type="dxa"/>
            <w:noWrap/>
          </w:tcPr>
          <w:p w14:paraId="0440AB0D" w14:textId="77777777" w:rsidR="007B1887" w:rsidRPr="007B1887" w:rsidRDefault="007B1887" w:rsidP="007B1887">
            <w:r w:rsidRPr="007B1887">
              <w:t>JVET-X0080</w:t>
            </w:r>
          </w:p>
        </w:tc>
        <w:tc>
          <w:tcPr>
            <w:tcW w:w="1398" w:type="dxa"/>
            <w:noWrap/>
          </w:tcPr>
          <w:p w14:paraId="3FEEC2F3" w14:textId="77777777" w:rsidR="007B1887" w:rsidRPr="007B1887" w:rsidRDefault="007B1887" w:rsidP="007B1887">
            <w:r w:rsidRPr="007B1887">
              <w:t>EE1-related: CNN-based Super Resolution for Video Coding Using Decoded Information with Simplified Models</w:t>
            </w:r>
          </w:p>
        </w:tc>
        <w:tc>
          <w:tcPr>
            <w:tcW w:w="1067" w:type="dxa"/>
            <w:shd w:val="clear" w:color="auto" w:fill="E2EFD9" w:themeFill="accent6" w:themeFillTint="33"/>
            <w:noWrap/>
          </w:tcPr>
          <w:p w14:paraId="45B9CB14" w14:textId="77777777" w:rsidR="007B1887" w:rsidRPr="007B1887" w:rsidRDefault="007B1887" w:rsidP="007B1887">
            <w:r w:rsidRPr="007B1887">
              <w:t>Yes</w:t>
            </w:r>
          </w:p>
        </w:tc>
        <w:tc>
          <w:tcPr>
            <w:tcW w:w="1135" w:type="dxa"/>
            <w:noWrap/>
          </w:tcPr>
          <w:p w14:paraId="03B0A033" w14:textId="77777777" w:rsidR="007B1887" w:rsidRPr="007B1887" w:rsidRDefault="007B1887" w:rsidP="007B1887">
            <w:r w:rsidRPr="007B1887">
              <w:t>Partial</w:t>
            </w:r>
          </w:p>
          <w:p w14:paraId="29FE8784" w14:textId="77777777" w:rsidR="007B1887" w:rsidRPr="007B1887" w:rsidRDefault="007B1887" w:rsidP="007B1887">
            <w:r w:rsidRPr="007B1887">
              <w:t>(Class A1, A2)</w:t>
            </w:r>
          </w:p>
        </w:tc>
        <w:tc>
          <w:tcPr>
            <w:tcW w:w="1102" w:type="dxa"/>
          </w:tcPr>
          <w:p w14:paraId="24A19544" w14:textId="77777777" w:rsidR="007B1887" w:rsidRPr="007B1887" w:rsidRDefault="007B1887" w:rsidP="007B1887">
            <w:r w:rsidRPr="007B1887">
              <w:t>No</w:t>
            </w:r>
          </w:p>
        </w:tc>
        <w:tc>
          <w:tcPr>
            <w:tcW w:w="1465" w:type="dxa"/>
          </w:tcPr>
          <w:p w14:paraId="65E82206" w14:textId="77777777" w:rsidR="007B1887" w:rsidRPr="007B1887" w:rsidRDefault="007B1887" w:rsidP="007B1887">
            <w:r w:rsidRPr="007B1887">
              <w:t>Partial</w:t>
            </w:r>
          </w:p>
          <w:p w14:paraId="156E3598" w14:textId="77777777" w:rsidR="007B1887" w:rsidRPr="007B1887" w:rsidRDefault="007B1887" w:rsidP="007B1887">
            <w:r w:rsidRPr="007B1887">
              <w:t>(Class A1, A2)</w:t>
            </w:r>
          </w:p>
        </w:tc>
        <w:tc>
          <w:tcPr>
            <w:tcW w:w="1077" w:type="dxa"/>
            <w:noWrap/>
          </w:tcPr>
          <w:p w14:paraId="400AD3E6" w14:textId="77777777" w:rsidR="007B1887" w:rsidRPr="007B1887" w:rsidRDefault="007B1887" w:rsidP="007B1887">
            <w:r w:rsidRPr="007B1887">
              <w:t>BVI-DVC</w:t>
            </w:r>
          </w:p>
        </w:tc>
        <w:tc>
          <w:tcPr>
            <w:tcW w:w="1301" w:type="dxa"/>
          </w:tcPr>
          <w:p w14:paraId="7A6FE38F" w14:textId="77777777" w:rsidR="007B1887" w:rsidRPr="007B1887" w:rsidRDefault="007B1887" w:rsidP="007B1887">
            <w:r w:rsidRPr="007B1887">
              <w:t>DIV2K</w:t>
            </w:r>
          </w:p>
        </w:tc>
      </w:tr>
      <w:tr w:rsidR="007B1887" w:rsidRPr="007B1887" w14:paraId="0D2089DF" w14:textId="77777777" w:rsidTr="00DC16B4">
        <w:trPr>
          <w:trHeight w:val="420"/>
        </w:trPr>
        <w:tc>
          <w:tcPr>
            <w:tcW w:w="805" w:type="dxa"/>
            <w:noWrap/>
          </w:tcPr>
          <w:p w14:paraId="2E052792" w14:textId="77777777" w:rsidR="007B1887" w:rsidRPr="007B1887" w:rsidRDefault="007B1887" w:rsidP="007B1887">
            <w:r w:rsidRPr="007B1887">
              <w:t>JVET-X0081</w:t>
            </w:r>
          </w:p>
        </w:tc>
        <w:tc>
          <w:tcPr>
            <w:tcW w:w="1398" w:type="dxa"/>
            <w:noWrap/>
          </w:tcPr>
          <w:p w14:paraId="16CBE535" w14:textId="77777777" w:rsidR="007B1887" w:rsidRPr="007B1887" w:rsidRDefault="007B1887" w:rsidP="007B1887">
            <w:r w:rsidRPr="007B1887">
              <w:t>EE1-related: CNN-based Super Resolution for Video Coding Using Separate Networks for Chroma Components</w:t>
            </w:r>
          </w:p>
        </w:tc>
        <w:tc>
          <w:tcPr>
            <w:tcW w:w="1067" w:type="dxa"/>
            <w:shd w:val="clear" w:color="auto" w:fill="E2EFD9" w:themeFill="accent6" w:themeFillTint="33"/>
            <w:noWrap/>
          </w:tcPr>
          <w:p w14:paraId="2724DB93" w14:textId="77777777" w:rsidR="007B1887" w:rsidRPr="007B1887" w:rsidRDefault="007B1887" w:rsidP="007B1887">
            <w:r w:rsidRPr="007B1887">
              <w:t>Yes</w:t>
            </w:r>
          </w:p>
        </w:tc>
        <w:tc>
          <w:tcPr>
            <w:tcW w:w="1135" w:type="dxa"/>
            <w:noWrap/>
          </w:tcPr>
          <w:p w14:paraId="4C086E85" w14:textId="77777777" w:rsidR="007B1887" w:rsidRPr="007B1887" w:rsidRDefault="007B1887" w:rsidP="007B1887">
            <w:r w:rsidRPr="007B1887">
              <w:t>Partial</w:t>
            </w:r>
          </w:p>
          <w:p w14:paraId="7A84AF2B" w14:textId="77777777" w:rsidR="007B1887" w:rsidRPr="007B1887" w:rsidRDefault="007B1887" w:rsidP="007B1887">
            <w:r w:rsidRPr="007B1887">
              <w:t>(Class A1, A2)</w:t>
            </w:r>
          </w:p>
        </w:tc>
        <w:tc>
          <w:tcPr>
            <w:tcW w:w="1102" w:type="dxa"/>
          </w:tcPr>
          <w:p w14:paraId="4F40F011" w14:textId="77777777" w:rsidR="007B1887" w:rsidRPr="007B1887" w:rsidRDefault="007B1887" w:rsidP="007B1887">
            <w:r w:rsidRPr="007B1887">
              <w:t>No</w:t>
            </w:r>
          </w:p>
        </w:tc>
        <w:tc>
          <w:tcPr>
            <w:tcW w:w="1465" w:type="dxa"/>
          </w:tcPr>
          <w:p w14:paraId="0946A84D" w14:textId="77777777" w:rsidR="007B1887" w:rsidRPr="007B1887" w:rsidRDefault="007B1887" w:rsidP="007B1887">
            <w:r w:rsidRPr="007B1887">
              <w:t>Partial</w:t>
            </w:r>
          </w:p>
          <w:p w14:paraId="76B34991" w14:textId="77777777" w:rsidR="007B1887" w:rsidRPr="007B1887" w:rsidRDefault="007B1887" w:rsidP="007B1887">
            <w:r w:rsidRPr="007B1887">
              <w:t>(Class A1, A2)</w:t>
            </w:r>
          </w:p>
        </w:tc>
        <w:tc>
          <w:tcPr>
            <w:tcW w:w="1077" w:type="dxa"/>
            <w:noWrap/>
          </w:tcPr>
          <w:p w14:paraId="571A3756" w14:textId="77777777" w:rsidR="007B1887" w:rsidRPr="007B1887" w:rsidRDefault="007B1887" w:rsidP="007B1887">
            <w:r w:rsidRPr="007B1887">
              <w:t>BVI-DVC</w:t>
            </w:r>
          </w:p>
        </w:tc>
        <w:tc>
          <w:tcPr>
            <w:tcW w:w="1301" w:type="dxa"/>
          </w:tcPr>
          <w:p w14:paraId="23C9BB3B" w14:textId="77777777" w:rsidR="007B1887" w:rsidRPr="007B1887" w:rsidRDefault="007B1887" w:rsidP="007B1887">
            <w:r w:rsidRPr="007B1887">
              <w:t>DIV2K</w:t>
            </w:r>
          </w:p>
        </w:tc>
      </w:tr>
      <w:tr w:rsidR="007B1887" w:rsidRPr="007B1887" w14:paraId="6D5C5882" w14:textId="77777777" w:rsidTr="00DC16B4">
        <w:trPr>
          <w:trHeight w:val="420"/>
        </w:trPr>
        <w:tc>
          <w:tcPr>
            <w:tcW w:w="805" w:type="dxa"/>
            <w:noWrap/>
          </w:tcPr>
          <w:p w14:paraId="3455F5C5" w14:textId="77777777" w:rsidR="007B1887" w:rsidRPr="007B1887" w:rsidRDefault="007B1887" w:rsidP="007B1887">
            <w:r w:rsidRPr="007B1887">
              <w:t>JVET-X0097</w:t>
            </w:r>
          </w:p>
        </w:tc>
        <w:tc>
          <w:tcPr>
            <w:tcW w:w="1398" w:type="dxa"/>
            <w:noWrap/>
          </w:tcPr>
          <w:p w14:paraId="60C26486" w14:textId="77777777" w:rsidR="007B1887" w:rsidRPr="007B1887" w:rsidRDefault="007B1887" w:rsidP="007B1887">
            <w:r w:rsidRPr="007B1887">
              <w:t>AHG11: A CNN-based Super Resolution Method</w:t>
            </w:r>
          </w:p>
        </w:tc>
        <w:tc>
          <w:tcPr>
            <w:tcW w:w="1067" w:type="dxa"/>
            <w:noWrap/>
          </w:tcPr>
          <w:p w14:paraId="1C976058" w14:textId="77777777" w:rsidR="007B1887" w:rsidRPr="007B1887" w:rsidRDefault="007B1887" w:rsidP="007B1887">
            <w:r w:rsidRPr="007B1887">
              <w:t>No</w:t>
            </w:r>
          </w:p>
          <w:p w14:paraId="7657C683" w14:textId="77777777" w:rsidR="007B1887" w:rsidRPr="007B1887" w:rsidRDefault="007B1887" w:rsidP="007B1887"/>
          <w:p w14:paraId="206798C9" w14:textId="77777777" w:rsidR="007B1887" w:rsidRPr="007B1887" w:rsidRDefault="007B1887" w:rsidP="007B1887">
            <w:pPr>
              <w:rPr>
                <w:i/>
                <w:iCs/>
              </w:rPr>
            </w:pPr>
            <w:r w:rsidRPr="007B1887">
              <w:rPr>
                <w:i/>
                <w:iCs/>
              </w:rPr>
              <w:t>Different QP range</w:t>
            </w:r>
          </w:p>
        </w:tc>
        <w:tc>
          <w:tcPr>
            <w:tcW w:w="1135" w:type="dxa"/>
            <w:noWrap/>
          </w:tcPr>
          <w:p w14:paraId="415D20F9" w14:textId="77777777" w:rsidR="007B1887" w:rsidRPr="007B1887" w:rsidRDefault="007B1887" w:rsidP="007B1887">
            <w:r w:rsidRPr="007B1887">
              <w:t>No</w:t>
            </w:r>
          </w:p>
        </w:tc>
        <w:tc>
          <w:tcPr>
            <w:tcW w:w="1102" w:type="dxa"/>
          </w:tcPr>
          <w:p w14:paraId="2CC6D503" w14:textId="77777777" w:rsidR="007B1887" w:rsidRPr="007B1887" w:rsidRDefault="007B1887" w:rsidP="007B1887">
            <w:r w:rsidRPr="007B1887">
              <w:t>No</w:t>
            </w:r>
          </w:p>
        </w:tc>
        <w:tc>
          <w:tcPr>
            <w:tcW w:w="1465" w:type="dxa"/>
            <w:shd w:val="clear" w:color="auto" w:fill="E2EFD9" w:themeFill="accent6" w:themeFillTint="33"/>
          </w:tcPr>
          <w:p w14:paraId="62E6A4C9" w14:textId="77777777" w:rsidR="007B1887" w:rsidRPr="007B1887" w:rsidRDefault="007B1887" w:rsidP="007B1887">
            <w:r w:rsidRPr="007B1887">
              <w:t>Yes</w:t>
            </w:r>
          </w:p>
        </w:tc>
        <w:tc>
          <w:tcPr>
            <w:tcW w:w="1077" w:type="dxa"/>
            <w:noWrap/>
          </w:tcPr>
          <w:p w14:paraId="454CA4E9" w14:textId="77777777" w:rsidR="007B1887" w:rsidRPr="007B1887" w:rsidRDefault="007B1887" w:rsidP="007B1887">
            <w:r w:rsidRPr="007B1887">
              <w:t>BVI-DVC</w:t>
            </w:r>
          </w:p>
        </w:tc>
        <w:tc>
          <w:tcPr>
            <w:tcW w:w="1301" w:type="dxa"/>
          </w:tcPr>
          <w:p w14:paraId="285F5C15" w14:textId="77777777" w:rsidR="007B1887" w:rsidRPr="007B1887" w:rsidRDefault="007B1887" w:rsidP="007B1887">
            <w:r w:rsidRPr="007B1887">
              <w:t>-</w:t>
            </w:r>
          </w:p>
        </w:tc>
      </w:tr>
      <w:tr w:rsidR="007B1887" w:rsidRPr="007B1887" w14:paraId="66B88693" w14:textId="77777777" w:rsidTr="00DC16B4">
        <w:trPr>
          <w:trHeight w:val="420"/>
        </w:trPr>
        <w:tc>
          <w:tcPr>
            <w:tcW w:w="805" w:type="dxa"/>
            <w:noWrap/>
          </w:tcPr>
          <w:p w14:paraId="0ABC6CFD" w14:textId="77777777" w:rsidR="007B1887" w:rsidRPr="007B1887" w:rsidRDefault="007B1887" w:rsidP="007B1887">
            <w:r w:rsidRPr="007B1887">
              <w:t>JVET-X0113</w:t>
            </w:r>
          </w:p>
        </w:tc>
        <w:tc>
          <w:tcPr>
            <w:tcW w:w="1398" w:type="dxa"/>
            <w:noWrap/>
          </w:tcPr>
          <w:p w14:paraId="79ADDFD4" w14:textId="77777777" w:rsidR="007B1887" w:rsidRPr="007B1887" w:rsidRDefault="007B1887" w:rsidP="007B1887">
            <w:r w:rsidRPr="007B1887">
              <w:t>AHG11: CNN-based Low Complexity Super Resolution</w:t>
            </w:r>
          </w:p>
        </w:tc>
        <w:tc>
          <w:tcPr>
            <w:tcW w:w="1067" w:type="dxa"/>
            <w:shd w:val="clear" w:color="auto" w:fill="E2EFD9" w:themeFill="accent6" w:themeFillTint="33"/>
            <w:noWrap/>
          </w:tcPr>
          <w:p w14:paraId="1E70B184" w14:textId="77777777" w:rsidR="007B1887" w:rsidRPr="007B1887" w:rsidRDefault="007B1887" w:rsidP="007B1887">
            <w:r w:rsidRPr="007B1887">
              <w:t>Yes</w:t>
            </w:r>
          </w:p>
        </w:tc>
        <w:tc>
          <w:tcPr>
            <w:tcW w:w="1135" w:type="dxa"/>
            <w:noWrap/>
          </w:tcPr>
          <w:p w14:paraId="6456E533" w14:textId="77777777" w:rsidR="007B1887" w:rsidRPr="007B1887" w:rsidRDefault="007B1887" w:rsidP="007B1887">
            <w:r w:rsidRPr="007B1887">
              <w:t>Partial</w:t>
            </w:r>
          </w:p>
          <w:p w14:paraId="74A3C3F8" w14:textId="77777777" w:rsidR="007B1887" w:rsidRPr="007B1887" w:rsidRDefault="007B1887" w:rsidP="007B1887">
            <w:r w:rsidRPr="007B1887">
              <w:t>(Class A1, A2)</w:t>
            </w:r>
          </w:p>
        </w:tc>
        <w:tc>
          <w:tcPr>
            <w:tcW w:w="1102" w:type="dxa"/>
          </w:tcPr>
          <w:p w14:paraId="49A1F741" w14:textId="77777777" w:rsidR="007B1887" w:rsidRPr="007B1887" w:rsidRDefault="007B1887" w:rsidP="007B1887">
            <w:r w:rsidRPr="007B1887">
              <w:t>No</w:t>
            </w:r>
          </w:p>
        </w:tc>
        <w:tc>
          <w:tcPr>
            <w:tcW w:w="1465" w:type="dxa"/>
          </w:tcPr>
          <w:p w14:paraId="659763AF" w14:textId="77777777" w:rsidR="007B1887" w:rsidRPr="007B1887" w:rsidRDefault="007B1887" w:rsidP="007B1887">
            <w:r w:rsidRPr="007B1887">
              <w:t>No</w:t>
            </w:r>
          </w:p>
        </w:tc>
        <w:tc>
          <w:tcPr>
            <w:tcW w:w="1077" w:type="dxa"/>
            <w:noWrap/>
          </w:tcPr>
          <w:p w14:paraId="7BD82010" w14:textId="77777777" w:rsidR="007B1887" w:rsidRPr="007B1887" w:rsidRDefault="007B1887" w:rsidP="007B1887">
            <w:r w:rsidRPr="007B1887">
              <w:t>BVI-DVC</w:t>
            </w:r>
          </w:p>
        </w:tc>
        <w:tc>
          <w:tcPr>
            <w:tcW w:w="1301" w:type="dxa"/>
          </w:tcPr>
          <w:p w14:paraId="2D5310CE" w14:textId="77777777" w:rsidR="007B1887" w:rsidRPr="007B1887" w:rsidRDefault="007B1887" w:rsidP="007B1887">
            <w:r w:rsidRPr="007B1887">
              <w:t>-</w:t>
            </w:r>
          </w:p>
        </w:tc>
      </w:tr>
      <w:tr w:rsidR="007B1887" w:rsidRPr="007B1887" w14:paraId="03FF00C5" w14:textId="77777777" w:rsidTr="00DC16B4">
        <w:trPr>
          <w:trHeight w:val="420"/>
        </w:trPr>
        <w:tc>
          <w:tcPr>
            <w:tcW w:w="9350" w:type="dxa"/>
            <w:gridSpan w:val="8"/>
            <w:shd w:val="clear" w:color="auto" w:fill="D9E2F3" w:themeFill="accent1" w:themeFillTint="33"/>
          </w:tcPr>
          <w:p w14:paraId="500FAA24" w14:textId="77777777" w:rsidR="007B1887" w:rsidRPr="007B1887" w:rsidRDefault="007B1887" w:rsidP="007B1887">
            <w:pPr>
              <w:rPr>
                <w:b/>
                <w:bCs/>
              </w:rPr>
            </w:pPr>
            <w:r w:rsidRPr="007B1887">
              <w:rPr>
                <w:b/>
                <w:bCs/>
              </w:rPr>
              <w:t>Inter-Prediction</w:t>
            </w:r>
          </w:p>
        </w:tc>
      </w:tr>
      <w:tr w:rsidR="007B1887" w:rsidRPr="007B1887" w14:paraId="483B0A36" w14:textId="77777777" w:rsidTr="00DC16B4">
        <w:trPr>
          <w:trHeight w:val="420"/>
        </w:trPr>
        <w:tc>
          <w:tcPr>
            <w:tcW w:w="805" w:type="dxa"/>
            <w:noWrap/>
          </w:tcPr>
          <w:p w14:paraId="68CD494D" w14:textId="77777777" w:rsidR="007B1887" w:rsidRPr="007B1887" w:rsidRDefault="007B1887" w:rsidP="007B1887">
            <w:r w:rsidRPr="007B1887">
              <w:t>JVET-</w:t>
            </w:r>
            <w:r w:rsidRPr="007B1887">
              <w:lastRenderedPageBreak/>
              <w:t>X0060</w:t>
            </w:r>
          </w:p>
        </w:tc>
        <w:tc>
          <w:tcPr>
            <w:tcW w:w="1398" w:type="dxa"/>
            <w:noWrap/>
          </w:tcPr>
          <w:p w14:paraId="2681F09B" w14:textId="77777777" w:rsidR="007B1887" w:rsidRPr="007B1887" w:rsidRDefault="007B1887" w:rsidP="007B1887">
            <w:r w:rsidRPr="007B1887">
              <w:lastRenderedPageBreak/>
              <w:t xml:space="preserve">AHG11: NN-based Reference </w:t>
            </w:r>
            <w:r w:rsidRPr="007B1887">
              <w:lastRenderedPageBreak/>
              <w:t>Frame Interpolation for VVC Hierarchical Coding Structure</w:t>
            </w:r>
          </w:p>
        </w:tc>
        <w:tc>
          <w:tcPr>
            <w:tcW w:w="1067" w:type="dxa"/>
            <w:shd w:val="clear" w:color="auto" w:fill="E2EFD9" w:themeFill="accent6" w:themeFillTint="33"/>
            <w:noWrap/>
          </w:tcPr>
          <w:p w14:paraId="61F837C8" w14:textId="77777777" w:rsidR="007B1887" w:rsidRPr="007B1887" w:rsidRDefault="007B1887" w:rsidP="007B1887">
            <w:r w:rsidRPr="007B1887">
              <w:lastRenderedPageBreak/>
              <w:t>Yes</w:t>
            </w:r>
          </w:p>
        </w:tc>
        <w:tc>
          <w:tcPr>
            <w:tcW w:w="1135" w:type="dxa"/>
            <w:noWrap/>
          </w:tcPr>
          <w:p w14:paraId="0A80ECD2" w14:textId="77777777" w:rsidR="007B1887" w:rsidRPr="007B1887" w:rsidRDefault="007B1887" w:rsidP="007B1887">
            <w:r w:rsidRPr="007B1887">
              <w:t>Partial</w:t>
            </w:r>
          </w:p>
          <w:p w14:paraId="0F09DCC1" w14:textId="77777777" w:rsidR="007B1887" w:rsidRPr="007B1887" w:rsidRDefault="007B1887" w:rsidP="007B1887">
            <w:r w:rsidRPr="007B1887">
              <w:lastRenderedPageBreak/>
              <w:t xml:space="preserve">(Class </w:t>
            </w:r>
            <w:proofErr w:type="gramStart"/>
            <w:r w:rsidRPr="007B1887">
              <w:t>B,C</w:t>
            </w:r>
            <w:proofErr w:type="gramEnd"/>
            <w:r w:rsidRPr="007B1887">
              <w:t>,D)</w:t>
            </w:r>
          </w:p>
        </w:tc>
        <w:tc>
          <w:tcPr>
            <w:tcW w:w="1102" w:type="dxa"/>
          </w:tcPr>
          <w:p w14:paraId="08668EE4" w14:textId="77777777" w:rsidR="007B1887" w:rsidRPr="007B1887" w:rsidRDefault="007B1887" w:rsidP="007B1887">
            <w:r w:rsidRPr="007B1887">
              <w:lastRenderedPageBreak/>
              <w:t>No</w:t>
            </w:r>
          </w:p>
        </w:tc>
        <w:tc>
          <w:tcPr>
            <w:tcW w:w="1465" w:type="dxa"/>
          </w:tcPr>
          <w:p w14:paraId="61846BD6" w14:textId="77777777" w:rsidR="007B1887" w:rsidRPr="007B1887" w:rsidRDefault="007B1887" w:rsidP="007B1887">
            <w:r w:rsidRPr="007B1887">
              <w:t>No</w:t>
            </w:r>
          </w:p>
        </w:tc>
        <w:tc>
          <w:tcPr>
            <w:tcW w:w="1077" w:type="dxa"/>
            <w:noWrap/>
          </w:tcPr>
          <w:p w14:paraId="3029D49F" w14:textId="77777777" w:rsidR="007B1887" w:rsidRPr="007B1887" w:rsidRDefault="007B1887" w:rsidP="007B1887">
            <w:r w:rsidRPr="007B1887">
              <w:t>-</w:t>
            </w:r>
          </w:p>
        </w:tc>
        <w:tc>
          <w:tcPr>
            <w:tcW w:w="1301" w:type="dxa"/>
          </w:tcPr>
          <w:p w14:paraId="4FCEB678" w14:textId="77777777" w:rsidR="007B1887" w:rsidRPr="007B1887" w:rsidRDefault="007B1887" w:rsidP="007B1887">
            <w:r w:rsidRPr="007B1887">
              <w:t>Vimeo</w:t>
            </w:r>
          </w:p>
        </w:tc>
      </w:tr>
      <w:tr w:rsidR="007B1887" w:rsidRPr="007B1887" w14:paraId="52AC3636" w14:textId="77777777" w:rsidTr="00DC16B4">
        <w:trPr>
          <w:trHeight w:val="420"/>
        </w:trPr>
        <w:tc>
          <w:tcPr>
            <w:tcW w:w="805" w:type="dxa"/>
            <w:noWrap/>
          </w:tcPr>
          <w:p w14:paraId="1C0393AF" w14:textId="77777777" w:rsidR="007B1887" w:rsidRPr="007B1887" w:rsidRDefault="007B1887" w:rsidP="007B1887">
            <w:r w:rsidRPr="007B1887">
              <w:t>JVET-X0102</w:t>
            </w:r>
          </w:p>
        </w:tc>
        <w:tc>
          <w:tcPr>
            <w:tcW w:w="1398" w:type="dxa"/>
            <w:noWrap/>
          </w:tcPr>
          <w:p w14:paraId="504560C9" w14:textId="77777777" w:rsidR="007B1887" w:rsidRPr="007B1887" w:rsidRDefault="007B1887" w:rsidP="007B1887">
            <w:r w:rsidRPr="007B1887">
              <w:t>AHG11: Deep neural network for inter bi-prediction</w:t>
            </w:r>
          </w:p>
        </w:tc>
        <w:tc>
          <w:tcPr>
            <w:tcW w:w="1067" w:type="dxa"/>
            <w:noWrap/>
          </w:tcPr>
          <w:p w14:paraId="109EF26A" w14:textId="77777777" w:rsidR="007B1887" w:rsidRPr="007B1887" w:rsidRDefault="007B1887" w:rsidP="007B1887">
            <w:r w:rsidRPr="007B1887">
              <w:t>No</w:t>
            </w:r>
          </w:p>
          <w:p w14:paraId="3CC6757E" w14:textId="77777777" w:rsidR="007B1887" w:rsidRPr="007B1887" w:rsidRDefault="007B1887" w:rsidP="007B1887"/>
          <w:p w14:paraId="24964A54" w14:textId="77777777" w:rsidR="007B1887" w:rsidRPr="007B1887" w:rsidRDefault="007B1887" w:rsidP="007B1887">
            <w:pPr>
              <w:rPr>
                <w:i/>
                <w:iCs/>
              </w:rPr>
            </w:pPr>
            <w:r w:rsidRPr="007B1887">
              <w:rPr>
                <w:i/>
                <w:iCs/>
              </w:rPr>
              <w:t>VTM-11.0 Anchor</w:t>
            </w:r>
          </w:p>
        </w:tc>
        <w:tc>
          <w:tcPr>
            <w:tcW w:w="1135" w:type="dxa"/>
            <w:noWrap/>
          </w:tcPr>
          <w:p w14:paraId="34AE2D0B" w14:textId="77777777" w:rsidR="007B1887" w:rsidRPr="007B1887" w:rsidRDefault="007B1887" w:rsidP="007B1887">
            <w:r w:rsidRPr="007B1887">
              <w:t>Partial</w:t>
            </w:r>
          </w:p>
          <w:p w14:paraId="1902BF23" w14:textId="77777777" w:rsidR="007B1887" w:rsidRPr="007B1887" w:rsidRDefault="007B1887" w:rsidP="007B1887">
            <w:r w:rsidRPr="007B1887">
              <w:t xml:space="preserve">(Class </w:t>
            </w:r>
            <w:proofErr w:type="gramStart"/>
            <w:r w:rsidRPr="007B1887">
              <w:t>B,C</w:t>
            </w:r>
            <w:proofErr w:type="gramEnd"/>
            <w:r w:rsidRPr="007B1887">
              <w:t>,D)</w:t>
            </w:r>
          </w:p>
        </w:tc>
        <w:tc>
          <w:tcPr>
            <w:tcW w:w="1102" w:type="dxa"/>
          </w:tcPr>
          <w:p w14:paraId="196B67C7" w14:textId="77777777" w:rsidR="007B1887" w:rsidRPr="007B1887" w:rsidRDefault="007B1887" w:rsidP="007B1887">
            <w:r w:rsidRPr="007B1887">
              <w:t>No</w:t>
            </w:r>
          </w:p>
        </w:tc>
        <w:tc>
          <w:tcPr>
            <w:tcW w:w="1465" w:type="dxa"/>
          </w:tcPr>
          <w:p w14:paraId="4878EA66" w14:textId="77777777" w:rsidR="007B1887" w:rsidRPr="007B1887" w:rsidRDefault="007B1887" w:rsidP="007B1887">
            <w:r w:rsidRPr="007B1887">
              <w:t>No</w:t>
            </w:r>
          </w:p>
        </w:tc>
        <w:tc>
          <w:tcPr>
            <w:tcW w:w="1077" w:type="dxa"/>
            <w:noWrap/>
          </w:tcPr>
          <w:p w14:paraId="61C5323B" w14:textId="77777777" w:rsidR="007B1887" w:rsidRPr="007B1887" w:rsidRDefault="007B1887" w:rsidP="007B1887">
            <w:r w:rsidRPr="007B1887">
              <w:t>BVI-DVC</w:t>
            </w:r>
          </w:p>
        </w:tc>
        <w:tc>
          <w:tcPr>
            <w:tcW w:w="1301" w:type="dxa"/>
          </w:tcPr>
          <w:p w14:paraId="6524DFD7" w14:textId="77777777" w:rsidR="007B1887" w:rsidRPr="007B1887" w:rsidRDefault="007B1887" w:rsidP="007B1887">
            <w:r w:rsidRPr="007B1887">
              <w:t>-</w:t>
            </w:r>
          </w:p>
        </w:tc>
      </w:tr>
      <w:tr w:rsidR="007B1887" w:rsidRPr="007B1887" w14:paraId="67155056" w14:textId="77777777" w:rsidTr="00DC16B4">
        <w:trPr>
          <w:trHeight w:val="420"/>
        </w:trPr>
        <w:tc>
          <w:tcPr>
            <w:tcW w:w="9350" w:type="dxa"/>
            <w:gridSpan w:val="8"/>
            <w:shd w:val="clear" w:color="auto" w:fill="D9E2F3" w:themeFill="accent1" w:themeFillTint="33"/>
          </w:tcPr>
          <w:p w14:paraId="33A8A02B" w14:textId="77777777" w:rsidR="007B1887" w:rsidRPr="007B1887" w:rsidRDefault="007B1887" w:rsidP="007B1887">
            <w:pPr>
              <w:rPr>
                <w:b/>
                <w:bCs/>
              </w:rPr>
            </w:pPr>
            <w:r w:rsidRPr="007B1887">
              <w:rPr>
                <w:b/>
                <w:bCs/>
              </w:rPr>
              <w:t>Intra-Prediction</w:t>
            </w:r>
          </w:p>
        </w:tc>
      </w:tr>
      <w:tr w:rsidR="007B1887" w:rsidRPr="007B1887" w14:paraId="172AE0F7" w14:textId="77777777" w:rsidTr="00DC16B4">
        <w:trPr>
          <w:trHeight w:val="420"/>
        </w:trPr>
        <w:tc>
          <w:tcPr>
            <w:tcW w:w="805" w:type="dxa"/>
            <w:noWrap/>
          </w:tcPr>
          <w:p w14:paraId="37B7CE5B" w14:textId="77777777" w:rsidR="007B1887" w:rsidRPr="007B1887" w:rsidRDefault="007B1887" w:rsidP="007B1887">
            <w:r w:rsidRPr="007B1887">
              <w:t>JVET-X0125</w:t>
            </w:r>
          </w:p>
        </w:tc>
        <w:tc>
          <w:tcPr>
            <w:tcW w:w="1398" w:type="dxa"/>
            <w:noWrap/>
          </w:tcPr>
          <w:p w14:paraId="21744E1B" w14:textId="77777777" w:rsidR="007B1887" w:rsidRPr="007B1887" w:rsidRDefault="007B1887" w:rsidP="007B1887">
            <w:r w:rsidRPr="007B1887">
              <w:t>AHG11: Autoencoder-based intra prediction with auxiliary feature</w:t>
            </w:r>
          </w:p>
        </w:tc>
        <w:tc>
          <w:tcPr>
            <w:tcW w:w="1067" w:type="dxa"/>
            <w:noWrap/>
          </w:tcPr>
          <w:p w14:paraId="05E51B82" w14:textId="77777777" w:rsidR="007B1887" w:rsidRPr="007B1887" w:rsidRDefault="007B1887" w:rsidP="007B1887">
            <w:r w:rsidRPr="007B1887">
              <w:t xml:space="preserve">No </w:t>
            </w:r>
          </w:p>
          <w:p w14:paraId="415CF875" w14:textId="77777777" w:rsidR="007B1887" w:rsidRPr="007B1887" w:rsidRDefault="007B1887" w:rsidP="007B1887">
            <w:pPr>
              <w:rPr>
                <w:i/>
                <w:iCs/>
              </w:rPr>
            </w:pPr>
          </w:p>
          <w:p w14:paraId="26B47D1E" w14:textId="77777777" w:rsidR="007B1887" w:rsidRPr="007B1887" w:rsidRDefault="007B1887" w:rsidP="007B1887">
            <w:r w:rsidRPr="007B1887">
              <w:rPr>
                <w:i/>
                <w:iCs/>
              </w:rPr>
              <w:t>VTM-11.0 Anchor</w:t>
            </w:r>
          </w:p>
        </w:tc>
        <w:tc>
          <w:tcPr>
            <w:tcW w:w="1135" w:type="dxa"/>
            <w:shd w:val="clear" w:color="auto" w:fill="E2EFD9" w:themeFill="accent6" w:themeFillTint="33"/>
            <w:noWrap/>
          </w:tcPr>
          <w:p w14:paraId="7530AEDA" w14:textId="77777777" w:rsidR="007B1887" w:rsidRPr="007B1887" w:rsidRDefault="007B1887" w:rsidP="007B1887">
            <w:r w:rsidRPr="007B1887">
              <w:t>Yes</w:t>
            </w:r>
          </w:p>
        </w:tc>
        <w:tc>
          <w:tcPr>
            <w:tcW w:w="1102" w:type="dxa"/>
          </w:tcPr>
          <w:p w14:paraId="67B0E1EC" w14:textId="77777777" w:rsidR="007B1887" w:rsidRPr="007B1887" w:rsidRDefault="007B1887" w:rsidP="007B1887">
            <w:r w:rsidRPr="007B1887">
              <w:t>No</w:t>
            </w:r>
          </w:p>
        </w:tc>
        <w:tc>
          <w:tcPr>
            <w:tcW w:w="1465" w:type="dxa"/>
            <w:shd w:val="clear" w:color="auto" w:fill="E2EFD9" w:themeFill="accent6" w:themeFillTint="33"/>
          </w:tcPr>
          <w:p w14:paraId="07D7F6FA" w14:textId="77777777" w:rsidR="007B1887" w:rsidRPr="007B1887" w:rsidRDefault="007B1887" w:rsidP="007B1887">
            <w:r w:rsidRPr="007B1887">
              <w:t>Yes</w:t>
            </w:r>
          </w:p>
        </w:tc>
        <w:tc>
          <w:tcPr>
            <w:tcW w:w="1077" w:type="dxa"/>
            <w:noWrap/>
          </w:tcPr>
          <w:p w14:paraId="032A78F1" w14:textId="77777777" w:rsidR="007B1887" w:rsidRPr="007B1887" w:rsidRDefault="007B1887" w:rsidP="007B1887">
            <w:r w:rsidRPr="007B1887">
              <w:t>BVI-DVC</w:t>
            </w:r>
          </w:p>
        </w:tc>
        <w:tc>
          <w:tcPr>
            <w:tcW w:w="1301" w:type="dxa"/>
          </w:tcPr>
          <w:p w14:paraId="0F6E57CC" w14:textId="77777777" w:rsidR="007B1887" w:rsidRPr="007B1887" w:rsidRDefault="007B1887" w:rsidP="007B1887">
            <w:r w:rsidRPr="007B1887">
              <w:t>DIV2K</w:t>
            </w:r>
          </w:p>
        </w:tc>
      </w:tr>
      <w:tr w:rsidR="007B1887" w:rsidRPr="007B1887" w14:paraId="5B0BA03A" w14:textId="77777777" w:rsidTr="00DC16B4">
        <w:trPr>
          <w:trHeight w:val="420"/>
        </w:trPr>
        <w:tc>
          <w:tcPr>
            <w:tcW w:w="805" w:type="dxa"/>
            <w:noWrap/>
          </w:tcPr>
          <w:p w14:paraId="63052285" w14:textId="77777777" w:rsidR="007B1887" w:rsidRPr="007B1887" w:rsidRDefault="007B1887" w:rsidP="007B1887">
            <w:r w:rsidRPr="007B1887">
              <w:t>JVET-X0130</w:t>
            </w:r>
          </w:p>
        </w:tc>
        <w:tc>
          <w:tcPr>
            <w:tcW w:w="1398" w:type="dxa"/>
            <w:noWrap/>
          </w:tcPr>
          <w:p w14:paraId="570A2A65" w14:textId="77777777" w:rsidR="007B1887" w:rsidRPr="007B1887" w:rsidRDefault="007B1887" w:rsidP="007B1887">
            <w:r w:rsidRPr="007B1887">
              <w:t>AHG11: Cross-component prediction based on a neural network model</w:t>
            </w:r>
          </w:p>
        </w:tc>
        <w:tc>
          <w:tcPr>
            <w:tcW w:w="1067" w:type="dxa"/>
            <w:shd w:val="clear" w:color="auto" w:fill="E2EFD9" w:themeFill="accent6" w:themeFillTint="33"/>
            <w:noWrap/>
          </w:tcPr>
          <w:p w14:paraId="3C095BFA" w14:textId="77777777" w:rsidR="007B1887" w:rsidRPr="007B1887" w:rsidRDefault="007B1887" w:rsidP="007B1887">
            <w:r w:rsidRPr="007B1887">
              <w:t>Yes</w:t>
            </w:r>
          </w:p>
        </w:tc>
        <w:tc>
          <w:tcPr>
            <w:tcW w:w="1135" w:type="dxa"/>
            <w:shd w:val="clear" w:color="auto" w:fill="E2EFD9" w:themeFill="accent6" w:themeFillTint="33"/>
            <w:noWrap/>
          </w:tcPr>
          <w:p w14:paraId="4E1A6641" w14:textId="77777777" w:rsidR="007B1887" w:rsidRPr="007B1887" w:rsidRDefault="007B1887" w:rsidP="007B1887">
            <w:r w:rsidRPr="007B1887">
              <w:t>Yes</w:t>
            </w:r>
          </w:p>
        </w:tc>
        <w:tc>
          <w:tcPr>
            <w:tcW w:w="1102" w:type="dxa"/>
          </w:tcPr>
          <w:p w14:paraId="65D19CAF" w14:textId="77777777" w:rsidR="007B1887" w:rsidRPr="007B1887" w:rsidRDefault="007B1887" w:rsidP="007B1887">
            <w:r w:rsidRPr="007B1887">
              <w:t>No</w:t>
            </w:r>
          </w:p>
        </w:tc>
        <w:tc>
          <w:tcPr>
            <w:tcW w:w="1465" w:type="dxa"/>
            <w:shd w:val="clear" w:color="auto" w:fill="E2EFD9" w:themeFill="accent6" w:themeFillTint="33"/>
          </w:tcPr>
          <w:p w14:paraId="3574D3F2" w14:textId="77777777" w:rsidR="007B1887" w:rsidRPr="007B1887" w:rsidRDefault="007B1887" w:rsidP="007B1887">
            <w:r w:rsidRPr="007B1887">
              <w:t>Yes</w:t>
            </w:r>
          </w:p>
        </w:tc>
        <w:tc>
          <w:tcPr>
            <w:tcW w:w="1077" w:type="dxa"/>
            <w:noWrap/>
          </w:tcPr>
          <w:p w14:paraId="5DF3B3BE" w14:textId="77777777" w:rsidR="007B1887" w:rsidRPr="007B1887" w:rsidRDefault="007B1887" w:rsidP="007B1887">
            <w:r w:rsidRPr="007B1887">
              <w:t>BVI-DVC</w:t>
            </w:r>
          </w:p>
        </w:tc>
        <w:tc>
          <w:tcPr>
            <w:tcW w:w="1301" w:type="dxa"/>
          </w:tcPr>
          <w:p w14:paraId="69436F24" w14:textId="77777777" w:rsidR="007B1887" w:rsidRPr="007B1887" w:rsidRDefault="007B1887" w:rsidP="007B1887">
            <w:r w:rsidRPr="007B1887">
              <w:t>-</w:t>
            </w:r>
          </w:p>
        </w:tc>
      </w:tr>
      <w:tr w:rsidR="007B1887" w:rsidRPr="007B1887" w14:paraId="18829E81" w14:textId="77777777" w:rsidTr="00DC16B4">
        <w:trPr>
          <w:trHeight w:val="420"/>
        </w:trPr>
        <w:tc>
          <w:tcPr>
            <w:tcW w:w="9350" w:type="dxa"/>
            <w:gridSpan w:val="8"/>
            <w:shd w:val="clear" w:color="auto" w:fill="D9E2F3" w:themeFill="accent1" w:themeFillTint="33"/>
          </w:tcPr>
          <w:p w14:paraId="680EBD57" w14:textId="77777777" w:rsidR="007B1887" w:rsidRPr="007B1887" w:rsidRDefault="007B1887" w:rsidP="007B1887">
            <w:pPr>
              <w:rPr>
                <w:b/>
                <w:bCs/>
              </w:rPr>
            </w:pPr>
            <w:r w:rsidRPr="007B1887">
              <w:rPr>
                <w:b/>
                <w:bCs/>
              </w:rPr>
              <w:t>End-to-End</w:t>
            </w:r>
          </w:p>
        </w:tc>
      </w:tr>
      <w:tr w:rsidR="007B1887" w:rsidRPr="007B1887" w14:paraId="0E5CAF0F" w14:textId="77777777" w:rsidTr="00DC16B4">
        <w:trPr>
          <w:trHeight w:val="420"/>
        </w:trPr>
        <w:tc>
          <w:tcPr>
            <w:tcW w:w="805" w:type="dxa"/>
            <w:noWrap/>
          </w:tcPr>
          <w:p w14:paraId="660783EB" w14:textId="77777777" w:rsidR="007B1887" w:rsidRPr="007B1887" w:rsidRDefault="007B1887" w:rsidP="007B1887">
            <w:r w:rsidRPr="007B1887">
              <w:t>JVET-X0043</w:t>
            </w:r>
          </w:p>
        </w:tc>
        <w:tc>
          <w:tcPr>
            <w:tcW w:w="1398" w:type="dxa"/>
            <w:noWrap/>
          </w:tcPr>
          <w:p w14:paraId="495CAC08" w14:textId="77777777" w:rsidR="007B1887" w:rsidRPr="007B1887" w:rsidRDefault="007B1887" w:rsidP="007B1887">
            <w:r w:rsidRPr="007B1887">
              <w:t>[AHG11 &amp; AHG6] DOVC: Deep Omnidirectional Video Compression</w:t>
            </w:r>
          </w:p>
        </w:tc>
        <w:tc>
          <w:tcPr>
            <w:tcW w:w="1067" w:type="dxa"/>
            <w:noWrap/>
          </w:tcPr>
          <w:p w14:paraId="03408AB3" w14:textId="77777777" w:rsidR="007B1887" w:rsidRPr="007B1887" w:rsidRDefault="007B1887" w:rsidP="007B1887">
            <w:r w:rsidRPr="007B1887">
              <w:t>N/A</w:t>
            </w:r>
          </w:p>
        </w:tc>
        <w:tc>
          <w:tcPr>
            <w:tcW w:w="1135" w:type="dxa"/>
            <w:noWrap/>
          </w:tcPr>
          <w:p w14:paraId="5E1595B2" w14:textId="77777777" w:rsidR="007B1887" w:rsidRPr="007B1887" w:rsidRDefault="007B1887" w:rsidP="007B1887">
            <w:r w:rsidRPr="007B1887">
              <w:t>N/A</w:t>
            </w:r>
          </w:p>
        </w:tc>
        <w:tc>
          <w:tcPr>
            <w:tcW w:w="1102" w:type="dxa"/>
          </w:tcPr>
          <w:p w14:paraId="7D1CAEFF" w14:textId="77777777" w:rsidR="007B1887" w:rsidRPr="007B1887" w:rsidRDefault="007B1887" w:rsidP="007B1887">
            <w:r w:rsidRPr="007B1887">
              <w:t>N/A</w:t>
            </w:r>
          </w:p>
        </w:tc>
        <w:tc>
          <w:tcPr>
            <w:tcW w:w="1465" w:type="dxa"/>
          </w:tcPr>
          <w:p w14:paraId="50725B9B" w14:textId="77777777" w:rsidR="007B1887" w:rsidRPr="007B1887" w:rsidRDefault="007B1887" w:rsidP="007B1887">
            <w:r w:rsidRPr="007B1887">
              <w:t>N/A</w:t>
            </w:r>
          </w:p>
        </w:tc>
        <w:tc>
          <w:tcPr>
            <w:tcW w:w="1077" w:type="dxa"/>
            <w:noWrap/>
          </w:tcPr>
          <w:p w14:paraId="4E312399" w14:textId="77777777" w:rsidR="007B1887" w:rsidRPr="007B1887" w:rsidRDefault="007B1887" w:rsidP="007B1887">
            <w:r w:rsidRPr="007B1887">
              <w:t>-</w:t>
            </w:r>
          </w:p>
        </w:tc>
        <w:tc>
          <w:tcPr>
            <w:tcW w:w="1301" w:type="dxa"/>
          </w:tcPr>
          <w:p w14:paraId="4E2F79B3" w14:textId="77777777" w:rsidR="007B1887" w:rsidRPr="007B1887" w:rsidRDefault="007B1887" w:rsidP="007B1887">
            <w:r w:rsidRPr="007B1887">
              <w:t>JVET 360</w:t>
            </w:r>
          </w:p>
        </w:tc>
      </w:tr>
    </w:tbl>
    <w:p w14:paraId="14B47C90" w14:textId="77777777" w:rsidR="007B1887" w:rsidRPr="007B1887" w:rsidRDefault="007B1887" w:rsidP="007B1887"/>
    <w:p w14:paraId="6B1B56EF" w14:textId="77777777" w:rsidR="007B1887" w:rsidRPr="007B1887" w:rsidRDefault="007B1887" w:rsidP="007B1887">
      <w:pPr>
        <w:numPr>
          <w:ilvl w:val="0"/>
          <w:numId w:val="43"/>
        </w:numPr>
        <w:rPr>
          <w:b/>
          <w:bCs/>
        </w:rPr>
      </w:pPr>
      <w:r w:rsidRPr="007B1887">
        <w:rPr>
          <w:b/>
          <w:bCs/>
        </w:rPr>
        <w:t>Input contributions</w:t>
      </w:r>
    </w:p>
    <w:p w14:paraId="12E2F8A0" w14:textId="77777777" w:rsidR="007B1887" w:rsidRPr="007B1887" w:rsidRDefault="007B1887" w:rsidP="007B1887">
      <w:r w:rsidRPr="007B1887">
        <w:t>There are 31 input contriubtions related to the AHG mandates. Thirteen of the contributions are directly related to the EE activity, while the remaining 18 contributions are related to AHG11 but not directly part of the EE. The list of input contributions is provided below.</w:t>
      </w:r>
    </w:p>
    <w:p w14:paraId="2868D7E3" w14:textId="77777777" w:rsidR="007B1887" w:rsidRPr="007B1887" w:rsidRDefault="007B1887" w:rsidP="007B1887">
      <w:pPr>
        <w:numPr>
          <w:ilvl w:val="1"/>
          <w:numId w:val="43"/>
        </w:numPr>
        <w:rPr>
          <w:b/>
          <w:bCs/>
          <w:i/>
          <w:iCs/>
        </w:rPr>
      </w:pPr>
      <w:r w:rsidRPr="007B1887">
        <w:rPr>
          <w:b/>
          <w:bCs/>
          <w:i/>
          <w:iCs/>
        </w:rPr>
        <w:t>EE Input Contributions</w:t>
      </w:r>
    </w:p>
    <w:p w14:paraId="592ED70F" w14:textId="77777777" w:rsidR="007B1887" w:rsidRPr="007B1887" w:rsidRDefault="007B1887" w:rsidP="007B1887"/>
    <w:tbl>
      <w:tblPr>
        <w:tblStyle w:val="Tabellenraster"/>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trPr>
        <w:tc>
          <w:tcPr>
            <w:tcW w:w="5000" w:type="pct"/>
            <w:gridSpan w:val="3"/>
            <w:shd w:val="clear" w:color="auto" w:fill="D9E2F3" w:themeFill="accent1" w:themeFillTint="33"/>
            <w:noWrap/>
          </w:tcPr>
          <w:p w14:paraId="74FD521B" w14:textId="77777777" w:rsidR="007B1887" w:rsidRPr="007B1887" w:rsidRDefault="007B1887" w:rsidP="007B1887">
            <w:pPr>
              <w:rPr>
                <w:b/>
                <w:bCs/>
              </w:rPr>
            </w:pPr>
            <w:r w:rsidRPr="007B1887">
              <w:rPr>
                <w:b/>
                <w:bCs/>
              </w:rPr>
              <w:t>Reporting</w:t>
            </w:r>
          </w:p>
        </w:tc>
      </w:tr>
      <w:tr w:rsidR="007B1887" w:rsidRPr="007B1887" w14:paraId="0173BA48" w14:textId="77777777" w:rsidTr="00DC16B4">
        <w:trPr>
          <w:trHeight w:val="420"/>
        </w:trPr>
        <w:tc>
          <w:tcPr>
            <w:tcW w:w="479" w:type="pct"/>
            <w:noWrap/>
          </w:tcPr>
          <w:p w14:paraId="06EBDD77" w14:textId="77777777" w:rsidR="007B1887" w:rsidRPr="007B1887" w:rsidRDefault="007B1887" w:rsidP="007B1887">
            <w:r w:rsidRPr="007B1887">
              <w:t>JVET-X0023</w:t>
            </w:r>
          </w:p>
        </w:tc>
        <w:tc>
          <w:tcPr>
            <w:tcW w:w="1348" w:type="pct"/>
            <w:noWrap/>
          </w:tcPr>
          <w:p w14:paraId="219BC1C0" w14:textId="77777777" w:rsidR="007B1887" w:rsidRPr="007B1887" w:rsidRDefault="007B1887" w:rsidP="007B1887">
            <w:r w:rsidRPr="007B1887">
              <w:t>EE1: Summary of Exploration Experiments on Neural Network-based Video Coding</w:t>
            </w:r>
          </w:p>
        </w:tc>
        <w:tc>
          <w:tcPr>
            <w:tcW w:w="3173" w:type="pct"/>
            <w:noWrap/>
          </w:tcPr>
          <w:p w14:paraId="6F6499F8" w14:textId="77777777" w:rsidR="007B1887" w:rsidRPr="007B1887" w:rsidRDefault="007B1887" w:rsidP="007B1887">
            <w:pPr>
              <w:rPr>
                <w:lang w:val="fr-FR"/>
              </w:rPr>
            </w:pPr>
            <w:r w:rsidRPr="007B1887">
              <w:rPr>
                <w:lang w:val="fr-FR"/>
              </w:rPr>
              <w:t>E. Alshina, S. Liu, W. Chen, F. Galpin, Y. Li, Z. Ma, H. Wang</w:t>
            </w:r>
          </w:p>
        </w:tc>
      </w:tr>
      <w:tr w:rsidR="007B1887" w:rsidRPr="007B1887" w14:paraId="473724DF" w14:textId="77777777" w:rsidTr="00DC16B4">
        <w:trPr>
          <w:trHeight w:val="420"/>
        </w:trPr>
        <w:tc>
          <w:tcPr>
            <w:tcW w:w="5000" w:type="pct"/>
            <w:gridSpan w:val="3"/>
            <w:shd w:val="clear" w:color="auto" w:fill="D9E2F3" w:themeFill="accent1" w:themeFillTint="33"/>
            <w:noWrap/>
          </w:tcPr>
          <w:p w14:paraId="4FBE00F2" w14:textId="77777777" w:rsidR="007B1887" w:rsidRPr="007B1887" w:rsidRDefault="007B1887" w:rsidP="007B1887">
            <w:pPr>
              <w:rPr>
                <w:b/>
                <w:bCs/>
              </w:rPr>
            </w:pPr>
            <w:r w:rsidRPr="007B1887">
              <w:rPr>
                <w:b/>
                <w:bCs/>
              </w:rPr>
              <w:t>EE Technology</w:t>
            </w:r>
          </w:p>
        </w:tc>
      </w:tr>
      <w:tr w:rsidR="007B1887" w:rsidRPr="007B1887" w14:paraId="10381B58" w14:textId="77777777" w:rsidTr="00DC16B4">
        <w:trPr>
          <w:trHeight w:val="420"/>
        </w:trPr>
        <w:tc>
          <w:tcPr>
            <w:tcW w:w="479" w:type="pct"/>
            <w:noWrap/>
            <w:hideMark/>
          </w:tcPr>
          <w:p w14:paraId="298E65F7" w14:textId="77777777" w:rsidR="007B1887" w:rsidRPr="007B1887" w:rsidRDefault="007B1887" w:rsidP="007B1887">
            <w:r w:rsidRPr="007B1887">
              <w:lastRenderedPageBreak/>
              <w:t>JVET-X0052</w:t>
            </w:r>
          </w:p>
        </w:tc>
        <w:tc>
          <w:tcPr>
            <w:tcW w:w="1348" w:type="pct"/>
            <w:noWrap/>
            <w:hideMark/>
          </w:tcPr>
          <w:p w14:paraId="56EA7E3C" w14:textId="77777777" w:rsidR="007B1887" w:rsidRPr="007B1887" w:rsidRDefault="007B1887" w:rsidP="007B1887">
            <w:r w:rsidRPr="007B1887">
              <w:t>EE1-1.3: neural network based in-loop filter</w:t>
            </w:r>
          </w:p>
        </w:tc>
        <w:tc>
          <w:tcPr>
            <w:tcW w:w="3173" w:type="pct"/>
            <w:noWrap/>
            <w:hideMark/>
          </w:tcPr>
          <w:p w14:paraId="7CF9A4E7" w14:textId="77777777" w:rsidR="007B1887" w:rsidRPr="007B1887" w:rsidRDefault="007B1887" w:rsidP="007B1887">
            <w:pPr>
              <w:rPr>
                <w:lang w:val="fr-FR"/>
              </w:rPr>
            </w:pPr>
            <w:r w:rsidRPr="007B1887">
              <w:rPr>
                <w:lang w:val="fr-FR"/>
              </w:rPr>
              <w:t xml:space="preserve">L. </w:t>
            </w:r>
            <w:proofErr w:type="gramStart"/>
            <w:r w:rsidRPr="007B1887">
              <w:rPr>
                <w:lang w:val="fr-FR"/>
              </w:rPr>
              <w:t>Wang,W.</w:t>
            </w:r>
            <w:proofErr w:type="gramEnd"/>
            <w:r w:rsidRPr="007B1887">
              <w:rPr>
                <w:lang w:val="fr-FR"/>
              </w:rPr>
              <w:t xml:space="preserve"> Jiang,X. Xu,S. Liu (Tencent)</w:t>
            </w:r>
          </w:p>
        </w:tc>
      </w:tr>
      <w:tr w:rsidR="007B1887" w:rsidRPr="007B1887" w14:paraId="5A0C4309" w14:textId="77777777" w:rsidTr="00DC16B4">
        <w:trPr>
          <w:trHeight w:val="420"/>
        </w:trPr>
        <w:tc>
          <w:tcPr>
            <w:tcW w:w="479" w:type="pct"/>
            <w:noWrap/>
            <w:hideMark/>
          </w:tcPr>
          <w:p w14:paraId="537DC853" w14:textId="77777777" w:rsidR="007B1887" w:rsidRPr="007B1887" w:rsidRDefault="007B1887" w:rsidP="007B1887">
            <w:r w:rsidRPr="007B1887">
              <w:t>JVET-X0053</w:t>
            </w:r>
          </w:p>
        </w:tc>
        <w:tc>
          <w:tcPr>
            <w:tcW w:w="1348" w:type="pct"/>
            <w:noWrap/>
            <w:hideMark/>
          </w:tcPr>
          <w:p w14:paraId="1B7AEB53" w14:textId="77777777" w:rsidR="007B1887" w:rsidRPr="007B1887" w:rsidRDefault="007B1887" w:rsidP="007B1887">
            <w:r w:rsidRPr="007B1887">
              <w:t>EE1-1.5: neural network based in-loop filter using depthwise separable convolution and regular convolution</w:t>
            </w:r>
          </w:p>
        </w:tc>
        <w:tc>
          <w:tcPr>
            <w:tcW w:w="3173" w:type="pct"/>
            <w:noWrap/>
            <w:hideMark/>
          </w:tcPr>
          <w:p w14:paraId="55A29A74" w14:textId="77777777" w:rsidR="007B1887" w:rsidRPr="007B1887" w:rsidRDefault="007B1887" w:rsidP="007B1887">
            <w:pPr>
              <w:rPr>
                <w:lang w:val="fr-FR"/>
              </w:rPr>
            </w:pPr>
            <w:r w:rsidRPr="007B1887">
              <w:rPr>
                <w:lang w:val="fr-FR"/>
              </w:rPr>
              <w:t xml:space="preserve">L. </w:t>
            </w:r>
            <w:proofErr w:type="gramStart"/>
            <w:r w:rsidRPr="007B1887">
              <w:rPr>
                <w:lang w:val="fr-FR"/>
              </w:rPr>
              <w:t>Wang,S.</w:t>
            </w:r>
            <w:proofErr w:type="gramEnd"/>
            <w:r w:rsidRPr="007B1887">
              <w:rPr>
                <w:lang w:val="fr-FR"/>
              </w:rPr>
              <w:t xml:space="preserve"> Lin,X. Xu,S. Liu,Xiang Li (Tencent)</w:t>
            </w:r>
          </w:p>
        </w:tc>
      </w:tr>
      <w:tr w:rsidR="007B1887" w:rsidRPr="007B1887" w14:paraId="16323C4E" w14:textId="77777777" w:rsidTr="00DC16B4">
        <w:trPr>
          <w:trHeight w:val="420"/>
        </w:trPr>
        <w:tc>
          <w:tcPr>
            <w:tcW w:w="479" w:type="pct"/>
            <w:noWrap/>
            <w:hideMark/>
          </w:tcPr>
          <w:p w14:paraId="23748384" w14:textId="77777777" w:rsidR="007B1887" w:rsidRPr="007B1887" w:rsidRDefault="007B1887" w:rsidP="007B1887">
            <w:r w:rsidRPr="007B1887">
              <w:t>JVET-X0064</w:t>
            </w:r>
          </w:p>
        </w:tc>
        <w:tc>
          <w:tcPr>
            <w:tcW w:w="1348" w:type="pct"/>
            <w:noWrap/>
            <w:hideMark/>
          </w:tcPr>
          <w:p w14:paraId="47E63139" w14:textId="77777777" w:rsidR="007B1887" w:rsidRPr="007B1887" w:rsidRDefault="007B1887" w:rsidP="007B1887">
            <w:r w:rsidRPr="007B1887">
              <w:t>EE1-2.2: CNN-based Super Resolution for Video Coding Using Decoded Information</w:t>
            </w:r>
          </w:p>
        </w:tc>
        <w:tc>
          <w:tcPr>
            <w:tcW w:w="3173" w:type="pct"/>
            <w:noWrap/>
            <w:hideMark/>
          </w:tcPr>
          <w:p w14:paraId="64FB427A"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tc>
      </w:tr>
      <w:tr w:rsidR="007B1887" w:rsidRPr="007B1887" w14:paraId="75BAB477" w14:textId="77777777" w:rsidTr="00DC16B4">
        <w:trPr>
          <w:trHeight w:val="420"/>
        </w:trPr>
        <w:tc>
          <w:tcPr>
            <w:tcW w:w="479" w:type="pct"/>
            <w:noWrap/>
            <w:hideMark/>
          </w:tcPr>
          <w:p w14:paraId="20404B16" w14:textId="77777777" w:rsidR="007B1887" w:rsidRPr="007B1887" w:rsidRDefault="007B1887" w:rsidP="007B1887">
            <w:r w:rsidRPr="007B1887">
              <w:t>JVET-X0065</w:t>
            </w:r>
          </w:p>
        </w:tc>
        <w:tc>
          <w:tcPr>
            <w:tcW w:w="1348" w:type="pct"/>
            <w:noWrap/>
            <w:hideMark/>
          </w:tcPr>
          <w:p w14:paraId="5D8D6129" w14:textId="77777777" w:rsidR="007B1887" w:rsidRPr="007B1887" w:rsidRDefault="007B1887" w:rsidP="007B1887">
            <w:r w:rsidRPr="007B1887">
              <w:t>EE1-1.2: Test on Deep In-Loop Filter with Adaptive Model Selection and External Attention</w:t>
            </w:r>
          </w:p>
        </w:tc>
        <w:tc>
          <w:tcPr>
            <w:tcW w:w="3173" w:type="pct"/>
            <w:noWrap/>
            <w:hideMark/>
          </w:tcPr>
          <w:p w14:paraId="13D53764"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E85935F" w14:textId="77777777" w:rsidTr="00DC16B4">
        <w:trPr>
          <w:trHeight w:val="420"/>
        </w:trPr>
        <w:tc>
          <w:tcPr>
            <w:tcW w:w="479" w:type="pct"/>
            <w:noWrap/>
            <w:hideMark/>
          </w:tcPr>
          <w:p w14:paraId="16AA41D4" w14:textId="77777777" w:rsidR="007B1887" w:rsidRPr="007B1887" w:rsidRDefault="007B1887" w:rsidP="007B1887">
            <w:r w:rsidRPr="007B1887">
              <w:t>JVET-X0066</w:t>
            </w:r>
          </w:p>
        </w:tc>
        <w:tc>
          <w:tcPr>
            <w:tcW w:w="1348" w:type="pct"/>
            <w:noWrap/>
            <w:hideMark/>
          </w:tcPr>
          <w:p w14:paraId="1CAC1A97" w14:textId="77777777" w:rsidR="007B1887" w:rsidRPr="007B1887" w:rsidRDefault="007B1887" w:rsidP="007B1887">
            <w:r w:rsidRPr="007B1887">
              <w:t>EE1-1.6: Combined Test of EE1-1.2 and EE1-1.4</w:t>
            </w:r>
          </w:p>
        </w:tc>
        <w:tc>
          <w:tcPr>
            <w:tcW w:w="3173" w:type="pct"/>
            <w:noWrap/>
            <w:hideMark/>
          </w:tcPr>
          <w:p w14:paraId="1184CBA7" w14:textId="77777777" w:rsidR="007B1887" w:rsidRPr="007B1887" w:rsidRDefault="007B1887" w:rsidP="007B1887">
            <w:r w:rsidRPr="007B1887">
              <w:t xml:space="preserve">Y. </w:t>
            </w:r>
            <w:proofErr w:type="gramStart"/>
            <w:r w:rsidRPr="007B1887">
              <w:t>Li,K.</w:t>
            </w:r>
            <w:proofErr w:type="gramEnd"/>
            <w:r w:rsidRPr="007B1887">
              <w:t xml:space="preserve"> Zhang,L. Zhang (Bytedance),H. Wang,J. Chen,K. Reuze,A.M. Kotra,M. Karczewicz (Qualcomm)</w:t>
            </w:r>
          </w:p>
        </w:tc>
      </w:tr>
      <w:tr w:rsidR="007B1887" w:rsidRPr="007B1887" w14:paraId="0E108C0F" w14:textId="77777777" w:rsidTr="00DC16B4">
        <w:trPr>
          <w:trHeight w:val="420"/>
        </w:trPr>
        <w:tc>
          <w:tcPr>
            <w:tcW w:w="479" w:type="pct"/>
            <w:noWrap/>
            <w:hideMark/>
          </w:tcPr>
          <w:p w14:paraId="557364D9" w14:textId="77777777" w:rsidR="007B1887" w:rsidRPr="007B1887" w:rsidRDefault="007B1887" w:rsidP="007B1887">
            <w:r w:rsidRPr="007B1887">
              <w:t>JVET-X0074</w:t>
            </w:r>
          </w:p>
        </w:tc>
        <w:tc>
          <w:tcPr>
            <w:tcW w:w="1348" w:type="pct"/>
            <w:noWrap/>
            <w:hideMark/>
          </w:tcPr>
          <w:p w14:paraId="46F0C1A8" w14:textId="77777777" w:rsidR="007B1887" w:rsidRPr="007B1887" w:rsidRDefault="007B1887" w:rsidP="007B1887">
            <w:r w:rsidRPr="007B1887">
              <w:t>EE1-2.4: 1.5x/2.0x Upsample method for NN-Based Super-Resolution Post-Filters</w:t>
            </w:r>
          </w:p>
        </w:tc>
        <w:tc>
          <w:tcPr>
            <w:tcW w:w="3173" w:type="pct"/>
            <w:noWrap/>
            <w:hideMark/>
          </w:tcPr>
          <w:p w14:paraId="1D42284B" w14:textId="77777777" w:rsidR="007B1887" w:rsidRPr="007B1887" w:rsidRDefault="007B1887" w:rsidP="007B1887">
            <w:r w:rsidRPr="007B1887">
              <w:t xml:space="preserve">K. </w:t>
            </w:r>
            <w:proofErr w:type="gramStart"/>
            <w:r w:rsidRPr="007B1887">
              <w:t>Takada,Y.</w:t>
            </w:r>
            <w:proofErr w:type="gramEnd"/>
            <w:r w:rsidRPr="007B1887">
              <w:t xml:space="preserve">  </w:t>
            </w:r>
            <w:proofErr w:type="gramStart"/>
            <w:r w:rsidRPr="007B1887">
              <w:t>Yasugi,T.</w:t>
            </w:r>
            <w:proofErr w:type="gramEnd"/>
            <w:r w:rsidRPr="007B1887">
              <w:t xml:space="preserve">  </w:t>
            </w:r>
            <w:proofErr w:type="gramStart"/>
            <w:r w:rsidRPr="007B1887">
              <w:t>Chujoh,T.</w:t>
            </w:r>
            <w:proofErr w:type="gramEnd"/>
            <w:r w:rsidRPr="007B1887">
              <w:t xml:space="preserve">  Ikai (Sharp)</w:t>
            </w:r>
          </w:p>
        </w:tc>
      </w:tr>
      <w:tr w:rsidR="007B1887" w:rsidRPr="007B1887" w14:paraId="361259EF" w14:textId="77777777" w:rsidTr="00DC16B4">
        <w:trPr>
          <w:trHeight w:val="420"/>
        </w:trPr>
        <w:tc>
          <w:tcPr>
            <w:tcW w:w="479" w:type="pct"/>
            <w:noWrap/>
            <w:hideMark/>
          </w:tcPr>
          <w:p w14:paraId="2BD9C184" w14:textId="77777777" w:rsidR="007B1887" w:rsidRPr="007B1887" w:rsidRDefault="007B1887" w:rsidP="007B1887">
            <w:r w:rsidRPr="007B1887">
              <w:t>JVET-X0107</w:t>
            </w:r>
          </w:p>
        </w:tc>
        <w:tc>
          <w:tcPr>
            <w:tcW w:w="1348" w:type="pct"/>
            <w:noWrap/>
            <w:hideMark/>
          </w:tcPr>
          <w:p w14:paraId="5BE1A2EB" w14:textId="77777777" w:rsidR="007B1887" w:rsidRPr="007B1887" w:rsidRDefault="007B1887" w:rsidP="007B1887">
            <w:r w:rsidRPr="007B1887">
              <w:t>EE1-2.3: Neural Network-based Super Resolution</w:t>
            </w:r>
          </w:p>
        </w:tc>
        <w:tc>
          <w:tcPr>
            <w:tcW w:w="3173" w:type="pct"/>
            <w:noWrap/>
            <w:hideMark/>
          </w:tcPr>
          <w:p w14:paraId="7A33F386" w14:textId="77777777" w:rsidR="007B1887" w:rsidRPr="007B1887" w:rsidRDefault="007B1887" w:rsidP="007B1887">
            <w:r w:rsidRPr="007B1887">
              <w:rPr>
                <w:lang w:val="fr-FR"/>
              </w:rPr>
              <w:t xml:space="preserve">A. M.  </w:t>
            </w:r>
            <w:proofErr w:type="gramStart"/>
            <w:r w:rsidRPr="007B1887">
              <w:rPr>
                <w:lang w:val="fr-FR"/>
              </w:rPr>
              <w:t>Kotra,K.</w:t>
            </w:r>
            <w:proofErr w:type="gramEnd"/>
            <w:r w:rsidRPr="007B1887">
              <w:rPr>
                <w:lang w:val="fr-FR"/>
              </w:rPr>
              <w:t xml:space="preserve">  Reuz√</w:t>
            </w:r>
            <w:proofErr w:type="gramStart"/>
            <w:r w:rsidRPr="007B1887">
              <w:rPr>
                <w:lang w:val="fr-FR"/>
              </w:rPr>
              <w:t>©,J.</w:t>
            </w:r>
            <w:proofErr w:type="gramEnd"/>
            <w:r w:rsidRPr="007B1887">
              <w:rPr>
                <w:lang w:val="fr-FR"/>
              </w:rPr>
              <w:t xml:space="preserve">  </w:t>
            </w:r>
            <w:proofErr w:type="gramStart"/>
            <w:r w:rsidRPr="007B1887">
              <w:t>Chen,H.</w:t>
            </w:r>
            <w:proofErr w:type="gramEnd"/>
            <w:r w:rsidRPr="007B1887">
              <w:t xml:space="preserve">  </w:t>
            </w:r>
            <w:proofErr w:type="gramStart"/>
            <w:r w:rsidRPr="007B1887">
              <w:t>Wang,M.</w:t>
            </w:r>
            <w:proofErr w:type="gramEnd"/>
            <w:r w:rsidRPr="007B1887">
              <w:t xml:space="preserve">  </w:t>
            </w:r>
            <w:proofErr w:type="gramStart"/>
            <w:r w:rsidRPr="007B1887">
              <w:t>Karczewicz,J.</w:t>
            </w:r>
            <w:proofErr w:type="gramEnd"/>
            <w:r w:rsidRPr="007B1887">
              <w:t xml:space="preserve">  Li (Qualcomm)</w:t>
            </w:r>
          </w:p>
        </w:tc>
      </w:tr>
      <w:tr w:rsidR="007B1887" w:rsidRPr="007B1887" w14:paraId="1C7FB0D1" w14:textId="77777777" w:rsidTr="00DC16B4">
        <w:trPr>
          <w:trHeight w:val="420"/>
        </w:trPr>
        <w:tc>
          <w:tcPr>
            <w:tcW w:w="479" w:type="pct"/>
            <w:noWrap/>
            <w:hideMark/>
          </w:tcPr>
          <w:p w14:paraId="79110235" w14:textId="77777777" w:rsidR="007B1887" w:rsidRPr="007B1887" w:rsidRDefault="007B1887" w:rsidP="007B1887">
            <w:r w:rsidRPr="007B1887">
              <w:t>JVET-X0110</w:t>
            </w:r>
          </w:p>
        </w:tc>
        <w:tc>
          <w:tcPr>
            <w:tcW w:w="1348" w:type="pct"/>
            <w:noWrap/>
            <w:hideMark/>
          </w:tcPr>
          <w:p w14:paraId="1C8EAA09" w14:textId="77777777" w:rsidR="007B1887" w:rsidRPr="007B1887" w:rsidRDefault="007B1887" w:rsidP="007B1887">
            <w:r w:rsidRPr="007B1887">
              <w:t>EE1-1.1: Content-adaptive neural network post-processing filter</w:t>
            </w:r>
          </w:p>
        </w:tc>
        <w:tc>
          <w:tcPr>
            <w:tcW w:w="3173" w:type="pct"/>
            <w:noWrap/>
            <w:hideMark/>
          </w:tcPr>
          <w:p w14:paraId="281DDBA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H. R. Tavakoli,M. Hannuksela (Nokia)</w:t>
            </w:r>
          </w:p>
        </w:tc>
      </w:tr>
      <w:tr w:rsidR="007B1887" w:rsidRPr="007B1887" w14:paraId="0E4F93D1" w14:textId="77777777" w:rsidTr="00DC16B4">
        <w:trPr>
          <w:trHeight w:val="420"/>
        </w:trPr>
        <w:tc>
          <w:tcPr>
            <w:tcW w:w="479" w:type="pct"/>
            <w:noWrap/>
            <w:hideMark/>
          </w:tcPr>
          <w:p w14:paraId="69AF0908" w14:textId="77777777" w:rsidR="007B1887" w:rsidRPr="007B1887" w:rsidRDefault="007B1887" w:rsidP="007B1887">
            <w:r w:rsidRPr="007B1887">
              <w:t>JVET-X0117</w:t>
            </w:r>
          </w:p>
        </w:tc>
        <w:tc>
          <w:tcPr>
            <w:tcW w:w="1348" w:type="pct"/>
            <w:noWrap/>
            <w:hideMark/>
          </w:tcPr>
          <w:p w14:paraId="7AFA6034" w14:textId="77777777" w:rsidR="007B1887" w:rsidRPr="007B1887" w:rsidRDefault="007B1887" w:rsidP="007B1887">
            <w:r w:rsidRPr="007B1887">
              <w:t xml:space="preserve">EE1-2.1: Super Resolution with existing VVC functionality. </w:t>
            </w:r>
          </w:p>
        </w:tc>
        <w:tc>
          <w:tcPr>
            <w:tcW w:w="3173" w:type="pct"/>
            <w:noWrap/>
            <w:hideMark/>
          </w:tcPr>
          <w:p w14:paraId="7249A519" w14:textId="77777777" w:rsidR="007B1887" w:rsidRPr="007B1887" w:rsidRDefault="007B1887" w:rsidP="007B1887">
            <w:proofErr w:type="gramStart"/>
            <w:r w:rsidRPr="007B1887">
              <w:t>Elena  Alshina</w:t>
            </w:r>
            <w:proofErr w:type="gramEnd"/>
            <w:r w:rsidRPr="007B1887">
              <w:t>,Johannes Sauer (Huawei)</w:t>
            </w:r>
          </w:p>
        </w:tc>
      </w:tr>
      <w:tr w:rsidR="007B1887" w:rsidRPr="007B1887" w14:paraId="117D3948" w14:textId="77777777" w:rsidTr="00DC16B4">
        <w:trPr>
          <w:trHeight w:val="420"/>
        </w:trPr>
        <w:tc>
          <w:tcPr>
            <w:tcW w:w="479" w:type="pct"/>
            <w:noWrap/>
            <w:hideMark/>
          </w:tcPr>
          <w:p w14:paraId="1DE6636A" w14:textId="77777777" w:rsidR="007B1887" w:rsidRPr="007B1887" w:rsidRDefault="007B1887" w:rsidP="007B1887">
            <w:r w:rsidRPr="007B1887">
              <w:t>JVET-X0118</w:t>
            </w:r>
          </w:p>
        </w:tc>
        <w:tc>
          <w:tcPr>
            <w:tcW w:w="1348" w:type="pct"/>
            <w:noWrap/>
            <w:hideMark/>
          </w:tcPr>
          <w:p w14:paraId="2A808C9C" w14:textId="77777777" w:rsidR="007B1887" w:rsidRPr="007B1887" w:rsidRDefault="007B1887" w:rsidP="007B1887">
            <w:r w:rsidRPr="007B1887">
              <w:t>EE1-3.1: BD-rate gains vs complexity of NN-based intra prediction</w:t>
            </w:r>
          </w:p>
        </w:tc>
        <w:tc>
          <w:tcPr>
            <w:tcW w:w="3173" w:type="pct"/>
            <w:noWrap/>
            <w:hideMark/>
          </w:tcPr>
          <w:p w14:paraId="209F11DE" w14:textId="77777777" w:rsidR="007B1887" w:rsidRPr="007B1887" w:rsidRDefault="007B1887" w:rsidP="007B1887">
            <w:pPr>
              <w:rPr>
                <w:lang w:val="fr-FR"/>
              </w:rPr>
            </w:pPr>
            <w:r w:rsidRPr="007B1887">
              <w:rPr>
                <w:lang w:val="fr-FR"/>
              </w:rPr>
              <w:t xml:space="preserve">T. </w:t>
            </w:r>
            <w:proofErr w:type="gramStart"/>
            <w:r w:rsidRPr="007B1887">
              <w:rPr>
                <w:lang w:val="fr-FR"/>
              </w:rPr>
              <w:t>Dumas,F.</w:t>
            </w:r>
            <w:proofErr w:type="gramEnd"/>
            <w:r w:rsidRPr="007B1887">
              <w:rPr>
                <w:lang w:val="fr-FR"/>
              </w:rPr>
              <w:t xml:space="preserve"> Galpin,P. Bordes,F. Le Leannec (InterDigital)</w:t>
            </w:r>
          </w:p>
        </w:tc>
      </w:tr>
      <w:tr w:rsidR="007B1887" w:rsidRPr="007B1887" w14:paraId="6C71CC15" w14:textId="77777777" w:rsidTr="00DC16B4">
        <w:trPr>
          <w:trHeight w:val="420"/>
        </w:trPr>
        <w:tc>
          <w:tcPr>
            <w:tcW w:w="479" w:type="pct"/>
            <w:noWrap/>
            <w:hideMark/>
          </w:tcPr>
          <w:p w14:paraId="0C0B4B83" w14:textId="77777777" w:rsidR="007B1887" w:rsidRPr="007B1887" w:rsidRDefault="007B1887" w:rsidP="007B1887">
            <w:r w:rsidRPr="007B1887">
              <w:t>JVET-X0140</w:t>
            </w:r>
          </w:p>
        </w:tc>
        <w:tc>
          <w:tcPr>
            <w:tcW w:w="1348" w:type="pct"/>
            <w:noWrap/>
            <w:hideMark/>
          </w:tcPr>
          <w:p w14:paraId="285C9797" w14:textId="77777777" w:rsidR="007B1887" w:rsidRPr="007B1887" w:rsidRDefault="007B1887" w:rsidP="007B1887">
            <w:r w:rsidRPr="007B1887">
              <w:t>EE1-1.4: Tests on Neural Network-based In-Loop Filter with Constrained Computational Complexity</w:t>
            </w:r>
          </w:p>
        </w:tc>
        <w:tc>
          <w:tcPr>
            <w:tcW w:w="3173" w:type="pct"/>
            <w:noWrap/>
            <w:hideMark/>
          </w:tcPr>
          <w:p w14:paraId="03303BC6" w14:textId="77777777" w:rsidR="007B1887" w:rsidRPr="007B1887" w:rsidRDefault="007B1887" w:rsidP="007B1887">
            <w:r w:rsidRPr="007B1887">
              <w:t xml:space="preserve">H. </w:t>
            </w:r>
            <w:proofErr w:type="gramStart"/>
            <w:r w:rsidRPr="007B1887">
              <w:t>Wang,J.</w:t>
            </w:r>
            <w:proofErr w:type="gramEnd"/>
            <w:r w:rsidRPr="007B1887">
              <w:t xml:space="preserve"> Chen,K. Reuze,A.M. Kotra,M. Karczewicz  (Qualcomm)</w:t>
            </w:r>
          </w:p>
        </w:tc>
      </w:tr>
      <w:tr w:rsidR="007B1887" w:rsidRPr="007B1887" w14:paraId="2DA3A8ED" w14:textId="77777777" w:rsidTr="00DC16B4">
        <w:trPr>
          <w:trHeight w:val="420"/>
        </w:trPr>
        <w:tc>
          <w:tcPr>
            <w:tcW w:w="5000" w:type="pct"/>
            <w:gridSpan w:val="3"/>
            <w:shd w:val="clear" w:color="auto" w:fill="D9E2F3" w:themeFill="accent1" w:themeFillTint="33"/>
            <w:noWrap/>
          </w:tcPr>
          <w:p w14:paraId="64AF2176" w14:textId="77777777" w:rsidR="007B1887" w:rsidRPr="007B1887" w:rsidRDefault="007B1887" w:rsidP="007B1887">
            <w:pPr>
              <w:rPr>
                <w:b/>
                <w:bCs/>
              </w:rPr>
            </w:pPr>
            <w:r w:rsidRPr="007B1887">
              <w:rPr>
                <w:b/>
                <w:bCs/>
              </w:rPr>
              <w:t>Cross Checks</w:t>
            </w:r>
          </w:p>
        </w:tc>
      </w:tr>
      <w:tr w:rsidR="007B1887" w:rsidRPr="007B1887" w14:paraId="620E91C4" w14:textId="77777777" w:rsidTr="00DC16B4">
        <w:trPr>
          <w:trHeight w:val="420"/>
        </w:trPr>
        <w:tc>
          <w:tcPr>
            <w:tcW w:w="479" w:type="pct"/>
            <w:noWrap/>
          </w:tcPr>
          <w:p w14:paraId="7A9445A4" w14:textId="77777777" w:rsidR="007B1887" w:rsidRPr="007B1887" w:rsidRDefault="007B1887" w:rsidP="007B1887">
            <w:r w:rsidRPr="007B1887">
              <w:t>JVET-X0123</w:t>
            </w:r>
          </w:p>
        </w:tc>
        <w:tc>
          <w:tcPr>
            <w:tcW w:w="1348" w:type="pct"/>
            <w:noWrap/>
          </w:tcPr>
          <w:p w14:paraId="2540919A" w14:textId="77777777" w:rsidR="007B1887" w:rsidRPr="007B1887" w:rsidRDefault="007B1887" w:rsidP="007B1887">
            <w:r w:rsidRPr="007B1887">
              <w:t>Crosscheck of JVET-X0118 (EE1-3.1: BD-rate gains vs complexity of NN-based intra prediction)</w:t>
            </w:r>
          </w:p>
        </w:tc>
        <w:tc>
          <w:tcPr>
            <w:tcW w:w="3173" w:type="pct"/>
            <w:noWrap/>
          </w:tcPr>
          <w:p w14:paraId="391E7F83" w14:textId="77777777" w:rsidR="007B1887" w:rsidRPr="007B1887" w:rsidRDefault="007B1887" w:rsidP="007B1887">
            <w:r w:rsidRPr="007B1887">
              <w:t>Johannes Sauer (Huawei)</w:t>
            </w:r>
          </w:p>
        </w:tc>
      </w:tr>
    </w:tbl>
    <w:p w14:paraId="63FAE97D" w14:textId="77777777" w:rsidR="007B1887" w:rsidRPr="007B1887" w:rsidRDefault="007B1887" w:rsidP="007B1887">
      <w:pPr>
        <w:rPr>
          <w:lang w:val="de-DE"/>
        </w:rPr>
      </w:pPr>
    </w:p>
    <w:p w14:paraId="2BDC3FB8" w14:textId="77777777" w:rsidR="007B1887" w:rsidRPr="007B1887" w:rsidRDefault="007B1887" w:rsidP="007B1887">
      <w:pPr>
        <w:numPr>
          <w:ilvl w:val="1"/>
          <w:numId w:val="43"/>
        </w:numPr>
        <w:rPr>
          <w:b/>
          <w:bCs/>
          <w:i/>
          <w:iCs/>
        </w:rPr>
      </w:pPr>
      <w:r w:rsidRPr="007B188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trPr>
        <w:tc>
          <w:tcPr>
            <w:tcW w:w="5000" w:type="pct"/>
            <w:gridSpan w:val="3"/>
            <w:shd w:val="clear" w:color="auto" w:fill="D9E2F3" w:themeFill="accent1" w:themeFillTint="33"/>
            <w:noWrap/>
          </w:tcPr>
          <w:p w14:paraId="3B85517B" w14:textId="77777777" w:rsidR="007B1887" w:rsidRPr="007B1887" w:rsidRDefault="007B1887" w:rsidP="007B1887">
            <w:pPr>
              <w:rPr>
                <w:b/>
                <w:bCs/>
              </w:rPr>
            </w:pPr>
            <w:r w:rsidRPr="007B1887">
              <w:rPr>
                <w:b/>
                <w:bCs/>
              </w:rPr>
              <w:lastRenderedPageBreak/>
              <w:t>Reporting</w:t>
            </w:r>
          </w:p>
        </w:tc>
      </w:tr>
      <w:tr w:rsidR="007B1887" w:rsidRPr="007B1887" w14:paraId="3FD383C5" w14:textId="77777777" w:rsidTr="00DC16B4">
        <w:trPr>
          <w:trHeight w:val="420"/>
        </w:trPr>
        <w:tc>
          <w:tcPr>
            <w:tcW w:w="479" w:type="pct"/>
            <w:noWrap/>
            <w:vAlign w:val="center"/>
          </w:tcPr>
          <w:p w14:paraId="327F3DA7" w14:textId="77777777" w:rsidR="007B1887" w:rsidRPr="007B1887" w:rsidRDefault="007B1887" w:rsidP="007B1887">
            <w:r w:rsidRPr="007B1887">
              <w:t>JVET-X0011</w:t>
            </w:r>
          </w:p>
        </w:tc>
        <w:tc>
          <w:tcPr>
            <w:tcW w:w="1358" w:type="pct"/>
            <w:noWrap/>
            <w:vAlign w:val="center"/>
          </w:tcPr>
          <w:p w14:paraId="566D06E2" w14:textId="77777777" w:rsidR="007B1887" w:rsidRPr="007B1887" w:rsidRDefault="007B1887" w:rsidP="007B1887">
            <w:r w:rsidRPr="007B1887">
              <w:t>JVET AHG report: Neural network-based video coding (AHG11)</w:t>
            </w:r>
          </w:p>
        </w:tc>
        <w:tc>
          <w:tcPr>
            <w:tcW w:w="3163" w:type="pct"/>
            <w:noWrap/>
            <w:vAlign w:val="center"/>
          </w:tcPr>
          <w:p w14:paraId="2FADF66D" w14:textId="77777777" w:rsidR="007B1887" w:rsidRPr="007B1887" w:rsidRDefault="007B1887" w:rsidP="007B1887">
            <w:r w:rsidRPr="007B1887">
              <w:t xml:space="preserve">E. </w:t>
            </w:r>
            <w:proofErr w:type="gramStart"/>
            <w:r w:rsidRPr="007B1887">
              <w:t>Alshina,S.</w:t>
            </w:r>
            <w:proofErr w:type="gramEnd"/>
            <w:r w:rsidRPr="007B1887">
              <w:t xml:space="preserve"> Liu,A. Segall,J. Chen,F. Galpin,J. Pfaff,S. S. Wang,Z. Wang,M. Wien,P. Wu,J. Xu</w:t>
            </w:r>
          </w:p>
        </w:tc>
      </w:tr>
      <w:tr w:rsidR="007B1887" w:rsidRPr="007B1887" w14:paraId="476EEDEA" w14:textId="77777777" w:rsidTr="00DC16B4">
        <w:trPr>
          <w:trHeight w:val="420"/>
        </w:trPr>
        <w:tc>
          <w:tcPr>
            <w:tcW w:w="5000" w:type="pct"/>
            <w:gridSpan w:val="3"/>
            <w:shd w:val="clear" w:color="auto" w:fill="D9E2F3" w:themeFill="accent1" w:themeFillTint="33"/>
            <w:noWrap/>
          </w:tcPr>
          <w:p w14:paraId="3073040B" w14:textId="77777777" w:rsidR="007B1887" w:rsidRPr="007B1887" w:rsidRDefault="007B1887" w:rsidP="007B1887">
            <w:pPr>
              <w:rPr>
                <w:b/>
                <w:bCs/>
              </w:rPr>
            </w:pPr>
            <w:r w:rsidRPr="007B1887">
              <w:rPr>
                <w:b/>
                <w:bCs/>
              </w:rPr>
              <w:t>Loop Filtering</w:t>
            </w:r>
          </w:p>
        </w:tc>
      </w:tr>
      <w:tr w:rsidR="007B1887" w:rsidRPr="007B1887" w14:paraId="00220443" w14:textId="77777777" w:rsidTr="00DC16B4">
        <w:trPr>
          <w:trHeight w:val="420"/>
        </w:trPr>
        <w:tc>
          <w:tcPr>
            <w:tcW w:w="479" w:type="pct"/>
            <w:noWrap/>
          </w:tcPr>
          <w:p w14:paraId="05AA14A2" w14:textId="77777777" w:rsidR="007B1887" w:rsidRPr="007B1887" w:rsidRDefault="007B1887" w:rsidP="007B1887">
            <w:r w:rsidRPr="007B1887">
              <w:t>JVET-X0041</w:t>
            </w:r>
          </w:p>
        </w:tc>
        <w:tc>
          <w:tcPr>
            <w:tcW w:w="1358" w:type="pct"/>
            <w:noWrap/>
          </w:tcPr>
          <w:p w14:paraId="68E65088" w14:textId="77777777" w:rsidR="007B1887" w:rsidRPr="007B1887" w:rsidRDefault="007B1887" w:rsidP="007B1887">
            <w:r w:rsidRPr="007B1887">
              <w:t>AHG11: CNN-based In-Loop Filter with Knowledge Distillation</w:t>
            </w:r>
          </w:p>
        </w:tc>
        <w:tc>
          <w:tcPr>
            <w:tcW w:w="3163" w:type="pct"/>
            <w:noWrap/>
            <w:vAlign w:val="center"/>
          </w:tcPr>
          <w:p w14:paraId="66AC6EC2" w14:textId="77777777" w:rsidR="007B1887" w:rsidRPr="007B1887" w:rsidRDefault="007B1887" w:rsidP="007B1887">
            <w:r w:rsidRPr="007B1887">
              <w:t xml:space="preserve">H.-K </w:t>
            </w:r>
            <w:proofErr w:type="gramStart"/>
            <w:r w:rsidRPr="007B1887">
              <w:t>Kang,D.</w:t>
            </w:r>
            <w:proofErr w:type="gramEnd"/>
            <w:r w:rsidRPr="007B1887">
              <w:t>-W. Kim,S.-W. Jung,H. Kwon,S. Y. Jeong (ETRI)</w:t>
            </w:r>
          </w:p>
        </w:tc>
      </w:tr>
      <w:tr w:rsidR="007B1887" w:rsidRPr="007B1887" w14:paraId="2571AB27" w14:textId="77777777" w:rsidTr="00DC16B4">
        <w:trPr>
          <w:trHeight w:val="420"/>
        </w:trPr>
        <w:tc>
          <w:tcPr>
            <w:tcW w:w="479" w:type="pct"/>
            <w:noWrap/>
          </w:tcPr>
          <w:p w14:paraId="340A3484" w14:textId="77777777" w:rsidR="007B1887" w:rsidRPr="007B1887" w:rsidRDefault="007B1887" w:rsidP="007B1887">
            <w:r w:rsidRPr="007B1887">
              <w:t>JVET-X0054</w:t>
            </w:r>
          </w:p>
        </w:tc>
        <w:tc>
          <w:tcPr>
            <w:tcW w:w="1358" w:type="pct"/>
            <w:noWrap/>
          </w:tcPr>
          <w:p w14:paraId="068D6BF2" w14:textId="77777777" w:rsidR="007B1887" w:rsidRPr="007B1887" w:rsidRDefault="007B1887" w:rsidP="007B1887">
            <w:r w:rsidRPr="007B1887">
              <w:t>AHG11: neural network based in-loop filter with adaptive model selection</w:t>
            </w:r>
          </w:p>
        </w:tc>
        <w:tc>
          <w:tcPr>
            <w:tcW w:w="3163" w:type="pct"/>
            <w:noWrap/>
            <w:vAlign w:val="center"/>
          </w:tcPr>
          <w:p w14:paraId="7A72E96B" w14:textId="77777777" w:rsidR="007B1887" w:rsidRPr="007B1887" w:rsidRDefault="007B1887" w:rsidP="007B1887">
            <w:pPr>
              <w:rPr>
                <w:lang w:val="fr-FR"/>
              </w:rPr>
            </w:pPr>
            <w:r w:rsidRPr="007B1887">
              <w:rPr>
                <w:lang w:val="fr-FR"/>
              </w:rPr>
              <w:t>L. Wang, X. Xu, S. Liu (Tencent)</w:t>
            </w:r>
          </w:p>
        </w:tc>
      </w:tr>
      <w:tr w:rsidR="007B1887" w:rsidRPr="007B1887" w14:paraId="008C41D3" w14:textId="77777777" w:rsidTr="00DC16B4">
        <w:trPr>
          <w:trHeight w:val="420"/>
        </w:trPr>
        <w:tc>
          <w:tcPr>
            <w:tcW w:w="479" w:type="pct"/>
            <w:noWrap/>
          </w:tcPr>
          <w:p w14:paraId="14BFC59F" w14:textId="77777777" w:rsidR="007B1887" w:rsidRPr="007B1887" w:rsidRDefault="007B1887" w:rsidP="007B1887">
            <w:r w:rsidRPr="007B1887">
              <w:t>JVET-X0055</w:t>
            </w:r>
          </w:p>
        </w:tc>
        <w:tc>
          <w:tcPr>
            <w:tcW w:w="1358" w:type="pct"/>
            <w:noWrap/>
          </w:tcPr>
          <w:p w14:paraId="1C0D1F0F" w14:textId="77777777" w:rsidR="007B1887" w:rsidRPr="007B1887" w:rsidRDefault="007B1887" w:rsidP="007B1887">
            <w:r w:rsidRPr="007B1887">
              <w:t>AHG11: neural network based in-loop filter with constrained storage and low complexity</w:t>
            </w:r>
          </w:p>
        </w:tc>
        <w:tc>
          <w:tcPr>
            <w:tcW w:w="3163" w:type="pct"/>
            <w:noWrap/>
            <w:vAlign w:val="center"/>
          </w:tcPr>
          <w:p w14:paraId="3E6D4210" w14:textId="77777777" w:rsidR="007B1887" w:rsidRPr="007B1887" w:rsidRDefault="007B1887" w:rsidP="007B1887">
            <w:pPr>
              <w:rPr>
                <w:lang w:val="fr-FR"/>
              </w:rPr>
            </w:pPr>
            <w:r w:rsidRPr="007B1887">
              <w:rPr>
                <w:lang w:val="fr-FR"/>
              </w:rPr>
              <w:t xml:space="preserve">L. </w:t>
            </w:r>
            <w:proofErr w:type="gramStart"/>
            <w:r w:rsidRPr="007B1887">
              <w:rPr>
                <w:lang w:val="fr-FR"/>
              </w:rPr>
              <w:t>Wang,X.</w:t>
            </w:r>
            <w:proofErr w:type="gramEnd"/>
            <w:r w:rsidRPr="007B1887">
              <w:rPr>
                <w:lang w:val="fr-FR"/>
              </w:rPr>
              <w:t xml:space="preserve"> Xu,S. Liu (Tencent)</w:t>
            </w:r>
          </w:p>
        </w:tc>
      </w:tr>
      <w:tr w:rsidR="007B1887" w:rsidRPr="007B1887" w14:paraId="02968069" w14:textId="77777777" w:rsidTr="00DC16B4">
        <w:trPr>
          <w:trHeight w:val="420"/>
        </w:trPr>
        <w:tc>
          <w:tcPr>
            <w:tcW w:w="479" w:type="pct"/>
            <w:noWrap/>
          </w:tcPr>
          <w:p w14:paraId="1FC5DF3F" w14:textId="77777777" w:rsidR="007B1887" w:rsidRPr="007B1887" w:rsidRDefault="007B1887" w:rsidP="007B1887">
            <w:r w:rsidRPr="007B1887">
              <w:t>JVET-X0082</w:t>
            </w:r>
          </w:p>
        </w:tc>
        <w:tc>
          <w:tcPr>
            <w:tcW w:w="1358" w:type="pct"/>
            <w:noWrap/>
          </w:tcPr>
          <w:p w14:paraId="05123215" w14:textId="77777777" w:rsidR="007B1887" w:rsidRPr="007B1887" w:rsidRDefault="007B1887" w:rsidP="007B1887">
            <w:r w:rsidRPr="007B1887">
              <w:t>EE1-related: Training Using Knowledge Distillation for Deep In-Loop Filters</w:t>
            </w:r>
          </w:p>
        </w:tc>
        <w:tc>
          <w:tcPr>
            <w:tcW w:w="3163" w:type="pct"/>
            <w:noWrap/>
            <w:vAlign w:val="center"/>
          </w:tcPr>
          <w:p w14:paraId="26180577"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73EECEB" w14:textId="77777777" w:rsidTr="00DC16B4">
        <w:trPr>
          <w:trHeight w:val="420"/>
        </w:trPr>
        <w:tc>
          <w:tcPr>
            <w:tcW w:w="479" w:type="pct"/>
            <w:noWrap/>
          </w:tcPr>
          <w:p w14:paraId="62C8F3A1" w14:textId="77777777" w:rsidR="007B1887" w:rsidRPr="007B1887" w:rsidRDefault="007B1887" w:rsidP="007B1887">
            <w:r w:rsidRPr="007B1887">
              <w:t>JVET-X0084</w:t>
            </w:r>
          </w:p>
        </w:tc>
        <w:tc>
          <w:tcPr>
            <w:tcW w:w="1358" w:type="pct"/>
            <w:noWrap/>
          </w:tcPr>
          <w:p w14:paraId="52374184" w14:textId="77777777" w:rsidR="007B1887" w:rsidRPr="007B1887" w:rsidRDefault="007B1887" w:rsidP="007B1887">
            <w:r w:rsidRPr="007B1887">
              <w:t>EE1-related: Improved RDO Considering Deep In-Loop Filter</w:t>
            </w:r>
          </w:p>
        </w:tc>
        <w:tc>
          <w:tcPr>
            <w:tcW w:w="3163" w:type="pct"/>
            <w:noWrap/>
            <w:vAlign w:val="center"/>
          </w:tcPr>
          <w:p w14:paraId="2CD94BD5" w14:textId="77777777" w:rsidR="007B1887" w:rsidRPr="007B1887" w:rsidRDefault="007B1887" w:rsidP="007B1887">
            <w:pPr>
              <w:rPr>
                <w:i/>
                <w:iCs/>
                <w:lang w:val="fr-FR"/>
              </w:rPr>
            </w:pPr>
            <w:r w:rsidRPr="007B1887">
              <w:rPr>
                <w:lang w:val="fr-FR"/>
              </w:rPr>
              <w:t xml:space="preserve">J. </w:t>
            </w:r>
            <w:proofErr w:type="gramStart"/>
            <w:r w:rsidRPr="007B1887">
              <w:rPr>
                <w:lang w:val="fr-FR"/>
              </w:rPr>
              <w:t>Li,Y.</w:t>
            </w:r>
            <w:proofErr w:type="gramEnd"/>
            <w:r w:rsidRPr="007B1887">
              <w:rPr>
                <w:lang w:val="fr-FR"/>
              </w:rPr>
              <w:t xml:space="preserve"> Li,K. Zhang,L. Zhang (Bytedance)</w:t>
            </w:r>
          </w:p>
        </w:tc>
      </w:tr>
      <w:tr w:rsidR="007B1887" w:rsidRPr="007B1887" w14:paraId="5B13A4BC" w14:textId="77777777" w:rsidTr="00DC16B4">
        <w:trPr>
          <w:trHeight w:val="420"/>
        </w:trPr>
        <w:tc>
          <w:tcPr>
            <w:tcW w:w="479" w:type="pct"/>
            <w:noWrap/>
          </w:tcPr>
          <w:p w14:paraId="3413B23D" w14:textId="77777777" w:rsidR="007B1887" w:rsidRPr="007B1887" w:rsidRDefault="007B1887" w:rsidP="007B1887">
            <w:r w:rsidRPr="007B1887">
              <w:t>JVET-X0094</w:t>
            </w:r>
          </w:p>
        </w:tc>
        <w:tc>
          <w:tcPr>
            <w:tcW w:w="1358" w:type="pct"/>
            <w:noWrap/>
          </w:tcPr>
          <w:p w14:paraId="72A990D8" w14:textId="77777777" w:rsidR="007B1887" w:rsidRPr="007B1887" w:rsidRDefault="007B1887" w:rsidP="007B1887">
            <w:r w:rsidRPr="007B1887">
              <w:t>AHG11: A Deep In-Loop Filter with Frame Level Flag</w:t>
            </w:r>
          </w:p>
        </w:tc>
        <w:tc>
          <w:tcPr>
            <w:tcW w:w="3163" w:type="pct"/>
            <w:noWrap/>
            <w:vAlign w:val="center"/>
          </w:tcPr>
          <w:p w14:paraId="6E26A1A2" w14:textId="77777777" w:rsidR="007B1887" w:rsidRPr="007B1887" w:rsidRDefault="007B1887" w:rsidP="007B1887">
            <w:r w:rsidRPr="007B1887">
              <w:t xml:space="preserve">X. </w:t>
            </w:r>
            <w:proofErr w:type="gramStart"/>
            <w:r w:rsidRPr="007B1887">
              <w:t>Zhang,C.</w:t>
            </w:r>
            <w:proofErr w:type="gramEnd"/>
            <w:r w:rsidRPr="007B1887">
              <w:t xml:space="preserve"> Fang,S. Peng,D. Jiang,J. Lin (Dahua)</w:t>
            </w:r>
          </w:p>
        </w:tc>
      </w:tr>
      <w:tr w:rsidR="007B1887" w:rsidRPr="007B1887" w14:paraId="51D13650" w14:textId="77777777" w:rsidTr="00DC16B4">
        <w:trPr>
          <w:trHeight w:val="420"/>
        </w:trPr>
        <w:tc>
          <w:tcPr>
            <w:tcW w:w="479" w:type="pct"/>
            <w:noWrap/>
          </w:tcPr>
          <w:p w14:paraId="1BA394E5" w14:textId="77777777" w:rsidR="007B1887" w:rsidRPr="007B1887" w:rsidRDefault="007B1887" w:rsidP="007B1887">
            <w:r w:rsidRPr="007B1887">
              <w:t>JVET-X0126</w:t>
            </w:r>
          </w:p>
        </w:tc>
        <w:tc>
          <w:tcPr>
            <w:tcW w:w="1358" w:type="pct"/>
            <w:noWrap/>
          </w:tcPr>
          <w:p w14:paraId="6D93CB70" w14:textId="77777777" w:rsidR="007B1887" w:rsidRPr="007B1887" w:rsidRDefault="007B1887" w:rsidP="007B1887">
            <w:r w:rsidRPr="007B1887">
              <w:t xml:space="preserve">AHG11: Neural Network-based Adaptive Model Selection for CNN In-Loop Filtering </w:t>
            </w:r>
          </w:p>
        </w:tc>
        <w:tc>
          <w:tcPr>
            <w:tcW w:w="3163" w:type="pct"/>
            <w:noWrap/>
            <w:vAlign w:val="center"/>
          </w:tcPr>
          <w:p w14:paraId="59F07502" w14:textId="77777777" w:rsidR="007B1887" w:rsidRPr="007B1887" w:rsidRDefault="007B1887" w:rsidP="007B1887">
            <w:r w:rsidRPr="007B1887">
              <w:t xml:space="preserve">Z. </w:t>
            </w:r>
            <w:proofErr w:type="gramStart"/>
            <w:r w:rsidRPr="007B1887">
              <w:t>Dai,Y.</w:t>
            </w:r>
            <w:proofErr w:type="gramEnd"/>
            <w:r w:rsidRPr="007B1887">
              <w:t xml:space="preserve"> Yu,H. Yu,K. Sato,L. Xu,Z. Xie,D. Wang(OPPO)</w:t>
            </w:r>
          </w:p>
          <w:p w14:paraId="78C5A829" w14:textId="77777777" w:rsidR="007B1887" w:rsidRPr="007B1887" w:rsidRDefault="007B1887" w:rsidP="007B1887"/>
        </w:tc>
      </w:tr>
      <w:tr w:rsidR="007B1887" w:rsidRPr="007B1887" w14:paraId="1FDE0ACC" w14:textId="77777777" w:rsidTr="00DC16B4">
        <w:trPr>
          <w:trHeight w:val="420"/>
        </w:trPr>
        <w:tc>
          <w:tcPr>
            <w:tcW w:w="5000" w:type="pct"/>
            <w:gridSpan w:val="3"/>
            <w:shd w:val="clear" w:color="auto" w:fill="D9E2F3" w:themeFill="accent1" w:themeFillTint="33"/>
            <w:noWrap/>
          </w:tcPr>
          <w:p w14:paraId="621D79FF" w14:textId="77777777" w:rsidR="007B1887" w:rsidRPr="007B1887" w:rsidRDefault="007B1887" w:rsidP="007B1887">
            <w:pPr>
              <w:rPr>
                <w:b/>
                <w:bCs/>
              </w:rPr>
            </w:pPr>
            <w:r w:rsidRPr="007B1887">
              <w:rPr>
                <w:b/>
                <w:bCs/>
              </w:rPr>
              <w:t>Post Filtering</w:t>
            </w:r>
          </w:p>
        </w:tc>
      </w:tr>
      <w:tr w:rsidR="007B1887" w:rsidRPr="007B1887" w14:paraId="31352D4F" w14:textId="77777777" w:rsidTr="00DC16B4">
        <w:trPr>
          <w:trHeight w:val="420"/>
        </w:trPr>
        <w:tc>
          <w:tcPr>
            <w:tcW w:w="479" w:type="pct"/>
            <w:noWrap/>
          </w:tcPr>
          <w:p w14:paraId="245101D0" w14:textId="77777777" w:rsidR="007B1887" w:rsidRPr="007B1887" w:rsidRDefault="007B1887" w:rsidP="007B1887">
            <w:r w:rsidRPr="007B1887">
              <w:t>JVET-X0111</w:t>
            </w:r>
          </w:p>
        </w:tc>
        <w:tc>
          <w:tcPr>
            <w:tcW w:w="1358" w:type="pct"/>
            <w:noWrap/>
          </w:tcPr>
          <w:p w14:paraId="52BF49E6" w14:textId="77777777" w:rsidR="007B1887" w:rsidRPr="007B1887" w:rsidRDefault="007B1887" w:rsidP="007B1887">
            <w:r w:rsidRPr="007B1887">
              <w:t>AHG11: MPEG NNR compressed bias update for the CNN based post-filter of EE1-1.1</w:t>
            </w:r>
          </w:p>
        </w:tc>
        <w:tc>
          <w:tcPr>
            <w:tcW w:w="3163" w:type="pct"/>
            <w:noWrap/>
          </w:tcPr>
          <w:p w14:paraId="0F82E56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G. Rangu,H. R. Tavakoli,H. Afrabandpey,M. Hannuksela (Nokia)</w:t>
            </w:r>
          </w:p>
          <w:p w14:paraId="2BA69880" w14:textId="77777777" w:rsidR="007B1887" w:rsidRPr="007B1887" w:rsidRDefault="007B1887" w:rsidP="007B1887">
            <w:pPr>
              <w:rPr>
                <w:lang w:val="fr-FR"/>
              </w:rPr>
            </w:pPr>
          </w:p>
        </w:tc>
      </w:tr>
      <w:tr w:rsidR="007B1887" w:rsidRPr="007B1887" w14:paraId="13303BF5" w14:textId="77777777" w:rsidTr="00DC16B4">
        <w:trPr>
          <w:trHeight w:val="420"/>
        </w:trPr>
        <w:tc>
          <w:tcPr>
            <w:tcW w:w="5000" w:type="pct"/>
            <w:gridSpan w:val="3"/>
            <w:shd w:val="clear" w:color="auto" w:fill="D9E2F3" w:themeFill="accent1" w:themeFillTint="33"/>
            <w:noWrap/>
          </w:tcPr>
          <w:p w14:paraId="6017FC20" w14:textId="77777777" w:rsidR="007B1887" w:rsidRPr="007B1887" w:rsidRDefault="007B1887" w:rsidP="007B1887">
            <w:pPr>
              <w:rPr>
                <w:b/>
                <w:bCs/>
              </w:rPr>
            </w:pPr>
            <w:r w:rsidRPr="007B1887">
              <w:rPr>
                <w:b/>
                <w:bCs/>
              </w:rPr>
              <w:t>Super Resolution</w:t>
            </w:r>
          </w:p>
        </w:tc>
      </w:tr>
      <w:tr w:rsidR="007B1887" w:rsidRPr="007B1887" w14:paraId="731BBB12" w14:textId="77777777" w:rsidTr="00DC16B4">
        <w:trPr>
          <w:trHeight w:val="420"/>
        </w:trPr>
        <w:tc>
          <w:tcPr>
            <w:tcW w:w="479" w:type="pct"/>
            <w:noWrap/>
          </w:tcPr>
          <w:p w14:paraId="3C78E1CC" w14:textId="77777777" w:rsidR="007B1887" w:rsidRPr="007B1887" w:rsidRDefault="007B1887" w:rsidP="007B1887">
            <w:r w:rsidRPr="007B1887">
              <w:t>JVET-X0080</w:t>
            </w:r>
          </w:p>
        </w:tc>
        <w:tc>
          <w:tcPr>
            <w:tcW w:w="1358" w:type="pct"/>
            <w:noWrap/>
          </w:tcPr>
          <w:p w14:paraId="047B2701" w14:textId="77777777" w:rsidR="007B1887" w:rsidRPr="007B1887" w:rsidRDefault="007B1887" w:rsidP="007B1887">
            <w:r w:rsidRPr="007B1887">
              <w:t>EE1-related: CNN-based Super Resolution for Video Coding Using Decoded Information with Simplified Models</w:t>
            </w:r>
          </w:p>
        </w:tc>
        <w:tc>
          <w:tcPr>
            <w:tcW w:w="3163" w:type="pct"/>
            <w:noWrap/>
          </w:tcPr>
          <w:p w14:paraId="03940751"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0E95982" w14:textId="77777777" w:rsidR="007B1887" w:rsidRPr="007B1887" w:rsidRDefault="007B1887" w:rsidP="007B1887"/>
        </w:tc>
      </w:tr>
      <w:tr w:rsidR="007B1887" w:rsidRPr="007B1887" w14:paraId="5D6486B5" w14:textId="77777777" w:rsidTr="00DC16B4">
        <w:trPr>
          <w:trHeight w:val="420"/>
        </w:trPr>
        <w:tc>
          <w:tcPr>
            <w:tcW w:w="479" w:type="pct"/>
            <w:noWrap/>
          </w:tcPr>
          <w:p w14:paraId="09E4A27F" w14:textId="77777777" w:rsidR="007B1887" w:rsidRPr="007B1887" w:rsidRDefault="007B1887" w:rsidP="007B1887">
            <w:r w:rsidRPr="007B1887">
              <w:t>JVET-X0081</w:t>
            </w:r>
          </w:p>
        </w:tc>
        <w:tc>
          <w:tcPr>
            <w:tcW w:w="1358" w:type="pct"/>
            <w:noWrap/>
          </w:tcPr>
          <w:p w14:paraId="233A867B" w14:textId="77777777" w:rsidR="007B1887" w:rsidRPr="007B1887" w:rsidRDefault="007B1887" w:rsidP="007B1887">
            <w:r w:rsidRPr="007B1887">
              <w:t>EE1-related: CNN-based Super Resolution for Video Coding Using Separate Networks for Chroma Components</w:t>
            </w:r>
          </w:p>
        </w:tc>
        <w:tc>
          <w:tcPr>
            <w:tcW w:w="3163" w:type="pct"/>
            <w:noWrap/>
          </w:tcPr>
          <w:p w14:paraId="1745D3D5"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CDC603A" w14:textId="77777777" w:rsidR="007B1887" w:rsidRPr="007B1887" w:rsidRDefault="007B1887" w:rsidP="007B1887"/>
        </w:tc>
      </w:tr>
      <w:tr w:rsidR="007B1887" w:rsidRPr="007B1887" w14:paraId="3B386364" w14:textId="77777777" w:rsidTr="00DC16B4">
        <w:trPr>
          <w:trHeight w:val="420"/>
        </w:trPr>
        <w:tc>
          <w:tcPr>
            <w:tcW w:w="479" w:type="pct"/>
            <w:noWrap/>
          </w:tcPr>
          <w:p w14:paraId="7490AE7C" w14:textId="77777777" w:rsidR="007B1887" w:rsidRPr="007B1887" w:rsidRDefault="007B1887" w:rsidP="007B1887">
            <w:r w:rsidRPr="007B1887">
              <w:lastRenderedPageBreak/>
              <w:t>JVET-X0097</w:t>
            </w:r>
          </w:p>
        </w:tc>
        <w:tc>
          <w:tcPr>
            <w:tcW w:w="1358" w:type="pct"/>
            <w:noWrap/>
          </w:tcPr>
          <w:p w14:paraId="6D82B7FD" w14:textId="77777777" w:rsidR="007B1887" w:rsidRPr="007B1887" w:rsidRDefault="007B1887" w:rsidP="007B1887">
            <w:r w:rsidRPr="007B1887">
              <w:t>AHG11: A CNN-based Super Resolution Method</w:t>
            </w:r>
          </w:p>
        </w:tc>
        <w:tc>
          <w:tcPr>
            <w:tcW w:w="3163" w:type="pct"/>
            <w:noWrap/>
          </w:tcPr>
          <w:p w14:paraId="4AD9694F" w14:textId="77777777" w:rsidR="007B1887" w:rsidRPr="007B1887" w:rsidRDefault="007B1887" w:rsidP="007B1887">
            <w:r w:rsidRPr="007B1887">
              <w:t xml:space="preserve">S. </w:t>
            </w:r>
            <w:proofErr w:type="gramStart"/>
            <w:r w:rsidRPr="007B1887">
              <w:t>Peng,C.</w:t>
            </w:r>
            <w:proofErr w:type="gramEnd"/>
            <w:r w:rsidRPr="007B1887">
              <w:t xml:space="preserve"> Fang,X. Zhang,D. Jiang,J. Lin (Dahua)</w:t>
            </w:r>
          </w:p>
          <w:p w14:paraId="11A9D40B" w14:textId="77777777" w:rsidR="007B1887" w:rsidRPr="007B1887" w:rsidRDefault="007B1887" w:rsidP="007B1887">
            <w:pPr>
              <w:rPr>
                <w:i/>
                <w:iCs/>
              </w:rPr>
            </w:pPr>
          </w:p>
        </w:tc>
      </w:tr>
      <w:tr w:rsidR="007B1887" w:rsidRPr="007B1887" w14:paraId="2DFBFFA2" w14:textId="77777777" w:rsidTr="00DC16B4">
        <w:trPr>
          <w:trHeight w:val="420"/>
        </w:trPr>
        <w:tc>
          <w:tcPr>
            <w:tcW w:w="479" w:type="pct"/>
            <w:noWrap/>
          </w:tcPr>
          <w:p w14:paraId="7D49D269" w14:textId="77777777" w:rsidR="007B1887" w:rsidRPr="007B1887" w:rsidRDefault="007B1887" w:rsidP="007B1887">
            <w:r w:rsidRPr="007B1887">
              <w:t>JVET-X0113</w:t>
            </w:r>
          </w:p>
        </w:tc>
        <w:tc>
          <w:tcPr>
            <w:tcW w:w="1358" w:type="pct"/>
            <w:noWrap/>
          </w:tcPr>
          <w:p w14:paraId="1419F33E" w14:textId="77777777" w:rsidR="007B1887" w:rsidRPr="007B1887" w:rsidRDefault="007B1887" w:rsidP="007B1887">
            <w:r w:rsidRPr="007B1887">
              <w:t>AHG11: CNN-based Low Complexity Super Resolution</w:t>
            </w:r>
          </w:p>
        </w:tc>
        <w:tc>
          <w:tcPr>
            <w:tcW w:w="3163" w:type="pct"/>
            <w:noWrap/>
          </w:tcPr>
          <w:p w14:paraId="429556FB" w14:textId="77777777" w:rsidR="007B1887" w:rsidRPr="007B1887" w:rsidRDefault="007B1887" w:rsidP="007B1887">
            <w:proofErr w:type="gramStart"/>
            <w:r w:rsidRPr="007B1887">
              <w:t>Eun  Yeo</w:t>
            </w:r>
            <w:proofErr w:type="gramEnd"/>
            <w:r w:rsidRPr="007B1887">
              <w:t>,Jewon Kang (Ewha W. University),Dongcheol Kim,Kyungyong Kim,Ju-Hyung Son,JinSam Kwak (WILUS Inc.)</w:t>
            </w:r>
          </w:p>
          <w:p w14:paraId="7636C3A1" w14:textId="77777777" w:rsidR="007B1887" w:rsidRPr="007B1887" w:rsidRDefault="007B1887" w:rsidP="007B1887"/>
        </w:tc>
      </w:tr>
      <w:tr w:rsidR="007B1887" w:rsidRPr="007B1887" w14:paraId="61C16C20" w14:textId="77777777" w:rsidTr="00DC16B4">
        <w:trPr>
          <w:trHeight w:val="420"/>
        </w:trPr>
        <w:tc>
          <w:tcPr>
            <w:tcW w:w="5000" w:type="pct"/>
            <w:gridSpan w:val="3"/>
            <w:shd w:val="clear" w:color="auto" w:fill="D9E2F3" w:themeFill="accent1" w:themeFillTint="33"/>
            <w:noWrap/>
          </w:tcPr>
          <w:p w14:paraId="378AC557" w14:textId="77777777" w:rsidR="007B1887" w:rsidRPr="007B1887" w:rsidRDefault="007B1887" w:rsidP="007B1887">
            <w:pPr>
              <w:rPr>
                <w:b/>
                <w:bCs/>
              </w:rPr>
            </w:pPr>
            <w:r w:rsidRPr="007B1887">
              <w:rPr>
                <w:b/>
                <w:bCs/>
              </w:rPr>
              <w:t>Inter Prediction</w:t>
            </w:r>
          </w:p>
        </w:tc>
      </w:tr>
      <w:tr w:rsidR="007B1887" w:rsidRPr="007B1887" w14:paraId="221D77EE" w14:textId="77777777" w:rsidTr="00DC16B4">
        <w:trPr>
          <w:trHeight w:val="420"/>
        </w:trPr>
        <w:tc>
          <w:tcPr>
            <w:tcW w:w="479" w:type="pct"/>
            <w:noWrap/>
          </w:tcPr>
          <w:p w14:paraId="545DF971" w14:textId="77777777" w:rsidR="007B1887" w:rsidRPr="007B1887" w:rsidRDefault="007B1887" w:rsidP="007B1887">
            <w:r w:rsidRPr="007B1887">
              <w:t>JVET-X0060</w:t>
            </w:r>
          </w:p>
        </w:tc>
        <w:tc>
          <w:tcPr>
            <w:tcW w:w="1358" w:type="pct"/>
            <w:noWrap/>
          </w:tcPr>
          <w:p w14:paraId="34373A85" w14:textId="77777777" w:rsidR="007B1887" w:rsidRPr="007B1887" w:rsidRDefault="007B1887" w:rsidP="007B1887">
            <w:r w:rsidRPr="007B1887">
              <w:t>AHG11: NN-based Reference Frame Interpolation for VVC Hierarchical Coding Structure</w:t>
            </w:r>
          </w:p>
        </w:tc>
        <w:tc>
          <w:tcPr>
            <w:tcW w:w="3163" w:type="pct"/>
            <w:noWrap/>
          </w:tcPr>
          <w:p w14:paraId="45CCCB52"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5CA0DBCF" w14:textId="77777777" w:rsidR="007B1887" w:rsidRPr="007B1887" w:rsidRDefault="007B1887" w:rsidP="007B1887"/>
        </w:tc>
      </w:tr>
      <w:tr w:rsidR="007B1887" w:rsidRPr="007B1887" w14:paraId="38F0B761" w14:textId="77777777" w:rsidTr="00DC16B4">
        <w:trPr>
          <w:trHeight w:val="420"/>
        </w:trPr>
        <w:tc>
          <w:tcPr>
            <w:tcW w:w="479" w:type="pct"/>
            <w:noWrap/>
          </w:tcPr>
          <w:p w14:paraId="5F8EB63B" w14:textId="77777777" w:rsidR="007B1887" w:rsidRPr="007B1887" w:rsidRDefault="007B1887" w:rsidP="007B1887">
            <w:r w:rsidRPr="007B1887">
              <w:t>JVET-X0102</w:t>
            </w:r>
          </w:p>
        </w:tc>
        <w:tc>
          <w:tcPr>
            <w:tcW w:w="1358" w:type="pct"/>
            <w:noWrap/>
          </w:tcPr>
          <w:p w14:paraId="00F1EE4C" w14:textId="77777777" w:rsidR="007B1887" w:rsidRPr="007B1887" w:rsidRDefault="007B1887" w:rsidP="007B1887">
            <w:r w:rsidRPr="007B1887">
              <w:t>AHG11: Deep neural network for inter bi-prediction</w:t>
            </w:r>
          </w:p>
        </w:tc>
        <w:tc>
          <w:tcPr>
            <w:tcW w:w="3163" w:type="pct"/>
            <w:noWrap/>
          </w:tcPr>
          <w:p w14:paraId="5C4F8C8F"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72D03791" w14:textId="77777777" w:rsidR="007B1887" w:rsidRPr="007B1887" w:rsidRDefault="007B1887" w:rsidP="007B1887">
            <w:pPr>
              <w:rPr>
                <w:i/>
                <w:iCs/>
              </w:rPr>
            </w:pPr>
          </w:p>
        </w:tc>
      </w:tr>
      <w:tr w:rsidR="007B1887" w:rsidRPr="007B1887" w14:paraId="767C9D37" w14:textId="77777777" w:rsidTr="00DC16B4">
        <w:trPr>
          <w:trHeight w:val="420"/>
        </w:trPr>
        <w:tc>
          <w:tcPr>
            <w:tcW w:w="5000" w:type="pct"/>
            <w:gridSpan w:val="3"/>
            <w:shd w:val="clear" w:color="auto" w:fill="D9E2F3" w:themeFill="accent1" w:themeFillTint="33"/>
            <w:noWrap/>
          </w:tcPr>
          <w:p w14:paraId="05B7C7E7" w14:textId="77777777" w:rsidR="007B1887" w:rsidRPr="007B1887" w:rsidRDefault="007B1887" w:rsidP="007B1887">
            <w:pPr>
              <w:rPr>
                <w:b/>
                <w:bCs/>
              </w:rPr>
            </w:pPr>
            <w:r w:rsidRPr="007B1887">
              <w:rPr>
                <w:b/>
                <w:bCs/>
              </w:rPr>
              <w:t>Intra Prediction</w:t>
            </w:r>
          </w:p>
        </w:tc>
      </w:tr>
      <w:tr w:rsidR="007B1887" w:rsidRPr="007B1887" w14:paraId="22EA1AAF" w14:textId="77777777" w:rsidTr="00DC16B4">
        <w:trPr>
          <w:trHeight w:val="420"/>
        </w:trPr>
        <w:tc>
          <w:tcPr>
            <w:tcW w:w="479" w:type="pct"/>
            <w:noWrap/>
          </w:tcPr>
          <w:p w14:paraId="25A83EF1" w14:textId="77777777" w:rsidR="007B1887" w:rsidRPr="007B1887" w:rsidRDefault="007B1887" w:rsidP="007B1887">
            <w:r w:rsidRPr="007B1887">
              <w:t>JVET-X0125</w:t>
            </w:r>
          </w:p>
        </w:tc>
        <w:tc>
          <w:tcPr>
            <w:tcW w:w="1358" w:type="pct"/>
            <w:noWrap/>
          </w:tcPr>
          <w:p w14:paraId="4283760C" w14:textId="77777777" w:rsidR="007B1887" w:rsidRPr="007B1887" w:rsidRDefault="007B1887" w:rsidP="007B1887">
            <w:r w:rsidRPr="007B1887">
              <w:t>AHG11: Autoencoder-based intra prediction with auxiliary feature</w:t>
            </w:r>
          </w:p>
        </w:tc>
        <w:tc>
          <w:tcPr>
            <w:tcW w:w="3163" w:type="pct"/>
            <w:noWrap/>
          </w:tcPr>
          <w:p w14:paraId="485483AC" w14:textId="77777777" w:rsidR="007B1887" w:rsidRPr="007B1887" w:rsidRDefault="007B1887" w:rsidP="007B1887">
            <w:r w:rsidRPr="007B1887">
              <w:t xml:space="preserve">L. </w:t>
            </w:r>
            <w:proofErr w:type="gramStart"/>
            <w:r w:rsidRPr="007B1887">
              <w:t>Xu,Y.</w:t>
            </w:r>
            <w:proofErr w:type="gramEnd"/>
            <w:r w:rsidRPr="007B1887">
              <w:t xml:space="preserve"> Yu,H. Yu,K. Sato,Z. Dai,Z. Xie,D. Wang(OPPO)</w:t>
            </w:r>
          </w:p>
          <w:p w14:paraId="6D4C4B1A" w14:textId="77777777" w:rsidR="007B1887" w:rsidRPr="007B1887" w:rsidRDefault="007B1887" w:rsidP="007B1887"/>
        </w:tc>
      </w:tr>
      <w:tr w:rsidR="007B1887" w:rsidRPr="007B1887" w14:paraId="21FEB6DE" w14:textId="77777777" w:rsidTr="00DC16B4">
        <w:trPr>
          <w:trHeight w:val="420"/>
        </w:trPr>
        <w:tc>
          <w:tcPr>
            <w:tcW w:w="479" w:type="pct"/>
            <w:noWrap/>
          </w:tcPr>
          <w:p w14:paraId="0A0E7755" w14:textId="77777777" w:rsidR="007B1887" w:rsidRPr="007B1887" w:rsidRDefault="007B1887" w:rsidP="007B1887">
            <w:r w:rsidRPr="007B1887">
              <w:t>JVET-X0130</w:t>
            </w:r>
          </w:p>
        </w:tc>
        <w:tc>
          <w:tcPr>
            <w:tcW w:w="1358" w:type="pct"/>
            <w:noWrap/>
          </w:tcPr>
          <w:p w14:paraId="68049D7E" w14:textId="77777777" w:rsidR="007B1887" w:rsidRPr="007B1887" w:rsidRDefault="007B1887" w:rsidP="007B1887">
            <w:r w:rsidRPr="007B1887">
              <w:t>AHG11: Cross-component prediction based on a neural network model</w:t>
            </w:r>
          </w:p>
        </w:tc>
        <w:tc>
          <w:tcPr>
            <w:tcW w:w="3163" w:type="pct"/>
            <w:noWrap/>
          </w:tcPr>
          <w:p w14:paraId="141ACBA9" w14:textId="77777777" w:rsidR="007B1887" w:rsidRPr="007B1887" w:rsidRDefault="007B1887" w:rsidP="007B1887">
            <w:r w:rsidRPr="007B1887">
              <w:t xml:space="preserve">Y.Y. </w:t>
            </w:r>
            <w:proofErr w:type="gramStart"/>
            <w:r w:rsidRPr="007B1887">
              <w:t>Lee,T.M.</w:t>
            </w:r>
            <w:proofErr w:type="gramEnd"/>
            <w:r w:rsidRPr="007B1887">
              <w:t xml:space="preserve"> Bae,D. Ruiz Coll,K. Goswami,A. Filippov,V. Rufitskiy (Ofinno)</w:t>
            </w:r>
          </w:p>
          <w:p w14:paraId="6303C08C" w14:textId="77777777" w:rsidR="007B1887" w:rsidRPr="007B1887" w:rsidRDefault="007B1887" w:rsidP="007B1887"/>
        </w:tc>
      </w:tr>
      <w:tr w:rsidR="007B1887" w:rsidRPr="007B1887" w14:paraId="5879128F" w14:textId="77777777" w:rsidTr="00DC16B4">
        <w:trPr>
          <w:trHeight w:val="420"/>
        </w:trPr>
        <w:tc>
          <w:tcPr>
            <w:tcW w:w="5000" w:type="pct"/>
            <w:gridSpan w:val="3"/>
            <w:shd w:val="clear" w:color="auto" w:fill="D9E2F3" w:themeFill="accent1" w:themeFillTint="33"/>
            <w:noWrap/>
          </w:tcPr>
          <w:p w14:paraId="43BA2DBA" w14:textId="77777777" w:rsidR="007B1887" w:rsidRPr="007B1887" w:rsidRDefault="007B1887" w:rsidP="007B1887">
            <w:pPr>
              <w:rPr>
                <w:b/>
                <w:bCs/>
              </w:rPr>
            </w:pPr>
            <w:r w:rsidRPr="007B1887">
              <w:rPr>
                <w:b/>
                <w:bCs/>
              </w:rPr>
              <w:t>End-to-End</w:t>
            </w:r>
          </w:p>
        </w:tc>
      </w:tr>
      <w:tr w:rsidR="007B1887" w:rsidRPr="007B1887" w14:paraId="6C21A206" w14:textId="77777777" w:rsidTr="00DC16B4">
        <w:trPr>
          <w:trHeight w:val="420"/>
        </w:trPr>
        <w:tc>
          <w:tcPr>
            <w:tcW w:w="479" w:type="pct"/>
            <w:noWrap/>
          </w:tcPr>
          <w:p w14:paraId="37C9D78F" w14:textId="77777777" w:rsidR="007B1887" w:rsidRPr="007B1887" w:rsidRDefault="007B1887" w:rsidP="007B1887">
            <w:r w:rsidRPr="007B1887">
              <w:t>JVET-X0043</w:t>
            </w:r>
          </w:p>
        </w:tc>
        <w:tc>
          <w:tcPr>
            <w:tcW w:w="1358" w:type="pct"/>
            <w:noWrap/>
          </w:tcPr>
          <w:p w14:paraId="555F5A18" w14:textId="77777777" w:rsidR="007B1887" w:rsidRPr="007B1887" w:rsidRDefault="007B1887" w:rsidP="007B1887">
            <w:r w:rsidRPr="007B1887">
              <w:t>[AHG11 &amp; AHG6] DOVC: Deep Omnidirectional Video Compression</w:t>
            </w:r>
          </w:p>
        </w:tc>
        <w:tc>
          <w:tcPr>
            <w:tcW w:w="3163" w:type="pct"/>
            <w:noWrap/>
          </w:tcPr>
          <w:p w14:paraId="4610400E" w14:textId="77777777" w:rsidR="007B1887" w:rsidRPr="007B1887" w:rsidRDefault="007B1887" w:rsidP="007B1887">
            <w:r w:rsidRPr="007B1887">
              <w:t xml:space="preserve">Qipu </w:t>
            </w:r>
            <w:proofErr w:type="gramStart"/>
            <w:r w:rsidRPr="007B1887">
              <w:t>Qin,Cheolkon</w:t>
            </w:r>
            <w:proofErr w:type="gramEnd"/>
            <w:r w:rsidRPr="007B1887">
              <w:t xml:space="preserve"> Jung,Zou Dan,Ming Li (OPPO)</w:t>
            </w:r>
          </w:p>
          <w:p w14:paraId="78764428" w14:textId="77777777" w:rsidR="007B1887" w:rsidRPr="007B1887" w:rsidRDefault="007B1887" w:rsidP="007B1887"/>
        </w:tc>
      </w:tr>
    </w:tbl>
    <w:p w14:paraId="6151A4CF" w14:textId="77777777" w:rsidR="007B1887" w:rsidRPr="007B1887" w:rsidRDefault="007B1887" w:rsidP="007B1887">
      <w:pPr>
        <w:rPr>
          <w:lang w:val="de-DE"/>
        </w:rPr>
      </w:pPr>
    </w:p>
    <w:p w14:paraId="142C70F1" w14:textId="77777777" w:rsidR="007B1887" w:rsidRPr="007B1887" w:rsidRDefault="007B1887" w:rsidP="007B1887">
      <w:pPr>
        <w:numPr>
          <w:ilvl w:val="0"/>
          <w:numId w:val="43"/>
        </w:numPr>
        <w:rPr>
          <w:b/>
          <w:bCs/>
        </w:rPr>
      </w:pPr>
      <w:r w:rsidRPr="007B1887">
        <w:rPr>
          <w:b/>
          <w:bCs/>
        </w:rPr>
        <w:t>Recommendations</w:t>
      </w:r>
    </w:p>
    <w:p w14:paraId="07F59BEE" w14:textId="77777777" w:rsidR="007B1887" w:rsidRPr="007B1887" w:rsidRDefault="007B1887" w:rsidP="007B1887">
      <w:r w:rsidRPr="007B1887">
        <w:t>The AHG recommends:</w:t>
      </w:r>
    </w:p>
    <w:p w14:paraId="746BACC9" w14:textId="77777777" w:rsidR="007B1887" w:rsidRPr="007B1887" w:rsidRDefault="007B1887" w:rsidP="007B1887">
      <w:pPr>
        <w:numPr>
          <w:ilvl w:val="0"/>
          <w:numId w:val="12"/>
        </w:numPr>
      </w:pPr>
      <w:r w:rsidRPr="007B1887">
        <w:t>Review all input contributions.</w:t>
      </w:r>
    </w:p>
    <w:p w14:paraId="61D0851E" w14:textId="77777777" w:rsidR="007B1887" w:rsidRPr="007B1887" w:rsidRDefault="007B1887" w:rsidP="007B1887">
      <w:pPr>
        <w:numPr>
          <w:ilvl w:val="0"/>
          <w:numId w:val="12"/>
        </w:numPr>
      </w:pPr>
      <w:r w:rsidRPr="007B1887">
        <w:t xml:space="preserve">Establish a BoG for selecting and conducting viewing of the EE results early in the meeting, in coordination with SC29/AG5. </w:t>
      </w:r>
    </w:p>
    <w:p w14:paraId="178FB188" w14:textId="51E4D21D" w:rsidR="007B1887" w:rsidRPr="007B1887" w:rsidRDefault="007B1887" w:rsidP="007B1887">
      <w:pPr>
        <w:numPr>
          <w:ilvl w:val="0"/>
          <w:numId w:val="12"/>
        </w:numPr>
      </w:pPr>
      <w:r w:rsidRPr="007B1887">
        <w:t xml:space="preserve">Discuss if DIV2K should be formally included in the </w:t>
      </w:r>
      <w:r w:rsidR="00B134AE">
        <w:t>training</w:t>
      </w:r>
      <w:r w:rsidRPr="007B1887">
        <w:t xml:space="preserve"> set.</w:t>
      </w:r>
    </w:p>
    <w:p w14:paraId="7E9A7BE1" w14:textId="77777777" w:rsidR="007B1887" w:rsidRPr="007B1887" w:rsidRDefault="007B1887" w:rsidP="007B1887">
      <w:pPr>
        <w:numPr>
          <w:ilvl w:val="0"/>
          <w:numId w:val="12"/>
        </w:numPr>
      </w:pPr>
      <w:r w:rsidRPr="007B1887">
        <w:t>C</w:t>
      </w:r>
      <w:r w:rsidRPr="007B1887">
        <w:rPr>
          <w:rFonts w:hint="eastAsia"/>
        </w:rPr>
        <w:t>ontinue</w:t>
      </w:r>
      <w:r w:rsidRPr="007B1887">
        <w:t xml:space="preserve"> investigating neural network-based video coding tools, including coding performance and complexity.</w:t>
      </w:r>
    </w:p>
    <w:p w14:paraId="1F3F2F22" w14:textId="525D79E7" w:rsidR="009F5910" w:rsidRDefault="009F5910" w:rsidP="009F5910"/>
    <w:p w14:paraId="671A64D0" w14:textId="137BBB01" w:rsidR="00B134AE" w:rsidRPr="008C3C93" w:rsidRDefault="00B134AE" w:rsidP="009F5910">
      <w:r>
        <w:t>Plan for BoG (A. Segall) for Thu. morning</w:t>
      </w:r>
    </w:p>
    <w:p w14:paraId="779CFAF3" w14:textId="77777777" w:rsidR="009F5910" w:rsidRPr="008C3C93" w:rsidRDefault="00B34699" w:rsidP="009F5910">
      <w:pPr>
        <w:pStyle w:val="berschrift9"/>
        <w:rPr>
          <w:rFonts w:eastAsia="Times New Roman"/>
          <w:szCs w:val="24"/>
          <w:lang w:val="en-CA"/>
        </w:rPr>
      </w:pPr>
      <w:hyperlink r:id="rId129" w:history="1">
        <w:r w:rsidR="009F5910" w:rsidRPr="008C3C93">
          <w:rPr>
            <w:rFonts w:eastAsia="Times New Roman"/>
            <w:color w:val="0000FF"/>
            <w:szCs w:val="24"/>
            <w:u w:val="single"/>
            <w:lang w:val="en-CA"/>
          </w:rPr>
          <w:t>JVET-X0012</w:t>
        </w:r>
      </w:hyperlink>
      <w:r w:rsidR="009F5910" w:rsidRPr="008C3C93">
        <w:rPr>
          <w:rFonts w:eastAsia="Times New Roman"/>
          <w:szCs w:val="24"/>
          <w:lang w:val="en-CA"/>
        </w:rPr>
        <w:t xml:space="preserve"> JVET AHG report: Enhanced compression beyond VVC capability (AHG12) [M. Karczewicz, Y. Ye, L. Zhang, B. Bross, X. Li, K. Naser, H. Yang]</w:t>
      </w:r>
      <w:r w:rsidR="009F5910" w:rsidRPr="008C3C93">
        <w:rPr>
          <w:rFonts w:ascii="Arial" w:eastAsia="Times New Roman" w:hAnsi="Arial" w:cs="Arial"/>
          <w:vanish/>
          <w:sz w:val="16"/>
          <w:szCs w:val="16"/>
          <w:lang w:val="en-CA"/>
        </w:rPr>
        <w:t>Formularende</w:t>
      </w:r>
    </w:p>
    <w:p w14:paraId="0B06633C" w14:textId="77777777" w:rsidR="00B134AE" w:rsidRPr="00B134AE" w:rsidRDefault="00B134AE" w:rsidP="00B134AE">
      <w:r w:rsidRPr="00B134AE">
        <w:t>This document reports the work of the JVET ad hoc group on enhanced compression beyond VVC capability (AHG12) between the 23rd meeting by teleconference, 7-16 July 2021, and the 24th meeting by teleconference, 6–15 October 2021.</w:t>
      </w:r>
    </w:p>
    <w:p w14:paraId="0F19BE28" w14:textId="77777777" w:rsidR="00B134AE" w:rsidRPr="00B134AE" w:rsidRDefault="00B134AE" w:rsidP="00B134AE">
      <w:pPr>
        <w:numPr>
          <w:ilvl w:val="0"/>
          <w:numId w:val="43"/>
        </w:numPr>
        <w:rPr>
          <w:b/>
          <w:bCs/>
        </w:rPr>
      </w:pPr>
      <w:r w:rsidRPr="00B134AE">
        <w:rPr>
          <w:b/>
          <w:bCs/>
        </w:rPr>
        <w:t xml:space="preserve">Introduction </w:t>
      </w:r>
    </w:p>
    <w:p w14:paraId="69A0B156" w14:textId="77777777" w:rsidR="00B134AE" w:rsidRPr="00B134AE" w:rsidRDefault="00B134AE" w:rsidP="00B134AE">
      <w:r w:rsidRPr="00B134AE">
        <w:t>The mandates given to the AHG are:</w:t>
      </w:r>
    </w:p>
    <w:p w14:paraId="54C021E8" w14:textId="77777777" w:rsidR="00B134AE" w:rsidRPr="00B134AE" w:rsidRDefault="00B134AE" w:rsidP="00B134AE">
      <w:pPr>
        <w:numPr>
          <w:ilvl w:val="0"/>
          <w:numId w:val="12"/>
        </w:numPr>
      </w:pPr>
      <w:r w:rsidRPr="00B134AE">
        <w:t>Solicit and study non-neural-network video coding tools with enhanced compression capabilities beyond VVC.</w:t>
      </w:r>
    </w:p>
    <w:p w14:paraId="69E1B02C" w14:textId="77777777" w:rsidR="00B134AE" w:rsidRPr="00B134AE" w:rsidRDefault="00B134AE" w:rsidP="00B134AE">
      <w:pPr>
        <w:numPr>
          <w:ilvl w:val="0"/>
          <w:numId w:val="12"/>
        </w:numPr>
      </w:pPr>
      <w:r w:rsidRPr="00B134AE">
        <w:t>Discuss and propose refinements to the ECM2 algorithm description JVET-W2025.</w:t>
      </w:r>
    </w:p>
    <w:p w14:paraId="12308199" w14:textId="77777777" w:rsidR="00B134AE" w:rsidRPr="00B134AE" w:rsidRDefault="00B134AE" w:rsidP="00B134AE">
      <w:pPr>
        <w:numPr>
          <w:ilvl w:val="0"/>
          <w:numId w:val="12"/>
        </w:numPr>
      </w:pPr>
      <w:r w:rsidRPr="00B134AE">
        <w:t>Study the performance and complexity tradeoff of these video coding tools.</w:t>
      </w:r>
    </w:p>
    <w:p w14:paraId="69E8767D" w14:textId="77777777" w:rsidR="00B134AE" w:rsidRPr="00B134AE" w:rsidRDefault="00B134AE" w:rsidP="00B134AE">
      <w:pPr>
        <w:numPr>
          <w:ilvl w:val="0"/>
          <w:numId w:val="12"/>
        </w:numPr>
      </w:pPr>
      <w:r w:rsidRPr="00B134AE">
        <w:t>Coordinate with AHG6 on ECM software development.</w:t>
      </w:r>
    </w:p>
    <w:p w14:paraId="16168430" w14:textId="77777777" w:rsidR="00B134AE" w:rsidRPr="00B134AE" w:rsidRDefault="00B134AE" w:rsidP="00B134AE">
      <w:pPr>
        <w:numPr>
          <w:ilvl w:val="0"/>
          <w:numId w:val="12"/>
        </w:numPr>
      </w:pPr>
      <w:r w:rsidRPr="00B134AE">
        <w:t xml:space="preserve">Refine test conditions in JVET-W2017, generate anchors, identify new test sequences to be added, especially </w:t>
      </w:r>
      <w:proofErr w:type="gramStart"/>
      <w:r w:rsidRPr="00B134AE">
        <w:t>high resolution</w:t>
      </w:r>
      <w:proofErr w:type="gramEnd"/>
      <w:r w:rsidRPr="00B134AE">
        <w:t xml:space="preserve"> ones in 8K, in coordination with AHG4.</w:t>
      </w:r>
    </w:p>
    <w:p w14:paraId="78D9D2B1" w14:textId="77777777" w:rsidR="00B134AE" w:rsidRPr="00B134AE" w:rsidRDefault="00B134AE" w:rsidP="00B134AE">
      <w:pPr>
        <w:numPr>
          <w:ilvl w:val="0"/>
          <w:numId w:val="12"/>
        </w:numPr>
      </w:pPr>
      <w:r w:rsidRPr="00B134AE">
        <w:t>Analyse the results of exploration experiments described in JVET-W2024 in coordination with the EE coordinators.</w:t>
      </w:r>
    </w:p>
    <w:p w14:paraId="5774C56A" w14:textId="77777777" w:rsidR="00B134AE" w:rsidRPr="00B134AE" w:rsidRDefault="00B134AE" w:rsidP="00B134AE">
      <w:pPr>
        <w:numPr>
          <w:ilvl w:val="0"/>
          <w:numId w:val="12"/>
        </w:numPr>
      </w:pPr>
      <w:r w:rsidRPr="00B134AE">
        <w:t>Coordinate with AHG11 to study the interaction with neural network-based coding tools.</w:t>
      </w:r>
    </w:p>
    <w:p w14:paraId="35C649C0" w14:textId="77777777" w:rsidR="00B134AE" w:rsidRPr="00B134AE" w:rsidRDefault="00B134AE" w:rsidP="00B134AE">
      <w:r w:rsidRPr="00B134AE">
        <w:t>The regular JVET e-mail reflector was used for discussions (</w:t>
      </w:r>
      <w:hyperlink r:id="rId130" w:history="1">
        <w:r w:rsidRPr="00B134AE">
          <w:rPr>
            <w:rStyle w:val="Hyperlink"/>
          </w:rPr>
          <w:t>jvet@lists.rwth-aachen.de</w:t>
        </w:r>
      </w:hyperlink>
      <w:r w:rsidRPr="00B134AE">
        <w:t>). A few emails were exchanged regarding EE2.</w:t>
      </w:r>
    </w:p>
    <w:p w14:paraId="13082737" w14:textId="77777777" w:rsidR="00B134AE" w:rsidRPr="00B134AE" w:rsidRDefault="00B134AE" w:rsidP="00B134AE">
      <w:pPr>
        <w:numPr>
          <w:ilvl w:val="0"/>
          <w:numId w:val="43"/>
        </w:numPr>
        <w:rPr>
          <w:b/>
          <w:bCs/>
        </w:rPr>
      </w:pPr>
      <w:r w:rsidRPr="00B134AE">
        <w:rPr>
          <w:b/>
          <w:bCs/>
        </w:rPr>
        <w:t>Activities</w:t>
      </w:r>
    </w:p>
    <w:p w14:paraId="3AD52200" w14:textId="77777777" w:rsidR="00B134AE" w:rsidRPr="00B134AE" w:rsidRDefault="00B134AE" w:rsidP="00B134AE">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All Intra Main10</w:t>
            </w:r>
          </w:p>
        </w:tc>
      </w:tr>
      <w:tr w:rsidR="00B134AE" w:rsidRPr="00B134AE" w14:paraId="255EC04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2A6E24D0"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r w:rsidRPr="00B134AE">
              <w:t>Class A1</w:t>
            </w:r>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6%</w:t>
            </w:r>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85%</w:t>
            </w:r>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55%</w:t>
            </w:r>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6%</w:t>
            </w:r>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5%</w:t>
            </w:r>
          </w:p>
        </w:tc>
      </w:tr>
      <w:tr w:rsidR="00B134AE" w:rsidRPr="00B134AE" w14:paraId="1B504A0D"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r w:rsidRPr="00B134AE">
              <w:t>Class A2</w:t>
            </w:r>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43%</w:t>
            </w:r>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83%</w:t>
            </w:r>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8%</w:t>
            </w:r>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4%</w:t>
            </w:r>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26%</w:t>
            </w:r>
          </w:p>
        </w:tc>
      </w:tr>
      <w:tr w:rsidR="00B134AE" w:rsidRPr="00B134AE" w14:paraId="312A39E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r w:rsidRPr="00B134AE">
              <w:t>Class B</w:t>
            </w:r>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92%</w:t>
            </w:r>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95%</w:t>
            </w:r>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25%</w:t>
            </w:r>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7%</w:t>
            </w:r>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8%</w:t>
            </w:r>
          </w:p>
        </w:tc>
      </w:tr>
      <w:tr w:rsidR="00B134AE" w:rsidRPr="00B134AE" w14:paraId="3D3D63D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r w:rsidRPr="00B134AE">
              <w:t>Class C</w:t>
            </w:r>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3%</w:t>
            </w:r>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8.79%</w:t>
            </w:r>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19%</w:t>
            </w:r>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3%</w:t>
            </w:r>
          </w:p>
        </w:tc>
      </w:tr>
      <w:tr w:rsidR="00B134AE" w:rsidRPr="00B134AE" w14:paraId="66C0E79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r w:rsidRPr="00B134AE">
              <w:t>Class E</w:t>
            </w:r>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23%</w:t>
            </w:r>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70%</w:t>
            </w:r>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20%</w:t>
            </w:r>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2447F5F5"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r w:rsidRPr="00B134AE">
              <w:t>Overall</w:t>
            </w:r>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6.54%</w:t>
            </w:r>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78%</w:t>
            </w:r>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92%</w:t>
            </w:r>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21%</w:t>
            </w:r>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247%</w:t>
            </w:r>
          </w:p>
        </w:tc>
      </w:tr>
      <w:tr w:rsidR="00B134AE" w:rsidRPr="00B134AE" w14:paraId="2640021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r w:rsidRPr="00B134AE">
              <w:t>Class D</w:t>
            </w:r>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70%</w:t>
            </w:r>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02%</w:t>
            </w:r>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59%</w:t>
            </w:r>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2%</w:t>
            </w:r>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56%</w:t>
            </w:r>
          </w:p>
        </w:tc>
      </w:tr>
      <w:tr w:rsidR="00B134AE" w:rsidRPr="00B134AE" w14:paraId="0B81534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r w:rsidRPr="00B134AE">
              <w:t>Class F</w:t>
            </w:r>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0%</w:t>
            </w:r>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32%</w:t>
            </w:r>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04%</w:t>
            </w:r>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5%</w:t>
            </w:r>
          </w:p>
        </w:tc>
      </w:tr>
      <w:tr w:rsidR="00B134AE" w:rsidRPr="00B134AE" w14:paraId="7ABC1194"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r w:rsidRPr="00B134AE">
              <w:t>Class TGM</w:t>
            </w:r>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50%</w:t>
            </w:r>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4%</w:t>
            </w:r>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29%</w:t>
            </w:r>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3%</w:t>
            </w:r>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0%</w:t>
            </w:r>
          </w:p>
        </w:tc>
      </w:tr>
    </w:tbl>
    <w:p w14:paraId="1BFB550D"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Random Access Main 10</w:t>
            </w:r>
          </w:p>
        </w:tc>
      </w:tr>
      <w:tr w:rsidR="00B134AE" w:rsidRPr="00B134AE" w14:paraId="207C8B1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59797015"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r w:rsidRPr="00B134AE">
              <w:t>Class A1</w:t>
            </w:r>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50%</w:t>
            </w:r>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91%</w:t>
            </w:r>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31%</w:t>
            </w:r>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42%</w:t>
            </w:r>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04%</w:t>
            </w:r>
          </w:p>
        </w:tc>
      </w:tr>
      <w:tr w:rsidR="00B134AE" w:rsidRPr="00B134AE" w14:paraId="4015DD02"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r w:rsidRPr="00B134AE">
              <w:t>Class A2</w:t>
            </w:r>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7%</w:t>
            </w:r>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84%</w:t>
            </w:r>
          </w:p>
        </w:tc>
      </w:tr>
      <w:tr w:rsidR="00B134AE" w:rsidRPr="00B134AE" w14:paraId="72A6FD1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r w:rsidRPr="00B134AE">
              <w:t>Class B</w:t>
            </w:r>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47%</w:t>
            </w:r>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52%</w:t>
            </w:r>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3%</w:t>
            </w:r>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5%</w:t>
            </w:r>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48%</w:t>
            </w:r>
          </w:p>
        </w:tc>
      </w:tr>
      <w:tr w:rsidR="00B134AE" w:rsidRPr="00B134AE" w14:paraId="53F253F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r w:rsidRPr="00B134AE">
              <w:t>Class C</w:t>
            </w:r>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6%</w:t>
            </w:r>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2%</w:t>
            </w:r>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1%</w:t>
            </w:r>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88%</w:t>
            </w:r>
          </w:p>
        </w:tc>
      </w:tr>
      <w:tr w:rsidR="00B134AE" w:rsidRPr="00B134AE" w14:paraId="2AF43DF7"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r w:rsidRPr="00B134AE">
              <w:t>Class E</w:t>
            </w:r>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02ADFE2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r w:rsidRPr="00B134AE">
              <w:t xml:space="preserve">Overall </w:t>
            </w:r>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3.56%</w:t>
            </w:r>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6.89%</w:t>
            </w:r>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57%</w:t>
            </w:r>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45%</w:t>
            </w:r>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529%</w:t>
            </w:r>
          </w:p>
        </w:tc>
      </w:tr>
      <w:tr w:rsidR="00B134AE" w:rsidRPr="00B134AE" w14:paraId="43C2E159"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r w:rsidRPr="00B134AE">
              <w:t>Class D</w:t>
            </w:r>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35%</w:t>
            </w:r>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36%</w:t>
            </w:r>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88%</w:t>
            </w:r>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8%</w:t>
            </w:r>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30%</w:t>
            </w:r>
          </w:p>
        </w:tc>
      </w:tr>
      <w:tr w:rsidR="00B134AE" w:rsidRPr="00B134AE" w14:paraId="749DD0CB"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r w:rsidRPr="00B134AE">
              <w:t>Class F</w:t>
            </w:r>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20%</w:t>
            </w:r>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1%</w:t>
            </w:r>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88%</w:t>
            </w:r>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9%</w:t>
            </w:r>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38%</w:t>
            </w:r>
          </w:p>
        </w:tc>
      </w:tr>
      <w:tr w:rsidR="00B134AE" w:rsidRPr="00B134AE" w14:paraId="3985E3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r w:rsidRPr="00B134AE">
              <w:t>Class TGM</w:t>
            </w:r>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41%</w:t>
            </w:r>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97%</w:t>
            </w:r>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8.41%</w:t>
            </w:r>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5%</w:t>
            </w:r>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7%</w:t>
            </w:r>
          </w:p>
        </w:tc>
      </w:tr>
    </w:tbl>
    <w:p w14:paraId="606B8CD3"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Low Delay B Main 10</w:t>
            </w:r>
          </w:p>
        </w:tc>
      </w:tr>
      <w:tr w:rsidR="00B134AE" w:rsidRPr="00B134AE" w14:paraId="15DA27FF"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36E359E8"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r w:rsidRPr="00B134AE">
              <w:t>Class A1</w:t>
            </w:r>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63E0173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r w:rsidRPr="00B134AE">
              <w:t>Class A2</w:t>
            </w:r>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5A32B52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r w:rsidRPr="00B134AE">
              <w:t>Class B</w:t>
            </w:r>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33%</w:t>
            </w:r>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7%</w:t>
            </w:r>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57%</w:t>
            </w:r>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1%</w:t>
            </w:r>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r>
      <w:tr w:rsidR="00B134AE" w:rsidRPr="00B134AE" w14:paraId="4ED4D21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r w:rsidRPr="00B134AE">
              <w:t>Class C</w:t>
            </w:r>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78%</w:t>
            </w:r>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02%</w:t>
            </w:r>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3%</w:t>
            </w:r>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5C79576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r w:rsidRPr="00B134AE">
              <w:t>Class E</w:t>
            </w:r>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6%</w:t>
            </w:r>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9%</w:t>
            </w:r>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2%</w:t>
            </w:r>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6%</w:t>
            </w:r>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6%</w:t>
            </w:r>
          </w:p>
        </w:tc>
      </w:tr>
      <w:tr w:rsidR="00B134AE" w:rsidRPr="00B134AE" w14:paraId="35C7BC8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r w:rsidRPr="00B134AE">
              <w:t xml:space="preserve">Overall </w:t>
            </w:r>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0.87%</w:t>
            </w:r>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1%</w:t>
            </w:r>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6%</w:t>
            </w:r>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0%</w:t>
            </w:r>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5%</w:t>
            </w:r>
          </w:p>
        </w:tc>
      </w:tr>
      <w:tr w:rsidR="00B134AE" w:rsidRPr="00B134AE" w14:paraId="133D941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r w:rsidRPr="00B134AE">
              <w:t>Class D</w:t>
            </w:r>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96%</w:t>
            </w:r>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06%</w:t>
            </w:r>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8%</w:t>
            </w:r>
          </w:p>
        </w:tc>
      </w:tr>
      <w:tr w:rsidR="00B134AE" w:rsidRPr="00B134AE" w14:paraId="04B395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r w:rsidRPr="00B134AE">
              <w:t>Class F</w:t>
            </w:r>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65%</w:t>
            </w:r>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1%</w:t>
            </w:r>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1%</w:t>
            </w:r>
          </w:p>
        </w:tc>
      </w:tr>
      <w:tr w:rsidR="00B134AE" w:rsidRPr="00B134AE" w14:paraId="7569BED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r w:rsidRPr="00B134AE">
              <w:t>Class TGM</w:t>
            </w:r>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3%</w:t>
            </w:r>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40%</w:t>
            </w:r>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5%</w:t>
            </w:r>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0%</w:t>
            </w:r>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r>
    </w:tbl>
    <w:p w14:paraId="74CC0850" w14:textId="77777777" w:rsidR="00B134AE" w:rsidRPr="00B134AE" w:rsidRDefault="00B134AE" w:rsidP="00B134AE">
      <w:pPr>
        <w:numPr>
          <w:ilvl w:val="0"/>
          <w:numId w:val="43"/>
        </w:numPr>
        <w:rPr>
          <w:b/>
          <w:bCs/>
        </w:rPr>
      </w:pPr>
      <w:r w:rsidRPr="00B134AE">
        <w:rPr>
          <w:b/>
          <w:bCs/>
        </w:rPr>
        <w:t>Contributions</w:t>
      </w:r>
    </w:p>
    <w:p w14:paraId="5267D1C8" w14:textId="77777777" w:rsidR="00B134AE" w:rsidRPr="00B134AE" w:rsidRDefault="00B134AE" w:rsidP="00B134AE">
      <w:r w:rsidRPr="00B134AE">
        <w:t>In addition to thirteen EE2 contributions, 40 related contributions were received which can be subdivided as follows:</w:t>
      </w:r>
    </w:p>
    <w:p w14:paraId="73E7D512" w14:textId="77777777" w:rsidR="00B134AE" w:rsidRPr="00B134AE" w:rsidRDefault="00B134AE" w:rsidP="00B134AE">
      <w:pPr>
        <w:numPr>
          <w:ilvl w:val="1"/>
          <w:numId w:val="43"/>
        </w:numPr>
        <w:rPr>
          <w:b/>
          <w:bCs/>
          <w:i/>
          <w:iCs/>
        </w:rPr>
      </w:pPr>
      <w:r w:rsidRPr="00B134AE">
        <w:rPr>
          <w:b/>
          <w:bCs/>
          <w:i/>
          <w:iCs/>
        </w:rPr>
        <w:t>In Loop Filters (3)</w:t>
      </w:r>
    </w:p>
    <w:p w14:paraId="1FE61791" w14:textId="77777777" w:rsidR="00B134AE" w:rsidRPr="00B134AE" w:rsidRDefault="00B134AE" w:rsidP="00B134AE">
      <w:r w:rsidRPr="00B134AE">
        <w:t>JVET-X0086, "EE2-related: Adaptive Filter Shape Selection for ALF", W. Yin, K. Zhang, L. Zhang (Bytedance), N. Hu, V. Seregin, M. Karczewicz (Qualcomm)</w:t>
      </w:r>
    </w:p>
    <w:p w14:paraId="5922CB40" w14:textId="77777777" w:rsidR="00B134AE" w:rsidRPr="00B134AE" w:rsidRDefault="00B134AE" w:rsidP="00B134AE">
      <w:r w:rsidRPr="00B134AE">
        <w:t>JVET-X0105, "AHG12: Edge Classifier for Cross-component Sample Adaptive Offset (CCSAO)”, A. M. Kotra, N. Hu, V. Seregin, M. Karczewicz (Qualcomm)</w:t>
      </w:r>
    </w:p>
    <w:p w14:paraId="26DC2B38" w14:textId="77777777" w:rsidR="00B134AE" w:rsidRPr="00B134AE" w:rsidRDefault="00B134AE" w:rsidP="00B134AE">
      <w:r w:rsidRPr="00B134AE">
        <w:t>JVET-X0152, "AHG12: CCSAO classification with edge information", C.-W. Kuo, X. Xiu, Y.-W. Chen, H.-J. Jhu, W. Chen, N. Yan, X. Wang (Kwai)</w:t>
      </w:r>
      <w:r w:rsidRPr="00B134AE">
        <w:tab/>
      </w:r>
    </w:p>
    <w:p w14:paraId="6772DC6E" w14:textId="77777777" w:rsidR="00B134AE" w:rsidRPr="00B134AE" w:rsidRDefault="00B134AE" w:rsidP="00B134AE">
      <w:pPr>
        <w:numPr>
          <w:ilvl w:val="1"/>
          <w:numId w:val="43"/>
        </w:numPr>
        <w:rPr>
          <w:b/>
          <w:bCs/>
          <w:i/>
          <w:iCs/>
        </w:rPr>
      </w:pPr>
      <w:r w:rsidRPr="00B134AE">
        <w:rPr>
          <w:b/>
          <w:bCs/>
          <w:i/>
          <w:iCs/>
        </w:rPr>
        <w:t>Intra (14)</w:t>
      </w:r>
    </w:p>
    <w:p w14:paraId="3C7F670A" w14:textId="77777777" w:rsidR="00B134AE" w:rsidRPr="00B134AE" w:rsidRDefault="00B134AE" w:rsidP="00B134AE">
      <w:r w:rsidRPr="00B134AE">
        <w:t>JVET-X0072, "EE2-related: PDPC-skip scheme for angular intra modes", Jinrong Zhang, Chuan Zhou, Zhuoyi Lv (Vivo)</w:t>
      </w:r>
    </w:p>
    <w:p w14:paraId="7EA0C6DE" w14:textId="77777777" w:rsidR="00B134AE" w:rsidRPr="00B134AE" w:rsidRDefault="00B134AE" w:rsidP="00B134AE">
      <w:r w:rsidRPr="00B134AE">
        <w:t>JVET-X0099, "Non-EE2: Extension of TIMD to intra chroma coding", Y. Wang, K. Zhang, L. Zhang, H. Liu (Bytedance)</w:t>
      </w:r>
    </w:p>
    <w:p w14:paraId="78FA237D" w14:textId="77777777" w:rsidR="00B134AE" w:rsidRPr="00B134AE" w:rsidRDefault="00B134AE" w:rsidP="00B134AE">
      <w:r w:rsidRPr="00B134AE">
        <w:lastRenderedPageBreak/>
        <w:t>JVET-X0100, "EE2-related: On propagating intra prediction mode for IBC", L.-F. Chen, X. Li, L. Li, S. Liu (Tencent)</w:t>
      </w:r>
    </w:p>
    <w:p w14:paraId="2F306188" w14:textId="77777777" w:rsidR="00B134AE" w:rsidRPr="00B134AE" w:rsidRDefault="00B134AE" w:rsidP="00B134AE">
      <w:r w:rsidRPr="00B134AE">
        <w:t>JVET-X0114, "EE2-related: Fix on issues of TIMD mode", C. Zhou, Z. Lv, J. Zhang (vivo)</w:t>
      </w:r>
    </w:p>
    <w:p w14:paraId="6E1A6044" w14:textId="77777777" w:rsidR="00B134AE" w:rsidRPr="00B134AE" w:rsidRDefault="00B134AE" w:rsidP="00B134AE">
      <w:r w:rsidRPr="00B134AE">
        <w:t>JVET-X0115, "EE2-related: Optimization on the second mode derivation of DIMD blending mode", C. Zhou, Z. Lv, J. Zhang (vivo)</w:t>
      </w:r>
    </w:p>
    <w:p w14:paraId="04EC03F2" w14:textId="77777777" w:rsidR="00B134AE" w:rsidRPr="00B134AE" w:rsidRDefault="00B134AE" w:rsidP="00B134AE">
      <w:r w:rsidRPr="00B134AE">
        <w:t>JVET-X0122, "Non-EE2: Unification of negative modes processing in TIMD", A. Filippov, V. Rufitskiy, K. Goswami, D. Ruiz Coll, Y.Y. Lee, T.M. Bae, E. Dinan (Ofinno)</w:t>
      </w:r>
    </w:p>
    <w:p w14:paraId="6D601C79" w14:textId="77777777" w:rsidR="00B134AE" w:rsidRPr="00B134AE" w:rsidRDefault="00B134AE" w:rsidP="00B134AE">
      <w:r w:rsidRPr="00B134AE">
        <w:t>JVET-X0124, "AHG12: On signalling of intra template matching", Z. Xie, Y. Yu, H. Yu, L. Xu, F. Wang, D. Wang (OPPO)</w:t>
      </w:r>
    </w:p>
    <w:p w14:paraId="1B314BB0" w14:textId="77777777" w:rsidR="00B134AE" w:rsidRPr="00B134AE" w:rsidRDefault="00B134AE" w:rsidP="00B134AE">
      <w:r w:rsidRPr="00B134AE">
        <w:t>JVET-X0131, "Non-EE2: Low-Complexity Improvements of Intra Coding for Screen Content", D. Ruiz Coll, T.M. Bae, A. Filippov, V. Rufitskiy, Y.Y. Lee, K. Goswami (Ofinno)</w:t>
      </w:r>
    </w:p>
    <w:p w14:paraId="4D3170FC" w14:textId="77777777" w:rsidR="00B134AE" w:rsidRPr="00B134AE" w:rsidRDefault="00B134AE" w:rsidP="00B134AE">
      <w:r w:rsidRPr="00B134AE">
        <w:t>JVET-X0135, "Non-EE2: Adaptive intra MTS",</w:t>
      </w:r>
      <w:r w:rsidRPr="00B134AE">
        <w:tab/>
        <w:t>B. Ray, V. Seregin, M. Karczewicz (Qualcomm)</w:t>
      </w:r>
    </w:p>
    <w:p w14:paraId="7CC84969" w14:textId="77777777" w:rsidR="00B134AE" w:rsidRPr="00B134AE" w:rsidRDefault="00B134AE" w:rsidP="00B134AE">
      <w:r w:rsidRPr="00B134AE">
        <w:t>JVET-X0139, "AHG12: removing a discontinuity in the discrete angle comparison in DIMD", T. Dumas, P. Bordes, F. Galpin, F. Le Leannec (InterDigital)</w:t>
      </w:r>
    </w:p>
    <w:p w14:paraId="2AB5477E" w14:textId="77777777" w:rsidR="00B134AE" w:rsidRPr="00B134AE" w:rsidRDefault="00B134AE" w:rsidP="00B134AE">
      <w:r w:rsidRPr="00B134AE">
        <w:t>JVET-X0142, "Non-EE2: Extended MRL candidate list", K. Cao, Y.-J. Chang, B. Ray, V. Seregin, M. Karczewicz (Qualcomm)</w:t>
      </w:r>
    </w:p>
    <w:p w14:paraId="07847A7A" w14:textId="77777777" w:rsidR="00B134AE" w:rsidRPr="00B134AE" w:rsidRDefault="00B134AE" w:rsidP="00B134AE">
      <w:r w:rsidRPr="00B134AE">
        <w:t>JVET-X0148, "AHG12: On the PDPC handling in DIMD and TIMD", H.-J. Jhu, X. Xiu, Y.-W. Chen, W. Chen, C.-W. Kuo, N. Yan, X. Wang (Kwai)</w:t>
      </w:r>
    </w:p>
    <w:p w14:paraId="005B5BA9" w14:textId="77777777" w:rsidR="00B134AE" w:rsidRPr="00B134AE" w:rsidRDefault="00B134AE" w:rsidP="00B134AE">
      <w:r w:rsidRPr="00B134AE">
        <w:t>JVET-X0149, "AHG12: Removal of floating operations in DIMD and TIMD", X. Xiu, J.-H. Jhu, W. Chen, C.-W. Kuo, N. Yan, Y.-W. Chen, X. Wang (Kwai)</w:t>
      </w:r>
    </w:p>
    <w:p w14:paraId="4BD824DB" w14:textId="77777777" w:rsidR="00B134AE" w:rsidRPr="00B134AE" w:rsidRDefault="00B134AE" w:rsidP="00B134AE">
      <w:r w:rsidRPr="00B134AE">
        <w:t>JVET-X0156, "Non-EE2: Fix on issues of DIMD Histogram of Gradient generation", K. Cao, V. Seregin, M. Karczewicz (Qualcomm)</w:t>
      </w:r>
    </w:p>
    <w:p w14:paraId="3E0AC3D2" w14:textId="77777777" w:rsidR="00B134AE" w:rsidRPr="00B134AE" w:rsidRDefault="00B134AE" w:rsidP="00B134AE">
      <w:pPr>
        <w:numPr>
          <w:ilvl w:val="1"/>
          <w:numId w:val="43"/>
        </w:numPr>
        <w:rPr>
          <w:b/>
          <w:bCs/>
          <w:i/>
          <w:iCs/>
        </w:rPr>
      </w:pPr>
      <w:r w:rsidRPr="00B134AE">
        <w:rPr>
          <w:b/>
          <w:bCs/>
          <w:i/>
          <w:iCs/>
        </w:rPr>
        <w:t>Inter (20)</w:t>
      </w:r>
    </w:p>
    <w:p w14:paraId="3E07247C" w14:textId="77777777" w:rsidR="00B134AE" w:rsidRPr="00B134AE" w:rsidRDefault="00B134AE" w:rsidP="00B134AE">
      <w:r w:rsidRPr="00B134AE">
        <w:t>JVET-X0056, "EE2-Related: Complexity reduction for decoder side motion derivation", H. Huang, V. Seregin, Z. Zhang, C.-C. Chen, M. Karczewicz (Qualcomm)</w:t>
      </w:r>
    </w:p>
    <w:p w14:paraId="330F70AE" w14:textId="77777777" w:rsidR="00B134AE" w:rsidRPr="00B134AE" w:rsidRDefault="00B134AE" w:rsidP="00B134AE">
      <w:r w:rsidRPr="00B134AE">
        <w:t>JVET-X0058, "AHG12: Bilateral matching SMVD mode", D. Kim, H. Kwon, J. Kim, W. Lim, S. Y. Jeong (ETRI)</w:t>
      </w:r>
    </w:p>
    <w:p w14:paraId="72628F8F" w14:textId="77777777" w:rsidR="00B134AE" w:rsidRPr="00B134AE" w:rsidRDefault="00B134AE" w:rsidP="00B134AE">
      <w:r w:rsidRPr="00B134AE">
        <w:t>JVET-X0078, "EE2-related: Modified GPM with inter and intra prediction", Y. Kidani, H. Kato, K. Kawamura (KDDI)</w:t>
      </w:r>
    </w:p>
    <w:p w14:paraId="4A2A64AC" w14:textId="77777777" w:rsidR="00B134AE" w:rsidRPr="00B134AE" w:rsidRDefault="00B134AE" w:rsidP="00B134AE">
      <w:r w:rsidRPr="00B134AE">
        <w:t>JVET-X0085, "Non-EE2: Template Matching-based Reordering for Extended MMVD Design", M. Salehifar, Y. He, K. Zhang, N. Zhang, L. Zhang (Bytedance)</w:t>
      </w:r>
    </w:p>
    <w:p w14:paraId="576500E9" w14:textId="77777777" w:rsidR="00B134AE" w:rsidRPr="00B134AE" w:rsidRDefault="00B134AE" w:rsidP="00B134AE">
      <w:r w:rsidRPr="00B134AE">
        <w:t>JVET-X0087, "Non-EE2: Template Matching Based Merge Candidate List Construction (TM-MCLC)", L. Zhao, K. Zhang, N. Zhang, L. Zhang (Bytedance)</w:t>
      </w:r>
    </w:p>
    <w:p w14:paraId="58E0D019" w14:textId="77777777" w:rsidR="00B134AE" w:rsidRPr="00B134AE" w:rsidRDefault="00B134AE" w:rsidP="00B134AE">
      <w:r w:rsidRPr="00B134AE">
        <w:t>JVET-X0088, "Non-EE2: History-based Affine Model Inheritance", K. Zhang, L. Zhang, Z. Deng, N. Zhang, Y. Wang (Bytedance)</w:t>
      </w:r>
    </w:p>
    <w:p w14:paraId="439C26AC" w14:textId="77777777" w:rsidR="00B134AE" w:rsidRPr="00B134AE" w:rsidRDefault="00B134AE" w:rsidP="00B134AE">
      <w:r w:rsidRPr="00B134AE">
        <w:t>JVET-X0089, "Non-EE2: Modifications of IBC Merge/AMVP List Construction", N. Zhang, K. Zhang, L. Zhang, J. Xu (Bytedance)</w:t>
      </w:r>
    </w:p>
    <w:p w14:paraId="58847B49" w14:textId="77777777" w:rsidR="00B134AE" w:rsidRPr="00B134AE" w:rsidRDefault="00B134AE" w:rsidP="00B134AE">
      <w:r w:rsidRPr="00B134AE">
        <w:t>JVET-X0090, "Non-EE2: On combination of CIIP, OBMC and LMCS",</w:t>
      </w:r>
      <w:r w:rsidRPr="00B134AE">
        <w:tab/>
        <w:t>R.-L. Liao, X. Li, J. Chen, Y. Ye (Alibaba)</w:t>
      </w:r>
    </w:p>
    <w:p w14:paraId="6D7A8173" w14:textId="77777777" w:rsidR="00B134AE" w:rsidRPr="00B134AE" w:rsidRDefault="00B134AE" w:rsidP="00B134AE">
      <w:r w:rsidRPr="00B134AE">
        <w:t>JVET-X0091, "Non-EE2: On TMVP improvement", R.-L. Liao, J. Chen, Y. Ye, X. Li (Alibaba)</w:t>
      </w:r>
    </w:p>
    <w:p w14:paraId="0FC50221" w14:textId="77777777" w:rsidR="00B134AE" w:rsidRPr="00B134AE" w:rsidRDefault="00B134AE" w:rsidP="00B134AE">
      <w:r w:rsidRPr="00B134AE">
        <w:t>JVET-X0119, "Non-EE2: On pairwise merge candidate", Laroche G., Onno P., Bellessort R. (Canon)</w:t>
      </w:r>
    </w:p>
    <w:p w14:paraId="13EF6E74" w14:textId="77777777" w:rsidR="00B134AE" w:rsidRPr="00B134AE" w:rsidRDefault="00B134AE" w:rsidP="00B134AE">
      <w:r w:rsidRPr="00B134AE">
        <w:t>JVET-X0121, "EE2-related: bug fixes for enabling RPR in ECM", P. Bordes, F. Galpin, F. Leleannec, E. Francois (InterDigital)</w:t>
      </w:r>
    </w:p>
    <w:p w14:paraId="636D1009" w14:textId="77777777" w:rsidR="00B134AE" w:rsidRPr="00B134AE" w:rsidRDefault="00B134AE" w:rsidP="00B134AE">
      <w:r w:rsidRPr="00B134AE">
        <w:lastRenderedPageBreak/>
        <w:t>JVET-X0132, "EE2-Related: On MVD sign prediction", Y. Zhang, B. Ray, H. Huang, V. Seregin, M. Karczewicz (Qualcomm)</w:t>
      </w:r>
    </w:p>
    <w:p w14:paraId="6A0D1670" w14:textId="77777777" w:rsidR="00B134AE" w:rsidRPr="00B134AE" w:rsidRDefault="00B134AE" w:rsidP="00B134AE">
      <w:r w:rsidRPr="00B134AE">
        <w:t>JVET-X0133, "Non-EE2: MV candidate type-based ARMC", Y.-J. Chang, H. Huang, V. Seregin, C.-C. Chen, M. Karczewicz (Qualcomm)</w:t>
      </w:r>
    </w:p>
    <w:p w14:paraId="1322B97B" w14:textId="77777777" w:rsidR="00B134AE" w:rsidRPr="00B134AE" w:rsidRDefault="00B134AE" w:rsidP="00B134AE">
      <w:r w:rsidRPr="00B134AE">
        <w:t>JVET-X0134, "Non-EE2: On the number of TM merge candidates", Y.-J. Chang, V. Seregin, M. Karczewicz (Qualcomm)</w:t>
      </w:r>
    </w:p>
    <w:p w14:paraId="363261A6" w14:textId="77777777" w:rsidR="00B134AE" w:rsidRPr="00B134AE" w:rsidRDefault="00B134AE" w:rsidP="00B134AE">
      <w:r w:rsidRPr="00B134AE">
        <w:t>JVET-X0141, "EE2-3.1-related: CIIP with template matching", Z. Deng, K. Zhang, L. Zhang (Bytedance), X. Li, R.-L. Liao, J. Chen, Y. Ye (Alibaba)</w:t>
      </w:r>
    </w:p>
    <w:p w14:paraId="45D8FF76" w14:textId="77777777" w:rsidR="00B134AE" w:rsidRPr="00B134AE" w:rsidRDefault="00B134AE" w:rsidP="00B134AE">
      <w:r w:rsidRPr="00B134AE">
        <w:t>JVET-X0145, "EE2-related: Template matching CIIP on top of EE2-3.1", Y.-J. Chang, V. Seregin, M. Karczewicz (Qualcomm)</w:t>
      </w:r>
    </w:p>
    <w:p w14:paraId="30CD29C2" w14:textId="77777777" w:rsidR="00B134AE" w:rsidRPr="00B134AE" w:rsidRDefault="00B134AE" w:rsidP="00B134AE">
      <w:r w:rsidRPr="00B134AE">
        <w:t>JVET-X0146, "Non-EE2: Decoder side motion derivation using sample's spatial correlation", H. Huang, V. Seregin, C.-C. Chen, M. Karczewicz (Qualcomm)</w:t>
      </w:r>
    </w:p>
    <w:p w14:paraId="49C7D3CA" w14:textId="77777777" w:rsidR="00B134AE" w:rsidRPr="00B134AE" w:rsidRDefault="00B134AE" w:rsidP="00B134AE">
      <w:r w:rsidRPr="00B134AE">
        <w:t>JVET-X0147, "EE2-related: intra mode derivation based on TIMD for GPM inter/intra", H. Jang, S. Kim, J. Lim (LGE), Y. Kidani, H. Kato, K. Kawamura (KDDI)</w:t>
      </w:r>
    </w:p>
    <w:p w14:paraId="1214BDD5" w14:textId="77777777" w:rsidR="00B134AE" w:rsidRPr="00B134AE" w:rsidRDefault="00B134AE" w:rsidP="00B134AE">
      <w:r w:rsidRPr="00B134AE">
        <w:t>JVET-X0151, "AHG12: Non-adjacent spatial neighbors for affine merge mode", W. Chen, X. Xiu, Y.-W. Chen, H.-J. Jhu, C.-W. Kup, N. Yan, X. Wang (Kwai)</w:t>
      </w:r>
    </w:p>
    <w:p w14:paraId="40C358DD" w14:textId="77777777" w:rsidR="00B134AE" w:rsidRPr="00B134AE" w:rsidRDefault="00B134AE" w:rsidP="00B134AE">
      <w:r w:rsidRPr="00B134AE">
        <w:t>JVET-X0166, "EE2-related: Combination of JVET-X0078 (Test 7/8), JVET-X0147 (Proposal-2), and GPM direct motion storage", Y. Kidani, H. Kato, K. Kawamura (KDDI), H. Jang, S. Kim, J. Lim (LGE), Z. Deng, K. Zhang, L. Zhang (Bytedance)</w:t>
      </w:r>
    </w:p>
    <w:p w14:paraId="2134F0E0" w14:textId="77777777" w:rsidR="00B134AE" w:rsidRPr="00B134AE" w:rsidRDefault="00B134AE" w:rsidP="00B134AE">
      <w:pPr>
        <w:numPr>
          <w:ilvl w:val="1"/>
          <w:numId w:val="43"/>
        </w:numPr>
        <w:rPr>
          <w:b/>
          <w:bCs/>
          <w:i/>
          <w:iCs/>
        </w:rPr>
      </w:pPr>
      <w:r w:rsidRPr="00B134AE">
        <w:rPr>
          <w:b/>
          <w:bCs/>
          <w:i/>
          <w:iCs/>
        </w:rPr>
        <w:t>Coefficient Coding (2)</w:t>
      </w:r>
    </w:p>
    <w:p w14:paraId="07098C02" w14:textId="77777777" w:rsidR="00B134AE" w:rsidRPr="00B134AE" w:rsidRDefault="00B134AE" w:rsidP="00B134AE">
      <w:r w:rsidRPr="00B134AE">
        <w:t>JVET-X0120, "AHG12: On sign prediction", M. G. Sarwer, Y. Yan, J. Chen, R. -L. Liao (Alibaba)</w:t>
      </w:r>
    </w:p>
    <w:p w14:paraId="144CD8E9" w14:textId="77777777" w:rsidR="00B134AE" w:rsidRPr="00B134AE" w:rsidRDefault="00B134AE" w:rsidP="00B134AE">
      <w:r w:rsidRPr="00B134AE">
        <w:t>JVET-X0150, "AHG12: Enhanced sign prediction", X. Xiu, Y.-W. Chen, N. Yan, C.-W. Kuo, H.-J. Jhu, W. Chen, X. Wang (Kwai)</w:t>
      </w:r>
    </w:p>
    <w:p w14:paraId="632A0E40" w14:textId="77777777" w:rsidR="00B134AE" w:rsidRPr="00B134AE" w:rsidRDefault="00B134AE" w:rsidP="00B134AE">
      <w:pPr>
        <w:numPr>
          <w:ilvl w:val="1"/>
          <w:numId w:val="43"/>
        </w:numPr>
        <w:rPr>
          <w:b/>
          <w:bCs/>
          <w:i/>
          <w:iCs/>
        </w:rPr>
      </w:pPr>
      <w:r w:rsidRPr="00B134AE">
        <w:rPr>
          <w:b/>
          <w:bCs/>
          <w:i/>
          <w:iCs/>
        </w:rPr>
        <w:t>Test Conditions (1)</w:t>
      </w:r>
    </w:p>
    <w:p w14:paraId="5F71A283" w14:textId="77777777" w:rsidR="00B134AE" w:rsidRPr="00B134AE" w:rsidRDefault="00B134AE" w:rsidP="00B134AE">
      <w:r w:rsidRPr="00B134AE">
        <w:t>JVET-X0138, “Proposal for a new Low Latency &amp; Controlled Complexity (LLCC) common test conditions", Gaelle Martin-Cocher, Tangi Poirier, Saurabh Puri (Interdigital)</w:t>
      </w:r>
    </w:p>
    <w:p w14:paraId="25745FB2" w14:textId="77777777" w:rsidR="00B134AE" w:rsidRPr="00B134AE" w:rsidRDefault="00B134AE" w:rsidP="00B134AE">
      <w:pPr>
        <w:numPr>
          <w:ilvl w:val="0"/>
          <w:numId w:val="43"/>
        </w:numPr>
        <w:rPr>
          <w:b/>
          <w:bCs/>
        </w:rPr>
      </w:pPr>
      <w:r w:rsidRPr="00B134AE">
        <w:t>Recommendations</w:t>
      </w:r>
    </w:p>
    <w:p w14:paraId="7C87FCE9" w14:textId="77777777" w:rsidR="00B134AE" w:rsidRPr="00B134AE" w:rsidRDefault="00B134AE" w:rsidP="00B134AE">
      <w:r w:rsidRPr="00B134AE">
        <w:t>The AHG recommends to:</w:t>
      </w:r>
    </w:p>
    <w:p w14:paraId="07FE8144" w14:textId="77777777" w:rsidR="00B134AE" w:rsidRPr="00B134AE" w:rsidRDefault="00B134AE" w:rsidP="00B134AE">
      <w:pPr>
        <w:numPr>
          <w:ilvl w:val="0"/>
          <w:numId w:val="221"/>
        </w:numPr>
      </w:pPr>
      <w:r w:rsidRPr="00B134AE">
        <w:t xml:space="preserve">To review all the related contributions. </w:t>
      </w:r>
    </w:p>
    <w:p w14:paraId="49B1C2AD" w14:textId="77777777" w:rsidR="00B134AE" w:rsidRPr="00B134AE" w:rsidRDefault="00B134AE" w:rsidP="00B134AE">
      <w:pPr>
        <w:numPr>
          <w:ilvl w:val="0"/>
          <w:numId w:val="221"/>
        </w:numPr>
      </w:pPr>
      <w:r w:rsidRPr="00B134AE">
        <w:t>To encourage contribution of new test sequences, especially 8k resolution, which might be included in future test conditions.</w:t>
      </w:r>
    </w:p>
    <w:p w14:paraId="38FCA9C5" w14:textId="27F4B8AB" w:rsidR="00FF6040" w:rsidRDefault="00FF6040" w:rsidP="00A60E6A"/>
    <w:p w14:paraId="725D4FC9" w14:textId="00CABFCB" w:rsidR="00DC16B4" w:rsidRDefault="00DC16B4" w:rsidP="00A60E6A"/>
    <w:p w14:paraId="7D2C8644" w14:textId="77777777" w:rsidR="00DC16B4" w:rsidRPr="008C3C93" w:rsidRDefault="00DC16B4" w:rsidP="00A60E6A"/>
    <w:p w14:paraId="239A3997" w14:textId="7097484C" w:rsidR="005A0F2A" w:rsidRPr="008C3C93" w:rsidRDefault="0049314C" w:rsidP="00BA5696">
      <w:pPr>
        <w:pStyle w:val="berschrift1"/>
        <w:numPr>
          <w:ilvl w:val="0"/>
          <w:numId w:val="251"/>
        </w:numPr>
      </w:pPr>
      <w:bookmarkStart w:id="49" w:name="_Ref383632975"/>
      <w:bookmarkStart w:id="50" w:name="_Ref12827018"/>
      <w:bookmarkStart w:id="51" w:name="_Ref79763414"/>
      <w:r w:rsidRPr="008C3C93">
        <w:t>Project development</w:t>
      </w:r>
      <w:bookmarkEnd w:id="49"/>
      <w:bookmarkEnd w:id="50"/>
      <w:r w:rsidR="00F8123E" w:rsidRPr="008C3C93">
        <w:t xml:space="preserve"> (</w:t>
      </w:r>
      <w:r w:rsidR="0091225B" w:rsidRPr="008C3C93">
        <w:t>2</w:t>
      </w:r>
      <w:r w:rsidR="00C33012" w:rsidRPr="008C3C93">
        <w:t>2</w:t>
      </w:r>
      <w:r w:rsidR="00F8123E" w:rsidRPr="008C3C93">
        <w:t>)</w:t>
      </w:r>
      <w:bookmarkEnd w:id="51"/>
    </w:p>
    <w:p w14:paraId="3B3C001E" w14:textId="293ADAB9" w:rsidR="00E55329" w:rsidRPr="008C3C93" w:rsidRDefault="00E55329" w:rsidP="00E55329">
      <w:pPr>
        <w:pStyle w:val="berschrift2"/>
        <w:rPr>
          <w:lang w:val="en-CA"/>
        </w:rPr>
      </w:pPr>
      <w:bookmarkStart w:id="52" w:name="_Ref61274023"/>
      <w:bookmarkStart w:id="53" w:name="_Ref4665833"/>
      <w:bookmarkStart w:id="54"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52"/>
    </w:p>
    <w:p w14:paraId="07DD45EF" w14:textId="7D7BD7A3"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r w:rsidR="00DF721F">
        <w:t>13</w:t>
      </w:r>
      <w:r w:rsidR="00DF721F" w:rsidRPr="008C3C93">
        <w:t xml:space="preserve"> </w:t>
      </w:r>
      <w:r w:rsidRPr="008C3C93">
        <w:t xml:space="preserve">at </w:t>
      </w:r>
      <w:r w:rsidR="00DF721F">
        <w:t>0810</w:t>
      </w:r>
      <w:r w:rsidR="007E65C3" w:rsidRPr="008C3C93">
        <w:t>–</w:t>
      </w:r>
      <w:r w:rsidR="0024628D">
        <w:t>0825</w:t>
      </w:r>
      <w:r w:rsidR="0024628D" w:rsidRPr="008C3C93">
        <w:t xml:space="preserve"> </w:t>
      </w:r>
      <w:r w:rsidR="007E65C3" w:rsidRPr="008C3C93">
        <w:t xml:space="preserve">UTC </w:t>
      </w:r>
      <w:r w:rsidRPr="008C3C93">
        <w:t xml:space="preserve">on </w:t>
      </w:r>
      <w:r w:rsidR="00DF721F">
        <w:t>Mon</w:t>
      </w:r>
      <w:r w:rsidR="00DF721F" w:rsidRPr="008C3C93">
        <w:t xml:space="preserve">day </w:t>
      </w:r>
      <w:r w:rsidR="00DF721F">
        <w:t>11</w:t>
      </w:r>
      <w:r w:rsidR="00DF721F" w:rsidRPr="008C3C93">
        <w:t xml:space="preserve"> </w:t>
      </w:r>
      <w:r w:rsidR="00D55946" w:rsidRPr="008C3C93">
        <w:t>Oct.</w:t>
      </w:r>
      <w:r w:rsidRPr="008C3C93">
        <w:t xml:space="preserve"> 2021 (chaired by </w:t>
      </w:r>
      <w:r w:rsidR="00DF721F">
        <w:t>JRO</w:t>
      </w:r>
      <w:r w:rsidRPr="008C3C93">
        <w:t>).</w:t>
      </w:r>
    </w:p>
    <w:p w14:paraId="16524787" w14:textId="0CD5D248" w:rsidR="000E06D0" w:rsidRPr="008C3C93" w:rsidRDefault="00B34699" w:rsidP="00EE2D28">
      <w:pPr>
        <w:pStyle w:val="berschrift9"/>
        <w:rPr>
          <w:rFonts w:eastAsia="Times New Roman"/>
          <w:szCs w:val="24"/>
          <w:lang w:val="en-CA"/>
        </w:rPr>
      </w:pPr>
      <w:hyperlink r:id="rId131" w:history="1">
        <w:r w:rsidR="005019A2" w:rsidRPr="008C3C93">
          <w:rPr>
            <w:rFonts w:eastAsia="Times New Roman"/>
            <w:color w:val="0000FF"/>
            <w:szCs w:val="24"/>
            <w:u w:val="single"/>
            <w:lang w:val="en-CA"/>
          </w:rPr>
          <w:t>JVET-X0020</w:t>
        </w:r>
      </w:hyperlink>
      <w:r w:rsidR="005019A2" w:rsidRPr="008C3C93">
        <w:rPr>
          <w:rFonts w:eastAsia="Times New Roman"/>
          <w:szCs w:val="24"/>
          <w:lang w:val="en-CA"/>
        </w:rPr>
        <w:t xml:space="preserve"> Deployment status of the HEVC standard [G. J. Sullivan]</w:t>
      </w:r>
      <w:r w:rsidR="00DE166A" w:rsidRPr="008C3C93">
        <w:rPr>
          <w:rFonts w:eastAsia="Times New Roman"/>
          <w:szCs w:val="24"/>
          <w:lang w:val="en-CA"/>
        </w:rPr>
        <w:t xml:space="preserve"> </w:t>
      </w:r>
      <w:r w:rsidR="00EA251F" w:rsidRPr="008C3C93">
        <w:rPr>
          <w:rFonts w:eastAsia="Times New Roman"/>
          <w:bCs/>
          <w:szCs w:val="24"/>
          <w:lang w:val="en-CA"/>
        </w:rPr>
        <w:t>[late]</w:t>
      </w:r>
    </w:p>
    <w:p w14:paraId="09C59D4D" w14:textId="0C6B2691"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V0020-v2 of April 2021.</w:t>
      </w:r>
    </w:p>
    <w:p w14:paraId="35BA4871" w14:textId="53F8D75E"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As of approximately July 2021, a survey of 503 respondents from “a very wide range of industries … from educational institutions and production companies to traditional broadcast channels and cable networks” by Bitmovin, Streaming Media, and Help Me Stream Research Foundation appeared to report (double-checking of the interpretation of this report is pending) [28]:</w:t>
      </w:r>
    </w:p>
    <w:p w14:paraId="4679D624" w14:textId="77777777"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a.</w:t>
      </w:r>
      <w:r w:rsidRPr="00DF721F">
        <w:rPr>
          <w:rFonts w:eastAsia="Times New Roman"/>
          <w:sz w:val="24"/>
          <w:szCs w:val="24"/>
          <w:lang w:val="en-CA"/>
        </w:rPr>
        <w:tab/>
        <w:t>About 65% were currently using HEVC</w:t>
      </w:r>
    </w:p>
    <w:p w14:paraId="3AE0A99A" w14:textId="05B32DFE"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b.</w:t>
      </w:r>
      <w:r w:rsidRPr="00DF721F">
        <w:rPr>
          <w:rFonts w:eastAsia="Times New Roman"/>
          <w:sz w:val="24"/>
          <w:szCs w:val="24"/>
          <w:lang w:val="en-CA"/>
        </w:rPr>
        <w:tab/>
        <w:t>About 80% were expecting to be using it in one year</w:t>
      </w:r>
    </w:p>
    <w:p w14:paraId="45F82E48" w14:textId="5B5C8BBC"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Pr>
          <w:rFonts w:eastAsia="Times New Roman"/>
          <w:sz w:val="24"/>
          <w:szCs w:val="24"/>
          <w:lang w:val="en-CA"/>
        </w:rPr>
        <w:t xml:space="preserve">Additional broadcast usage </w:t>
      </w:r>
      <w:r w:rsidR="002137C5">
        <w:rPr>
          <w:rFonts w:eastAsia="Times New Roman"/>
          <w:sz w:val="24"/>
          <w:szCs w:val="24"/>
          <w:lang w:val="en-CA"/>
        </w:rPr>
        <w:t xml:space="preserve">reported </w:t>
      </w:r>
      <w:r>
        <w:rPr>
          <w:rFonts w:eastAsia="Times New Roman"/>
          <w:sz w:val="24"/>
          <w:szCs w:val="24"/>
          <w:lang w:val="en-CA"/>
        </w:rPr>
        <w:t xml:space="preserve">in Benin, China, Croatia, Czech Republic, </w:t>
      </w:r>
      <w:r w:rsidR="002137C5">
        <w:rPr>
          <w:rFonts w:eastAsia="Times New Roman"/>
          <w:sz w:val="24"/>
          <w:szCs w:val="24"/>
          <w:lang w:val="en-CA"/>
        </w:rPr>
        <w:t>Netherlands, Poland, Seychelles, South Africa; additional service by Amazon; product usage by GoPro, various new professional encoders.</w:t>
      </w:r>
    </w:p>
    <w:p w14:paraId="6C97E677" w14:textId="6C10B040" w:rsidR="00EA251F" w:rsidRPr="008C3C93" w:rsidRDefault="00EA251F" w:rsidP="00E55329">
      <w:pPr>
        <w:rPr>
          <w:rFonts w:eastAsia="Times New Roman"/>
          <w:b/>
          <w:sz w:val="24"/>
          <w:szCs w:val="24"/>
          <w:u w:val="single"/>
        </w:rPr>
      </w:pPr>
    </w:p>
    <w:p w14:paraId="28AA2884" w14:textId="749DF8C9" w:rsidR="00EA251F" w:rsidRPr="008C3C93" w:rsidRDefault="00B34699" w:rsidP="00EA251F">
      <w:pPr>
        <w:pStyle w:val="berschrift9"/>
        <w:rPr>
          <w:rFonts w:eastAsia="Times New Roman"/>
          <w:b w:val="0"/>
          <w:szCs w:val="24"/>
          <w:lang w:val="en-CA"/>
        </w:rPr>
      </w:pPr>
      <w:hyperlink r:id="rId132" w:history="1">
        <w:r w:rsidR="00EA251F" w:rsidRPr="008C3C93">
          <w:rPr>
            <w:rFonts w:eastAsia="Times New Roman"/>
            <w:color w:val="0000FF"/>
            <w:szCs w:val="24"/>
            <w:u w:val="single"/>
            <w:lang w:val="en-CA"/>
          </w:rPr>
          <w:t>JVET-X0021</w:t>
        </w:r>
      </w:hyperlink>
      <w:r w:rsidR="00EA251F" w:rsidRPr="008C3C93">
        <w:rPr>
          <w:rFonts w:eastAsia="Times New Roman"/>
          <w:szCs w:val="24"/>
          <w:lang w:val="en-CA"/>
        </w:rPr>
        <w:t xml:space="preserve"> Deployment status of the VVC standard [G. J. Sullivan]</w:t>
      </w:r>
      <w:r w:rsidR="00BF76E4">
        <w:rPr>
          <w:rFonts w:eastAsia="Times New Roman"/>
          <w:szCs w:val="24"/>
          <w:lang w:val="en-CA"/>
        </w:rPr>
        <w:t xml:space="preserve"> </w:t>
      </w:r>
      <w:r w:rsidR="00EA251F" w:rsidRPr="008C3C93">
        <w:rPr>
          <w:rFonts w:eastAsia="Times New Roman"/>
          <w:bCs/>
          <w:szCs w:val="24"/>
          <w:lang w:val="en-CA"/>
        </w:rPr>
        <w:t>[late]</w:t>
      </w:r>
    </w:p>
    <w:p w14:paraId="68C566B2" w14:textId="77777777" w:rsidR="002137C5" w:rsidRDefault="002137C5" w:rsidP="002137C5">
      <w:pPr>
        <w:rPr>
          <w:rFonts w:eastAsia="Times New Roman"/>
          <w:szCs w:val="22"/>
          <w:lang w:val="en-CA"/>
        </w:rPr>
      </w:pPr>
      <w:r>
        <w:rPr>
          <w:szCs w:val="22"/>
          <w:lang w:val="en-CA"/>
        </w:rPr>
        <w:t>This contribution contains a survey of deployed products and services, publicly available software source code, and related tools supporting the VVC standard (Rec. ITU-T H.266 | ISO/IEC 23090-3).</w:t>
      </w:r>
    </w:p>
    <w:p w14:paraId="7801A3DC" w14:textId="19FFCFE6" w:rsidR="002137C5" w:rsidRDefault="002137C5" w:rsidP="002137C5">
      <w:pPr>
        <w:rPr>
          <w:szCs w:val="22"/>
          <w:lang w:val="en-CA"/>
        </w:rPr>
      </w:pPr>
      <w:r>
        <w:rPr>
          <w:szCs w:val="22"/>
          <w:lang w:val="en-CA"/>
        </w:rPr>
        <w:t>Revision marking is included to show changes relative to JVET-W0021-v5 of July 2021.</w:t>
      </w:r>
    </w:p>
    <w:p w14:paraId="05D7703E" w14:textId="235C1222" w:rsidR="002137C5" w:rsidRDefault="002137C5" w:rsidP="002137C5">
      <w:pPr>
        <w:rPr>
          <w:szCs w:val="22"/>
          <w:lang w:val="en-CA"/>
        </w:rPr>
      </w:pPr>
      <w:r>
        <w:rPr>
          <w:szCs w:val="22"/>
          <w:lang w:val="en-CA"/>
        </w:rPr>
        <w:t xml:space="preserve">Pointing to new contributions in </w:t>
      </w:r>
      <w:r>
        <w:rPr>
          <w:szCs w:val="22"/>
          <w:lang w:val="en-CA"/>
        </w:rPr>
        <w:fldChar w:fldCharType="begin"/>
      </w:r>
      <w:r>
        <w:rPr>
          <w:szCs w:val="22"/>
          <w:lang w:val="en-CA"/>
        </w:rPr>
        <w:instrText xml:space="preserve"> REF _Ref63928316 \r \h </w:instrText>
      </w:r>
      <w:r>
        <w:rPr>
          <w:szCs w:val="22"/>
          <w:lang w:val="en-CA"/>
        </w:rPr>
      </w:r>
      <w:r>
        <w:rPr>
          <w:szCs w:val="22"/>
          <w:lang w:val="en-CA"/>
        </w:rPr>
        <w:fldChar w:fldCharType="separate"/>
      </w:r>
      <w:r>
        <w:rPr>
          <w:szCs w:val="22"/>
          <w:lang w:val="en-CA"/>
        </w:rPr>
        <w:t>4.9</w:t>
      </w:r>
      <w:r>
        <w:rPr>
          <w:szCs w:val="22"/>
          <w:lang w:val="en-CA"/>
        </w:rPr>
        <w:fldChar w:fldCharType="end"/>
      </w:r>
      <w:r>
        <w:rPr>
          <w:szCs w:val="22"/>
          <w:lang w:val="en-CA"/>
        </w:rPr>
        <w:t>.</w:t>
      </w:r>
    </w:p>
    <w:p w14:paraId="5746788A" w14:textId="77777777" w:rsidR="00EA251F" w:rsidRPr="008C3C93" w:rsidRDefault="00EA251F" w:rsidP="00E55329">
      <w:pPr>
        <w:rPr>
          <w:rFonts w:eastAsia="Times New Roman"/>
          <w:b/>
          <w:sz w:val="24"/>
          <w:szCs w:val="24"/>
          <w:u w:val="single"/>
        </w:rPr>
      </w:pPr>
    </w:p>
    <w:p w14:paraId="118C3A43" w14:textId="7BAF0C1C" w:rsidR="00EB131B" w:rsidRPr="008C3C93" w:rsidRDefault="005D1FAC" w:rsidP="00422C11">
      <w:pPr>
        <w:pStyle w:val="berschrift2"/>
        <w:rPr>
          <w:lang w:val="en-CA"/>
        </w:rPr>
      </w:pPr>
      <w:bookmarkStart w:id="55" w:name="_Ref79597337"/>
      <w:r w:rsidRPr="008C3C93">
        <w:rPr>
          <w:lang w:val="en-CA"/>
        </w:rPr>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53"/>
      <w:bookmarkEnd w:id="54"/>
      <w:bookmarkEnd w:id="55"/>
    </w:p>
    <w:p w14:paraId="0DE1E305" w14:textId="78AC11E7" w:rsidR="000E06D0" w:rsidRPr="008C3C93" w:rsidRDefault="000E06D0" w:rsidP="000E06D0">
      <w:r w:rsidRPr="008C3C93">
        <w:t xml:space="preserve">Contributions in this area were discussed in session </w:t>
      </w:r>
      <w:r w:rsidR="007D771D">
        <w:t>5</w:t>
      </w:r>
      <w:r w:rsidR="007D771D" w:rsidRPr="008C3C93">
        <w:t xml:space="preserve"> </w:t>
      </w:r>
      <w:r w:rsidRPr="008C3C93">
        <w:t xml:space="preserve">at </w:t>
      </w:r>
      <w:r w:rsidR="007D771D">
        <w:t>0500</w:t>
      </w:r>
      <w:r w:rsidRPr="008C3C93">
        <w:t>–</w:t>
      </w:r>
      <w:r w:rsidR="00CA7FFB">
        <w:t>0700</w:t>
      </w:r>
      <w:r w:rsidR="00CA7FFB" w:rsidRPr="008C3C93">
        <w:t xml:space="preserve"> </w:t>
      </w:r>
      <w:r w:rsidRPr="008C3C93">
        <w:t xml:space="preserve">UTC on </w:t>
      </w:r>
      <w:r w:rsidR="007D771D">
        <w:t>Thurs</w:t>
      </w:r>
      <w:r w:rsidR="007D771D" w:rsidRPr="008C3C93">
        <w:t xml:space="preserve">day </w:t>
      </w:r>
      <w:r w:rsidR="007D771D">
        <w:t>7</w:t>
      </w:r>
      <w:r w:rsidR="007D771D" w:rsidRPr="008C3C93">
        <w:t xml:space="preserve"> </w:t>
      </w:r>
      <w:r w:rsidRPr="008C3C93">
        <w:t xml:space="preserve">Oct. 2021 (chaired by </w:t>
      </w:r>
      <w:r w:rsidR="007D771D">
        <w:t>JRO</w:t>
      </w:r>
      <w:r w:rsidRPr="008C3C93">
        <w:t>)</w:t>
      </w:r>
      <w:r w:rsidR="00F04F14">
        <w:t xml:space="preserve">, and </w:t>
      </w:r>
      <w:r w:rsidR="00F04F14" w:rsidRPr="008C3C93">
        <w:t xml:space="preserve">in session </w:t>
      </w:r>
      <w:r w:rsidR="00F04F14">
        <w:t>17</w:t>
      </w:r>
      <w:r w:rsidR="00F04F14" w:rsidRPr="008C3C93">
        <w:t xml:space="preserve"> at </w:t>
      </w:r>
      <w:r w:rsidR="00F04F14">
        <w:t>0805</w:t>
      </w:r>
      <w:r w:rsidR="00F04F14" w:rsidRPr="008C3C93">
        <w:t>–</w:t>
      </w:r>
      <w:r w:rsidR="00F04F14">
        <w:t>0830</w:t>
      </w:r>
      <w:r w:rsidR="00F04F14" w:rsidRPr="008C3C93">
        <w:t xml:space="preserve"> UTC on </w:t>
      </w:r>
      <w:r w:rsidR="00F04F14">
        <w:t>Tues</w:t>
      </w:r>
      <w:r w:rsidR="00F04F14" w:rsidRPr="008C3C93">
        <w:t xml:space="preserve">day </w:t>
      </w:r>
      <w:r w:rsidR="00F04F14">
        <w:t xml:space="preserve">12 </w:t>
      </w:r>
      <w:r w:rsidR="00F04F14" w:rsidRPr="008C3C93">
        <w:t xml:space="preserve">Oct. 2021 (chaired by </w:t>
      </w:r>
      <w:r w:rsidR="00F04F14">
        <w:t>JRO</w:t>
      </w:r>
      <w:r w:rsidR="00F04F14" w:rsidRPr="008C3C93">
        <w:t>)</w:t>
      </w:r>
      <w:r w:rsidRPr="008C3C93">
        <w:t>.</w:t>
      </w:r>
    </w:p>
    <w:p w14:paraId="26368043" w14:textId="2E0D8B91" w:rsidR="009F5910" w:rsidRPr="008C3C93" w:rsidRDefault="00B34699" w:rsidP="0025627D">
      <w:pPr>
        <w:pStyle w:val="berschrift9"/>
        <w:rPr>
          <w:rFonts w:eastAsia="Times New Roman"/>
          <w:szCs w:val="24"/>
          <w:lang w:val="en-CA"/>
        </w:rPr>
      </w:pPr>
      <w:hyperlink r:id="rId133" w:history="1">
        <w:r w:rsidR="009F5910" w:rsidRPr="008C3C93">
          <w:rPr>
            <w:rFonts w:eastAsia="Times New Roman"/>
            <w:color w:val="0000FF"/>
            <w:szCs w:val="24"/>
            <w:u w:val="single"/>
            <w:lang w:val="en-CA"/>
          </w:rPr>
          <w:t>JVET-X0050</w:t>
        </w:r>
      </w:hyperlink>
      <w:r w:rsidR="009F5910" w:rsidRPr="008C3C93">
        <w:rPr>
          <w:rFonts w:eastAsia="Times New Roman"/>
          <w:szCs w:val="24"/>
          <w:lang w:val="en-CA"/>
        </w:rPr>
        <w:t xml:space="preserve"> AHG2: On editing notes for the 2nd edition draft text of VVC [Y.-K. Wang (Bytedance), M. Zhou (Broadcom)]</w:t>
      </w:r>
    </w:p>
    <w:p w14:paraId="5E253654" w14:textId="77777777" w:rsidR="007D771D" w:rsidRDefault="007D771D" w:rsidP="007D771D">
      <w:r w:rsidRPr="00207703">
        <w:t xml:space="preserve">This contribution </w:t>
      </w:r>
      <w:r>
        <w:t xml:space="preserve">discusses the editing notes for the </w:t>
      </w:r>
      <w:r w:rsidRPr="001D78E2">
        <w:t>2nd edition draft text of VVC</w:t>
      </w:r>
      <w:r>
        <w:t>, with suggestions for some of them.</w:t>
      </w:r>
    </w:p>
    <w:p w14:paraId="142154A5" w14:textId="0934C902" w:rsidR="00AE44FC" w:rsidRDefault="007D771D" w:rsidP="00AE44FC">
      <w:r w:rsidRPr="007D771D">
        <w:t>1</w:t>
      </w:r>
      <w:r w:rsidRPr="007D771D">
        <w:tab/>
        <w:t>On signalling of general_lower_bit_rate_constraint_flag</w:t>
      </w:r>
    </w:p>
    <w:p w14:paraId="490FFFCF" w14:textId="62D40B7B" w:rsidR="007D771D" w:rsidRDefault="007D771D" w:rsidP="00AE44FC">
      <w:r>
        <w:t xml:space="preserve">During the discussion, another suggestion is made to infer the flag </w:t>
      </w:r>
      <w:r w:rsidR="00BA52F5">
        <w:t>for certain profiles. T. Ikai is asked to provide a corresponding text</w:t>
      </w:r>
      <w:r w:rsidR="00265F04">
        <w:t xml:space="preserve"> (</w:t>
      </w:r>
      <w:r w:rsidR="009A78E7">
        <w:t xml:space="preserve">see </w:t>
      </w:r>
      <w:r w:rsidR="00265F04">
        <w:t>contribution JVET-X0187</w:t>
      </w:r>
      <w:r w:rsidR="009A78E7">
        <w:t>, which however became obsolete by the decision to remove that flag</w:t>
      </w:r>
      <w:r w:rsidR="00265F04">
        <w:t>)</w:t>
      </w:r>
      <w:r w:rsidR="009A78E7">
        <w:t>.</w:t>
      </w:r>
    </w:p>
    <w:p w14:paraId="1941F0CD" w14:textId="466D169E" w:rsidR="00BA52F5" w:rsidRDefault="00BA52F5" w:rsidP="00AE44FC">
      <w:r w:rsidRPr="00BA52F5">
        <w:t>2</w:t>
      </w:r>
      <w:r w:rsidRPr="00BA52F5">
        <w:tab/>
        <w:t xml:space="preserve">On semantics of sh_entry_point_offset_minus1[ </w:t>
      </w:r>
      <w:proofErr w:type="gramStart"/>
      <w:r w:rsidRPr="00BA52F5">
        <w:t>i ]</w:t>
      </w:r>
      <w:proofErr w:type="gramEnd"/>
    </w:p>
    <w:p w14:paraId="62097533" w14:textId="72619788" w:rsidR="00BA52F5" w:rsidRDefault="00BA52F5" w:rsidP="00AE44FC">
      <w:r>
        <w:t xml:space="preserve">Regarding the first editing note, indeed it would make more sense to just remove ", and </w:t>
      </w:r>
      <w:r w:rsidRPr="00EC1AE1">
        <w:t>the number of subsets shall be 1</w:t>
      </w:r>
      <w:r>
        <w:t xml:space="preserve">", or change it to be ", i.e., the </w:t>
      </w:r>
      <w:r w:rsidRPr="00EC1AE1">
        <w:t xml:space="preserve">number of subsets </w:t>
      </w:r>
      <w:r>
        <w:t xml:space="preserve">is equal to </w:t>
      </w:r>
      <w:r w:rsidRPr="00EC1AE1">
        <w:t>1</w:t>
      </w:r>
      <w:r>
        <w:t xml:space="preserve">", as it has been established above that the number of subsets is equal to </w:t>
      </w:r>
      <w:r w:rsidRPr="00F43CC3">
        <w:rPr>
          <w:noProof/>
        </w:rPr>
        <w:t>NumEntryPoints</w:t>
      </w:r>
      <w:r>
        <w:rPr>
          <w:noProof/>
        </w:rPr>
        <w:t xml:space="preserve"> + 1</w:t>
      </w:r>
      <w:r>
        <w:t>. A similar change should be made to HEVC.</w:t>
      </w:r>
    </w:p>
    <w:p w14:paraId="24FF2C80" w14:textId="30DCE690" w:rsidR="00BA52F5" w:rsidRDefault="00BA52F5" w:rsidP="00AE44FC">
      <w:r>
        <w:t>This change is agreed. The two solutions are equivalent, left to editors which one is selected. Also include in HEVC related errata items.</w:t>
      </w:r>
    </w:p>
    <w:p w14:paraId="2585E467" w14:textId="1B091C4E" w:rsidR="00BA52F5" w:rsidRDefault="00F4511D" w:rsidP="00AE44FC">
      <w:pPr>
        <w:rPr>
          <w:bCs/>
        </w:rPr>
      </w:pPr>
      <w:r>
        <w:lastRenderedPageBreak/>
        <w:t xml:space="preserve">Regarding the second editing note, the requirement would be violated when the encoder puts wrong values for the instances of </w:t>
      </w:r>
      <w:r w:rsidRPr="00EC1AE1">
        <w:t>sh_entry_point_offset_minus1</w:t>
      </w:r>
      <w:r w:rsidRPr="00EC1AE1">
        <w:rPr>
          <w:bCs/>
        </w:rPr>
        <w:t>[</w:t>
      </w:r>
      <w:r w:rsidRPr="00EC1AE1">
        <w:t> </w:t>
      </w:r>
      <w:proofErr w:type="gramStart"/>
      <w:r w:rsidRPr="00EC1AE1">
        <w:t>i </w:t>
      </w:r>
      <w:r w:rsidRPr="00EC1AE1">
        <w:rPr>
          <w:bCs/>
        </w:rPr>
        <w:t>]</w:t>
      </w:r>
      <w:proofErr w:type="gramEnd"/>
      <w:r>
        <w:rPr>
          <w:bCs/>
        </w:rPr>
        <w:t xml:space="preserve"> that for example would split coded bits of one CTU into different subsets or the coded bits of some CTUs of a slice in one subset and the coded bits of other CTUs of the same slice into another subset in this case.</w:t>
      </w:r>
    </w:p>
    <w:p w14:paraId="478F9668" w14:textId="4B83C039" w:rsidR="00F4511D" w:rsidRDefault="00F4511D" w:rsidP="00AE44FC">
      <w:r>
        <w:t>Agreed that no action should be taken. May be further studied to impo</w:t>
      </w:r>
      <w:r w:rsidR="00514575">
        <w:t>se it as semantics constraint rather than encoder constraint.</w:t>
      </w:r>
    </w:p>
    <w:p w14:paraId="18722D8A" w14:textId="6FEA5A8B" w:rsidR="00514575" w:rsidRDefault="00514575" w:rsidP="00AE44FC">
      <w:r w:rsidRPr="00514575">
        <w:t>3</w:t>
      </w:r>
      <w:r w:rsidRPr="00514575">
        <w:tab/>
        <w:t>On the semantics of amvr_</w:t>
      </w:r>
      <w:proofErr w:type="gramStart"/>
      <w:r w:rsidRPr="00514575">
        <w:t>flag[</w:t>
      </w:r>
      <w:proofErr w:type="gramEnd"/>
      <w:r w:rsidRPr="00514575">
        <w:t xml:space="preserve"> x0 ][ y0 ]</w:t>
      </w:r>
    </w:p>
    <w:p w14:paraId="0CA074DE" w14:textId="2743E3C9" w:rsidR="00514575" w:rsidRDefault="00D46F13" w:rsidP="00AE44FC">
      <w:r>
        <w:t>Agreed. Replace “difference” by “differences” (3x), and clarify that this refers to current CU.</w:t>
      </w:r>
    </w:p>
    <w:p w14:paraId="728668F6" w14:textId="5E5AEF86" w:rsidR="00D46F13" w:rsidRDefault="00D46F13" w:rsidP="00AE44FC">
      <w:r w:rsidRPr="00D46F13">
        <w:t>4</w:t>
      </w:r>
      <w:r w:rsidRPr="00D46F13">
        <w:tab/>
        <w:t>On CpbVclFactor, CpbNalFactor, FormatCapabilityFactor and MinCrScaleFactor for 12-bit profiles</w:t>
      </w:r>
    </w:p>
    <w:p w14:paraId="61A3C45D" w14:textId="6090CA60" w:rsidR="00D46F13" w:rsidRDefault="00D46F13" w:rsidP="00AE44FC">
      <w:r>
        <w:t xml:space="preserve">Other contributions on this topic in </w:t>
      </w:r>
      <w:r>
        <w:fldChar w:fldCharType="begin"/>
      </w:r>
      <w:r>
        <w:instrText xml:space="preserve"> REF _Ref76598231 \r \h </w:instrText>
      </w:r>
      <w:r>
        <w:fldChar w:fldCharType="separate"/>
      </w:r>
      <w:r>
        <w:t>4.12</w:t>
      </w:r>
      <w:r>
        <w:fldChar w:fldCharType="end"/>
      </w:r>
      <w:r>
        <w:t xml:space="preserve"> – see further discussion there.</w:t>
      </w:r>
    </w:p>
    <w:p w14:paraId="2DB0B412" w14:textId="103C56B6" w:rsidR="00D46F13" w:rsidRDefault="00D46F13" w:rsidP="00AE44FC">
      <w:r w:rsidRPr="00D46F13">
        <w:t>5</w:t>
      </w:r>
      <w:r w:rsidRPr="00D46F13">
        <w:tab/>
        <w:t>On the informative tables showing effect of level limits on picture rate</w:t>
      </w:r>
    </w:p>
    <w:p w14:paraId="75D748F9" w14:textId="07AB90C2" w:rsidR="00D46F13" w:rsidRDefault="00D46F13" w:rsidP="00AE44FC">
      <w:r>
        <w:t xml:space="preserve">Agreed to add mentioning </w:t>
      </w:r>
      <w:r w:rsidR="00265F04">
        <w:t>the new profiles in the informative table.</w:t>
      </w:r>
    </w:p>
    <w:p w14:paraId="5BDD2623" w14:textId="2AA209E2" w:rsidR="00265F04" w:rsidRDefault="00265F04" w:rsidP="00AE44FC">
      <w:r w:rsidRPr="00265F04">
        <w:t>6</w:t>
      </w:r>
      <w:r w:rsidRPr="00265F04">
        <w:tab/>
        <w:t>On the addition of specifications for use of some SEI messages specified in the VSEI spec</w:t>
      </w:r>
    </w:p>
    <w:p w14:paraId="2561E617" w14:textId="0447F900" w:rsidR="00265F04" w:rsidRDefault="00265F04" w:rsidP="00AE44FC">
      <w:r>
        <w:t>No action necessary.</w:t>
      </w:r>
    </w:p>
    <w:p w14:paraId="58281B23" w14:textId="77777777" w:rsidR="00265F04" w:rsidRPr="008C3C93" w:rsidRDefault="00265F04" w:rsidP="00AE44FC"/>
    <w:p w14:paraId="5DB8EE32" w14:textId="77777777" w:rsidR="00AE44FC" w:rsidRPr="008C3C93" w:rsidRDefault="00B34699" w:rsidP="00AE44FC">
      <w:pPr>
        <w:pStyle w:val="berschrift9"/>
        <w:rPr>
          <w:rFonts w:eastAsia="Times New Roman"/>
          <w:szCs w:val="24"/>
          <w:lang w:val="en-CA"/>
        </w:rPr>
      </w:pPr>
      <w:hyperlink r:id="rId134"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6E6EA1D" w14:textId="77777777" w:rsidR="003E36A1" w:rsidRPr="003E36A1" w:rsidRDefault="003E36A1" w:rsidP="003E36A1">
      <w:r w:rsidRPr="003E36A1">
        <w:t>The following modifications are proposed to improve the VVC operation range extension specifications:</w:t>
      </w:r>
    </w:p>
    <w:p w14:paraId="73B0508B" w14:textId="02E1A4A7" w:rsidR="003E36A1" w:rsidRDefault="003E36A1" w:rsidP="003E36A1">
      <w:pPr>
        <w:rPr>
          <w:lang w:val="en-GB"/>
        </w:rPr>
      </w:pPr>
      <w:r w:rsidRPr="003E36A1">
        <w:rPr>
          <w:b/>
          <w:bCs/>
        </w:rPr>
        <w:t>Proposal-1</w:t>
      </w:r>
      <w:r w:rsidRPr="003E36A1">
        <w:t xml:space="preserve">: Add the constraint that </w:t>
      </w:r>
      <w:r w:rsidRPr="003E36A1">
        <w:rPr>
          <w:bCs/>
        </w:rPr>
        <w:t>vps_max_layers_minus1 shall be</w:t>
      </w:r>
      <w:r w:rsidRPr="003E36A1">
        <w:rPr>
          <w:lang w:val="en-GB"/>
        </w:rPr>
        <w:t xml:space="preserve"> equal to 0 in the format range extension profiles.</w:t>
      </w:r>
    </w:p>
    <w:p w14:paraId="257655F0" w14:textId="4F839F59" w:rsidR="00EE308E" w:rsidRPr="003E36A1" w:rsidRDefault="00EE308E" w:rsidP="003E36A1">
      <w:r>
        <w:t xml:space="preserve">Multilayer operation is already disabled by the ptl_multilayer_enabled_flag equal 0. Not clear if any action is necessary – </w:t>
      </w:r>
      <w:r w:rsidR="009A78E7">
        <w:t xml:space="preserve">it was clarified </w:t>
      </w:r>
      <w:r>
        <w:t xml:space="preserve">offline </w:t>
      </w:r>
      <w:r w:rsidR="009A78E7">
        <w:t xml:space="preserve">that </w:t>
      </w:r>
      <w:r>
        <w:t xml:space="preserve">there is </w:t>
      </w:r>
      <w:r w:rsidR="009A78E7">
        <w:t xml:space="preserve">no </w:t>
      </w:r>
      <w:r>
        <w:t>issue with semantics.</w:t>
      </w:r>
    </w:p>
    <w:p w14:paraId="4E0EE7EB" w14:textId="78EF31AF" w:rsidR="003E36A1" w:rsidRDefault="003E36A1" w:rsidP="003E36A1">
      <w:r w:rsidRPr="003E36A1">
        <w:rPr>
          <w:b/>
          <w:bCs/>
        </w:rPr>
        <w:t>Proposal-2</w:t>
      </w:r>
      <w:r w:rsidRPr="003E36A1">
        <w:t xml:space="preserve">: Update the value range of the syntax element </w:t>
      </w:r>
      <w:r w:rsidRPr="003E36A1">
        <w:rPr>
          <w:bCs/>
        </w:rPr>
        <w:t>sps_bitdepth_minus8</w:t>
      </w:r>
      <w:r w:rsidRPr="003E36A1">
        <w:t xml:space="preserve"> in VPS to cover the extended bitdepth range.</w:t>
      </w:r>
    </w:p>
    <w:p w14:paraId="0B51FA6B" w14:textId="6CF208DF" w:rsidR="00EE308E" w:rsidRPr="003E36A1" w:rsidRDefault="00EE308E" w:rsidP="003E36A1">
      <w:r>
        <w:t xml:space="preserve">Agreed that a change is necessary. Another option could be to just remove the constraint, as it is anyway specified in the annex. </w:t>
      </w:r>
      <w:r w:rsidR="00DC5824" w:rsidRPr="0000676B">
        <w:rPr>
          <w:highlight w:val="yellow"/>
        </w:rPr>
        <w:t>Agreed</w:t>
      </w:r>
      <w:r w:rsidR="00DC5824">
        <w:t xml:space="preserve"> to follow the HEVC style, change “2” to “8”, but without the reference to the annex.</w:t>
      </w:r>
    </w:p>
    <w:p w14:paraId="2CE4134A" w14:textId="5B86797A" w:rsidR="003E36A1" w:rsidRDefault="003E36A1" w:rsidP="003E36A1">
      <w:r w:rsidRPr="003E36A1">
        <w:rPr>
          <w:b/>
          <w:bCs/>
        </w:rPr>
        <w:t>Proposal-3</w:t>
      </w:r>
      <w:r w:rsidRPr="003E36A1">
        <w:t>: Add the description that clarifies the meaning of “</w:t>
      </w:r>
      <w:proofErr w:type="gramStart"/>
      <w:r w:rsidRPr="003E36A1">
        <w:t>-“ in</w:t>
      </w:r>
      <w:proofErr w:type="gramEnd"/>
      <w:r w:rsidRPr="003E36A1">
        <w:t xml:space="preserve"> the Table A.1.</w:t>
      </w:r>
    </w:p>
    <w:p w14:paraId="50EF1D9A" w14:textId="6684229E" w:rsidR="00DC5824" w:rsidRPr="003E36A1" w:rsidRDefault="00DC5824" w:rsidP="003E36A1">
      <w:r w:rsidRPr="0000676B">
        <w:rPr>
          <w:highlight w:val="yellow"/>
        </w:rPr>
        <w:t>Agreed</w:t>
      </w:r>
      <w:r>
        <w:t xml:space="preserve"> that a change is necessary. See further discussion under X0073.</w:t>
      </w:r>
    </w:p>
    <w:p w14:paraId="44C4CD75" w14:textId="099D737C" w:rsidR="003E36A1" w:rsidRDefault="003E36A1" w:rsidP="003E36A1">
      <w:r w:rsidRPr="003E36A1">
        <w:rPr>
          <w:b/>
          <w:bCs/>
        </w:rPr>
        <w:t xml:space="preserve">Proposal-4: </w:t>
      </w:r>
      <w:r w:rsidRPr="003E36A1">
        <w:t>Replace “active SPSs” with “referenced SPSs”.</w:t>
      </w:r>
    </w:p>
    <w:p w14:paraId="78640D59" w14:textId="1B8F7989" w:rsidR="00DC5824" w:rsidRDefault="00DC5824" w:rsidP="003E36A1">
      <w:r w:rsidRPr="0000676B">
        <w:rPr>
          <w:highlight w:val="yellow"/>
        </w:rPr>
        <w:t>Agreed</w:t>
      </w:r>
      <w:r>
        <w:t>.</w:t>
      </w:r>
    </w:p>
    <w:p w14:paraId="52CA4C29" w14:textId="77777777" w:rsidR="00EA251F" w:rsidRPr="008C3C93" w:rsidRDefault="00EA251F" w:rsidP="00C13962"/>
    <w:p w14:paraId="65220639" w14:textId="05D2D458" w:rsidR="00131D30" w:rsidRPr="008C3C93" w:rsidRDefault="00B34699" w:rsidP="002B5B4F">
      <w:pPr>
        <w:pStyle w:val="berschrift9"/>
        <w:rPr>
          <w:rFonts w:eastAsia="Times New Roman"/>
          <w:szCs w:val="24"/>
          <w:lang w:val="en-CA"/>
        </w:rPr>
      </w:pPr>
      <w:hyperlink r:id="rId135"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49EE68" w14:textId="77777777" w:rsidR="000B6473" w:rsidRPr="000B6473" w:rsidRDefault="000B6473" w:rsidP="000B6473">
      <w:r w:rsidRPr="000B6473">
        <w:t>This contribution mainly discusses the editing notes for the 2nd edition draft text of VSEI, along with a few other assertedly minor issues, mainly for triggering discussions at the meeting, with suggestions for some of the items.</w:t>
      </w:r>
    </w:p>
    <w:p w14:paraId="0428D8B0" w14:textId="4EE6F5C4" w:rsidR="00C13962" w:rsidRDefault="000B6473" w:rsidP="00C13962">
      <w:r w:rsidRPr="000B6473">
        <w:t>1</w:t>
      </w:r>
      <w:r w:rsidRPr="000B6473">
        <w:tab/>
        <w:t>On persistency flag for the annotated regions SEI message</w:t>
      </w:r>
    </w:p>
    <w:p w14:paraId="0D6F4C2E" w14:textId="25749CF8" w:rsidR="000B6473" w:rsidRDefault="000B6473" w:rsidP="00C13962">
      <w:r>
        <w:t xml:space="preserve">It was was agreed at the JVET-T meeting in October 2020 not to add the </w:t>
      </w:r>
      <w:r w:rsidRPr="00642F7B">
        <w:t>persistency flag</w:t>
      </w:r>
      <w:r>
        <w:t xml:space="preserve">. </w:t>
      </w:r>
      <w:proofErr w:type="gramStart"/>
      <w:r>
        <w:t>Thus</w:t>
      </w:r>
      <w:proofErr w:type="gramEnd"/>
      <w:r>
        <w:t xml:space="preserve"> this editing note can be removed.</w:t>
      </w:r>
    </w:p>
    <w:p w14:paraId="05B69D0E" w14:textId="1B0501F2" w:rsidR="000B6473" w:rsidRDefault="000B6473" w:rsidP="00C13962">
      <w:r w:rsidRPr="000B6473">
        <w:lastRenderedPageBreak/>
        <w:t>2</w:t>
      </w:r>
      <w:r w:rsidRPr="000B6473">
        <w:tab/>
        <w:t>On semantics of the alpha channel information SEI message</w:t>
      </w:r>
    </w:p>
    <w:p w14:paraId="2A285A63" w14:textId="5739C8F6" w:rsidR="000B6473" w:rsidRDefault="000B6473" w:rsidP="00C13962">
      <w:r>
        <w:t xml:space="preserve">The editor’s note can be removed, as there is no issue. </w:t>
      </w:r>
      <w:r w:rsidRPr="0000676B">
        <w:rPr>
          <w:highlight w:val="yellow"/>
        </w:rPr>
        <w:t>Agreed</w:t>
      </w:r>
      <w:r>
        <w:t xml:space="preserve"> that the additional bug fix suggested under this item should be implemented.</w:t>
      </w:r>
    </w:p>
    <w:p w14:paraId="5EDF6892" w14:textId="7CEE099D" w:rsidR="000B6473" w:rsidRDefault="000B6473" w:rsidP="00C13962">
      <w:r w:rsidRPr="000B6473">
        <w:t>3</w:t>
      </w:r>
      <w:r w:rsidRPr="000B6473">
        <w:tab/>
        <w:t>On semantics of alpha_channel_use_idc</w:t>
      </w:r>
    </w:p>
    <w:p w14:paraId="52F3B695" w14:textId="10317990" w:rsidR="000B6473" w:rsidRDefault="006E7A72" w:rsidP="00C13962">
      <w:r>
        <w:t xml:space="preserve">Further clarification necessary. AVC does have something </w:t>
      </w:r>
      <w:r w:rsidR="009A78E7">
        <w:t xml:space="preserve">somewhat </w:t>
      </w:r>
      <w:r>
        <w:t xml:space="preserve">equivalent </w:t>
      </w:r>
      <w:r w:rsidR="009A78E7">
        <w:t xml:space="preserve">by its </w:t>
      </w:r>
      <w:r>
        <w:t xml:space="preserve">value </w:t>
      </w:r>
      <w:r w:rsidR="009A78E7">
        <w:t>3</w:t>
      </w:r>
      <w:r>
        <w:t xml:space="preserve">. It was added in HEVC likely for supporting some kind of proprietary usage. </w:t>
      </w:r>
      <w:r w:rsidR="009A78E7">
        <w:t>However, this leads to the fact that this does not even need to be an alpha map, whereas AVC specifies it is alpha, but does not specify specific blending. I</w:t>
      </w:r>
      <w:r>
        <w:t xml:space="preserve">t </w:t>
      </w:r>
      <w:r w:rsidR="009A78E7">
        <w:t xml:space="preserve">was agreed that it can </w:t>
      </w:r>
      <w:r>
        <w:t>be left as is.</w:t>
      </w:r>
    </w:p>
    <w:p w14:paraId="5FB3A2D9" w14:textId="1F634AE6" w:rsidR="006E7A72" w:rsidRDefault="006E7A72" w:rsidP="00C13962">
      <w:r w:rsidRPr="006E7A72">
        <w:t>4</w:t>
      </w:r>
      <w:r w:rsidRPr="006E7A72">
        <w:tab/>
        <w:t>On semantics of alpha_channel_bit_depth_minus8, alpha_transparent_value, and alpha_opaque_value</w:t>
      </w:r>
    </w:p>
    <w:p w14:paraId="3F3D187F" w14:textId="11E59C97" w:rsidR="006E7A72"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t xml:space="preserve"> that this should be specified as it was specified in AVC which seems to be more correct but could be further improved editorially (als include this into the errata report for AVC and HEVC).</w:t>
      </w:r>
      <w:r w:rsidR="002B3E6C" w:rsidRPr="002B3E6C">
        <w:t xml:space="preserve"> </w:t>
      </w:r>
      <w:r w:rsidR="002B3E6C">
        <w:t xml:space="preserve">It was further agreed to </w:t>
      </w:r>
      <w:r w:rsidR="002B3E6C" w:rsidRPr="00150751">
        <w:t>remove constraints on opaque value needing to be greater than transparent value</w:t>
      </w:r>
      <w:r w:rsidR="002B3E6C">
        <w:t xml:space="preserve">, </w:t>
      </w:r>
      <w:r w:rsidR="002B3E6C" w:rsidRPr="00150751">
        <w:t>remove constraints on opaque value needing to be greater than transparent value</w:t>
      </w:r>
      <w:r w:rsidR="002B3E6C">
        <w:t>.</w:t>
      </w:r>
    </w:p>
    <w:p w14:paraId="554A8F0A" w14:textId="07C2F9A2" w:rsidR="00AE0F73" w:rsidRDefault="00AE0F73" w:rsidP="00C13962">
      <w:r w:rsidRPr="00AE0F73">
        <w:t>5</w:t>
      </w:r>
      <w:r w:rsidRPr="00AE0F73">
        <w:tab/>
        <w:t>On semantics of alpha_channel_clip_type_flag</w:t>
      </w:r>
    </w:p>
    <w:p w14:paraId="5DEF6762" w14:textId="2E66E5AF" w:rsidR="00AE0F73"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rsidRPr="00E9369B">
        <w:t xml:space="preserve"> that</w:t>
      </w:r>
      <w:r w:rsidR="00150751">
        <w:t xml:space="preserve"> “</w:t>
      </w:r>
      <w:proofErr w:type="gramStart"/>
      <w:r w:rsidR="00150751" w:rsidRPr="00150751">
        <w:t>-</w:t>
      </w:r>
      <w:r w:rsidR="00150751">
        <w:t>“</w:t>
      </w:r>
      <w:r w:rsidR="00150751" w:rsidRPr="00150751">
        <w:t xml:space="preserve"> should</w:t>
      </w:r>
      <w:proofErr w:type="gramEnd"/>
      <w:r w:rsidR="00150751" w:rsidRPr="00150751">
        <w:t xml:space="preserve"> be changed to </w:t>
      </w:r>
      <w:r w:rsidR="00150751">
        <w:t>“</w:t>
      </w:r>
      <w:r w:rsidR="00150751" w:rsidRPr="00150751">
        <w:t>+</w:t>
      </w:r>
      <w:r w:rsidR="00150751">
        <w:t>”</w:t>
      </w:r>
      <w:r w:rsidR="00150751" w:rsidRPr="00150751">
        <w:t xml:space="preserve"> per editor's note</w:t>
      </w:r>
      <w:r w:rsidR="00150751">
        <w:t xml:space="preserve"> (2x).</w:t>
      </w:r>
    </w:p>
    <w:p w14:paraId="01BC7FCC" w14:textId="7C187038" w:rsidR="00AE0F73" w:rsidRDefault="00AE0F73" w:rsidP="00C13962">
      <w:r w:rsidRPr="00AE0F73">
        <w:t>6</w:t>
      </w:r>
      <w:r w:rsidRPr="00AE0F73">
        <w:tab/>
        <w:t>On semantics of the multiview view position SEI message</w:t>
      </w:r>
    </w:p>
    <w:p w14:paraId="50960DE0" w14:textId="4C3632B3" w:rsidR="00AE0F73" w:rsidRDefault="00ED7825" w:rsidP="00C13962">
      <w:r w:rsidRPr="0000676B">
        <w:rPr>
          <w:highlight w:val="yellow"/>
        </w:rPr>
        <w:t>Agreed</w:t>
      </w:r>
      <w:r>
        <w:t xml:space="preserve"> to make the suggested change.</w:t>
      </w:r>
    </w:p>
    <w:p w14:paraId="5643DD29" w14:textId="33DDBE95" w:rsidR="00150751" w:rsidRPr="008C3C93" w:rsidRDefault="00150751" w:rsidP="00C13962"/>
    <w:p w14:paraId="68E3F346" w14:textId="77777777" w:rsidR="00AE44FC" w:rsidRPr="008C3C93" w:rsidRDefault="00B34699" w:rsidP="00AE44FC">
      <w:pPr>
        <w:pStyle w:val="berschrift9"/>
        <w:rPr>
          <w:rFonts w:eastAsia="Times New Roman"/>
          <w:szCs w:val="24"/>
          <w:lang w:val="en-CA"/>
        </w:rPr>
      </w:pPr>
      <w:hyperlink r:id="rId136"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1B8A9F42" w:rsidR="00EA251F" w:rsidRDefault="00EA251F" w:rsidP="00EA251F">
      <w:r w:rsidRPr="008C3C93">
        <w:t xml:space="preserve">Items 2 and 3 of this </w:t>
      </w:r>
      <w:proofErr w:type="gramStart"/>
      <w:r w:rsidRPr="008C3C93">
        <w:t>document</w:t>
      </w:r>
      <w:proofErr w:type="gramEnd"/>
      <w:r w:rsidRPr="008C3C93">
        <w:t xml:space="preserve"> belong to this category.</w:t>
      </w:r>
      <w:r w:rsidR="00ED7825">
        <w:t xml:space="preserve"> (item 3 was removed from v2 of this doc).</w:t>
      </w:r>
    </w:p>
    <w:p w14:paraId="778B6889" w14:textId="77777777" w:rsidR="00ED7825" w:rsidRPr="00ED7825" w:rsidRDefault="00ED7825" w:rsidP="00ED7825">
      <w:r w:rsidRPr="00ED7825">
        <w:t>Two modifications on multiview view position SEI message, which was adopted into VSEI, are proposed.</w:t>
      </w:r>
    </w:p>
    <w:p w14:paraId="3A365A76" w14:textId="77777777" w:rsidR="00ED7825" w:rsidRPr="00ED7825" w:rsidRDefault="00ED7825" w:rsidP="00ED7825">
      <w:r w:rsidRPr="00ED7825">
        <w:t>Proposal-1: Extend the dimension of view positions from 1-D array to 2-D matrix.</w:t>
      </w:r>
    </w:p>
    <w:p w14:paraId="52394319" w14:textId="77777777" w:rsidR="00ED7825" w:rsidRPr="00ED7825" w:rsidRDefault="00ED7825" w:rsidP="00ED7825">
      <w:r w:rsidRPr="00ED7825">
        <w:t>Proposal-2: Add a constraint that a multiview view position SEI message shall not be contained in a scalable nesting SEI message.</w:t>
      </w:r>
    </w:p>
    <w:p w14:paraId="300C5FC6" w14:textId="6F1DB5BC" w:rsidR="00ED7825" w:rsidRPr="008C3C93" w:rsidRDefault="00ED7825" w:rsidP="00EA251F">
      <w:r w:rsidRPr="0000676B">
        <w:rPr>
          <w:highlight w:val="yellow"/>
        </w:rPr>
        <w:t>Agreed</w:t>
      </w:r>
      <w:r>
        <w:t xml:space="preserve"> on item/proposal 2.</w:t>
      </w:r>
    </w:p>
    <w:p w14:paraId="29FCF8DD" w14:textId="77777777" w:rsidR="00AE44FC" w:rsidRPr="008C3C93" w:rsidRDefault="00AE44FC" w:rsidP="00C13962"/>
    <w:p w14:paraId="641C8C3D" w14:textId="5BD245D9" w:rsidR="00D11740" w:rsidRPr="008C3C93" w:rsidRDefault="00B34699" w:rsidP="002B5B4F">
      <w:pPr>
        <w:pStyle w:val="berschrift9"/>
        <w:rPr>
          <w:rFonts w:eastAsia="Times New Roman"/>
          <w:szCs w:val="24"/>
          <w:lang w:val="en-CA"/>
        </w:rPr>
      </w:pPr>
      <w:hyperlink r:id="rId137"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3BA0DBB9" w14:textId="77777777" w:rsidR="00ED7825" w:rsidRPr="00ED7825" w:rsidRDefault="00ED7825" w:rsidP="00ED7825">
      <w:r w:rsidRPr="00ED7825">
        <w:rPr>
          <w:rFonts w:hint="eastAsia"/>
        </w:rPr>
        <w:t>T</w:t>
      </w:r>
      <w:r w:rsidRPr="00ED7825">
        <w:t>his contribution proposes to add the following general constraint flags for VVC v2 profiles.</w:t>
      </w:r>
    </w:p>
    <w:p w14:paraId="251A29D7" w14:textId="77777777" w:rsidR="00ED7825" w:rsidRPr="00ED7825" w:rsidRDefault="00ED7825" w:rsidP="00ED7825">
      <w:pPr>
        <w:numPr>
          <w:ilvl w:val="0"/>
          <w:numId w:val="257"/>
        </w:numPr>
      </w:pPr>
      <w:r w:rsidRPr="00ED7825">
        <w:t>gci_no_extended_precision_processing_constraint_flag</w:t>
      </w:r>
    </w:p>
    <w:p w14:paraId="77C3EA94" w14:textId="5C5AB18E" w:rsidR="00ED7825" w:rsidRPr="00ED7825" w:rsidRDefault="00ED7825" w:rsidP="00ED7825">
      <w:pPr>
        <w:numPr>
          <w:ilvl w:val="0"/>
          <w:numId w:val="257"/>
        </w:numPr>
      </w:pPr>
      <w:r w:rsidRPr="00ED7825">
        <w:t>gci_no_</w:t>
      </w:r>
      <w:r>
        <w:t>ts_residual_rice_coding</w:t>
      </w:r>
      <w:r w:rsidRPr="00ED7825">
        <w:t>_constraint_flag</w:t>
      </w:r>
    </w:p>
    <w:p w14:paraId="320B28ED" w14:textId="77777777" w:rsidR="00ED7825" w:rsidRPr="00ED7825" w:rsidRDefault="00ED7825" w:rsidP="00ED7825">
      <w:pPr>
        <w:numPr>
          <w:ilvl w:val="0"/>
          <w:numId w:val="257"/>
        </w:numPr>
      </w:pPr>
      <w:r w:rsidRPr="00ED7825">
        <w:t>gci_no_rrc_rice_extension_constraint_flag</w:t>
      </w:r>
    </w:p>
    <w:p w14:paraId="712DDAFF" w14:textId="77777777" w:rsidR="00ED7825" w:rsidRPr="00ED7825" w:rsidRDefault="00ED7825" w:rsidP="00ED7825">
      <w:pPr>
        <w:numPr>
          <w:ilvl w:val="0"/>
          <w:numId w:val="257"/>
        </w:numPr>
      </w:pPr>
      <w:r w:rsidRPr="00ED7825">
        <w:t>gci_no_persistent_rice_adaptation_constraint_flag</w:t>
      </w:r>
    </w:p>
    <w:p w14:paraId="07374CBF" w14:textId="77777777" w:rsidR="00ED7825" w:rsidRPr="00ED7825" w:rsidRDefault="00ED7825" w:rsidP="00ED7825">
      <w:pPr>
        <w:numPr>
          <w:ilvl w:val="0"/>
          <w:numId w:val="257"/>
        </w:numPr>
      </w:pPr>
      <w:r w:rsidRPr="00ED7825">
        <w:t>gci_no_reverse_last_sig_coeff_constraint_flag</w:t>
      </w:r>
    </w:p>
    <w:p w14:paraId="6F87E246" w14:textId="77777777" w:rsidR="00ED7825" w:rsidRPr="00ED7825" w:rsidRDefault="00ED7825" w:rsidP="00ED7825">
      <w:r w:rsidRPr="00ED7825">
        <w:t>A gating flag, gci_range_extension_flag, is used to structuralize syntax structure and it is asserted that the proposed structure also could guide how to extend general_constraint_</w:t>
      </w:r>
      <w:proofErr w:type="gramStart"/>
      <w:r w:rsidRPr="00ED7825">
        <w:t>info( )</w:t>
      </w:r>
      <w:proofErr w:type="gramEnd"/>
      <w:r w:rsidRPr="00ED7825">
        <w:t>) for potential future profiles.</w:t>
      </w:r>
    </w:p>
    <w:p w14:paraId="78BAB624" w14:textId="4F792302" w:rsidR="00AE44FC" w:rsidRDefault="00AE44FC" w:rsidP="00AE44FC"/>
    <w:p w14:paraId="7540EB6D" w14:textId="3ED9B0AD" w:rsidR="0034694C" w:rsidRDefault="0034694C" w:rsidP="00AE44FC">
      <w:r>
        <w:lastRenderedPageBreak/>
        <w:t>It is clarified that the purpose of GCI flags is indicating the usage of tools in a bitstream at high level, not for enabling/disabling them (which is done in SPS/PPS). Therefore, it makes sense to include the flags. However, the gating flag might complicate parsing and definition of further extensions.</w:t>
      </w:r>
      <w:r w:rsidR="00CA7FFB">
        <w:t xml:space="preserve"> GCI parsing should be kept simple. A v1 decoder would just ignore the additional flags.</w:t>
      </w:r>
    </w:p>
    <w:p w14:paraId="79093950" w14:textId="71E8BC87" w:rsidR="00CA7FFB" w:rsidRDefault="00CA7FFB" w:rsidP="00AE44FC"/>
    <w:p w14:paraId="08957AA9" w14:textId="0932FFE3" w:rsidR="00CA7FFB" w:rsidRDefault="00CA7FFB" w:rsidP="00AE44FC">
      <w:r w:rsidRPr="0000676B">
        <w:rPr>
          <w:highlight w:val="yellow"/>
        </w:rPr>
        <w:t>Decision</w:t>
      </w:r>
      <w:r>
        <w:t>: Adopt JVET-X0076 (5 new GCI flags as listed above), but without gating flag.</w:t>
      </w:r>
    </w:p>
    <w:p w14:paraId="52304865" w14:textId="77777777" w:rsidR="0034694C" w:rsidRPr="008C3C93" w:rsidRDefault="0034694C" w:rsidP="00AE44FC"/>
    <w:p w14:paraId="2DEA6CF4" w14:textId="77777777" w:rsidR="00AE44FC" w:rsidRPr="008C3C93" w:rsidRDefault="00B34699" w:rsidP="00AE44FC">
      <w:pPr>
        <w:pStyle w:val="berschrift9"/>
        <w:rPr>
          <w:rFonts w:eastAsia="Times New Roman"/>
          <w:szCs w:val="24"/>
          <w:lang w:val="en-CA"/>
        </w:rPr>
      </w:pPr>
      <w:hyperlink r:id="rId138" w:history="1">
        <w:r w:rsidR="00AE44FC" w:rsidRPr="008C3C93">
          <w:rPr>
            <w:rFonts w:eastAsia="Times New Roman"/>
            <w:color w:val="0000FF"/>
            <w:szCs w:val="24"/>
            <w:u w:val="single"/>
            <w:lang w:val="en-CA"/>
          </w:rPr>
          <w:t>JVET-X0095</w:t>
        </w:r>
      </w:hyperlink>
      <w:r w:rsidR="00AE44FC" w:rsidRPr="008C3C93">
        <w:rPr>
          <w:rFonts w:eastAsia="Times New Roman"/>
          <w:szCs w:val="24"/>
          <w:lang w:val="en-CA"/>
        </w:rPr>
        <w:t xml:space="preserve"> AHG8: General Constraints Information (GCI) flags for operation range extensions [B. Choi, S. Wenger, S. Liu (Tencent)]</w:t>
      </w:r>
    </w:p>
    <w:p w14:paraId="4878C2F8" w14:textId="50B6E6AD" w:rsidR="00CA7FFB" w:rsidRDefault="00CA7FFB" w:rsidP="00C13962">
      <w:r>
        <w:t>(</w:t>
      </w:r>
      <w:r w:rsidRPr="0000676B">
        <w:rPr>
          <w:highlight w:val="yellow"/>
        </w:rPr>
        <w:t>add abstract</w:t>
      </w:r>
      <w:r>
        <w:t>)</w:t>
      </w:r>
    </w:p>
    <w:p w14:paraId="1471EA76" w14:textId="67DE05EF" w:rsidR="00C13962" w:rsidRPr="008C3C93" w:rsidRDefault="00CA7FFB" w:rsidP="00C13962">
      <w:r>
        <w:t>Identical to the decision on JVET-X0076.</w:t>
      </w:r>
    </w:p>
    <w:p w14:paraId="19BB5D58" w14:textId="5DC39A3D" w:rsidR="003A74C1" w:rsidRPr="008C3C93" w:rsidRDefault="00B7302D" w:rsidP="003A74C1">
      <w:pPr>
        <w:pStyle w:val="berschrift2"/>
        <w:rPr>
          <w:lang w:val="en-CA"/>
        </w:rPr>
      </w:pPr>
      <w:bookmarkStart w:id="56" w:name="_Ref521059659"/>
      <w:r w:rsidRPr="008C3C93">
        <w:rPr>
          <w:lang w:val="en-CA"/>
        </w:rPr>
        <w:t>T</w:t>
      </w:r>
      <w:r w:rsidR="003A74C1" w:rsidRPr="008C3C93">
        <w:rPr>
          <w:lang w:val="en-CA"/>
        </w:rPr>
        <w:t>est conditions (</w:t>
      </w:r>
      <w:r w:rsidR="00460B6E" w:rsidRPr="008C3C93">
        <w:rPr>
          <w:lang w:val="en-CA"/>
        </w:rPr>
        <w:t>1</w:t>
      </w:r>
      <w:r w:rsidR="003A74C1" w:rsidRPr="008C3C93">
        <w:rPr>
          <w:lang w:val="en-CA"/>
        </w:rPr>
        <w:t>)</w:t>
      </w:r>
      <w:bookmarkEnd w:id="56"/>
    </w:p>
    <w:p w14:paraId="2DCEFC34" w14:textId="5E43BAD1" w:rsidR="000E06D0" w:rsidRPr="008C3C93" w:rsidRDefault="000E06D0" w:rsidP="000E06D0">
      <w:r w:rsidRPr="008C3C93">
        <w:t xml:space="preserve">Contributions in this area were discussed in session </w:t>
      </w:r>
      <w:r w:rsidR="0024628D">
        <w:t>13</w:t>
      </w:r>
      <w:r w:rsidR="0024628D" w:rsidRPr="008C3C93">
        <w:t xml:space="preserve"> </w:t>
      </w:r>
      <w:r w:rsidRPr="008C3C93">
        <w:t xml:space="preserve">at </w:t>
      </w:r>
      <w:r w:rsidR="0024628D">
        <w:t>0825</w:t>
      </w:r>
      <w:r w:rsidRPr="008C3C93">
        <w:t>–</w:t>
      </w:r>
      <w:r w:rsidR="00CF5166">
        <w:t>0900</w:t>
      </w:r>
      <w:r w:rsidR="00CF5166" w:rsidRPr="008C3C93">
        <w:t xml:space="preserve"> </w:t>
      </w:r>
      <w:r w:rsidRPr="008C3C93">
        <w:t xml:space="preserve">UTC on </w:t>
      </w:r>
      <w:r w:rsidR="0024628D">
        <w:t>Mon</w:t>
      </w:r>
      <w:r w:rsidR="0024628D" w:rsidRPr="008C3C93">
        <w:t xml:space="preserve">day </w:t>
      </w:r>
      <w:r w:rsidR="0024628D">
        <w:t>11</w:t>
      </w:r>
      <w:r w:rsidR="0024628D" w:rsidRPr="008C3C93">
        <w:t xml:space="preserve"> </w:t>
      </w:r>
      <w:r w:rsidRPr="008C3C93">
        <w:t xml:space="preserve">Oct. 2021 (chaired by </w:t>
      </w:r>
      <w:r w:rsidR="0024628D">
        <w:t>JRO</w:t>
      </w:r>
      <w:r w:rsidRPr="008C3C93">
        <w:t>).</w:t>
      </w:r>
    </w:p>
    <w:p w14:paraId="72B25EC4" w14:textId="4ACB5DB3" w:rsidR="00287035" w:rsidRPr="008C3C93" w:rsidRDefault="00B34699" w:rsidP="002B5B4F">
      <w:pPr>
        <w:pStyle w:val="berschrift9"/>
        <w:rPr>
          <w:rFonts w:eastAsia="Times New Roman"/>
          <w:szCs w:val="24"/>
          <w:lang w:val="en-CA"/>
        </w:rPr>
      </w:pPr>
      <w:hyperlink r:id="rId139" w:history="1">
        <w:r w:rsidR="00287035" w:rsidRPr="008C3C93">
          <w:rPr>
            <w:rFonts w:eastAsia="Times New Roman"/>
            <w:color w:val="0000FF"/>
            <w:szCs w:val="24"/>
            <w:u w:val="single"/>
            <w:lang w:val="en-CA"/>
          </w:rPr>
          <w:t>JVET-X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03AF63FA" w14:textId="77777777" w:rsidR="0024628D" w:rsidRDefault="0024628D" w:rsidP="0024628D">
      <w:pPr>
        <w:rPr>
          <w:rFonts w:eastAsia="Times New Roman"/>
          <w:szCs w:val="22"/>
          <w:lang w:val="en-CA"/>
        </w:rPr>
      </w:pPr>
      <w:r>
        <w:t xml:space="preserve">This document proposes to define a low latency &amp; controlled complexity (LLCC) test condition for use in applicable technical contributions to JVET meetings. Once finalized the LLCC configuration should be mandatory to test for class F sequences. Additional sequences would be desirable. LLCC is proposed as a revision of the current ECM LDP configuration. A first set of tools for this configuration </w:t>
      </w:r>
      <w:proofErr w:type="gramStart"/>
      <w:r>
        <w:t>is</w:t>
      </w:r>
      <w:proofErr w:type="gramEnd"/>
      <w:r>
        <w:t xml:space="preserve"> proposed for consideration. Implementation of GDR and modification of ALF and Affine in ECM are suggested to refine the LLCC configuration.</w:t>
      </w:r>
    </w:p>
    <w:p w14:paraId="76D679D6" w14:textId="70D38628" w:rsidR="00C13962" w:rsidRDefault="00EB0568" w:rsidP="00C13962">
      <w:r>
        <w:t xml:space="preserve">Why only class F? Is not class E also important for </w:t>
      </w:r>
      <w:r w:rsidR="00E52D2F">
        <w:t>low latency applications.</w:t>
      </w:r>
    </w:p>
    <w:p w14:paraId="7DCE98CD" w14:textId="3DA318B6" w:rsidR="00E52D2F" w:rsidRDefault="00E52D2F" w:rsidP="00C13962">
      <w:r>
        <w:t>Question: Comparison is only made versus ECM LP config. What would be the performance of the enabled ECM tools relative to VTM in a similar setting.</w:t>
      </w:r>
    </w:p>
    <w:p w14:paraId="34F7E5BE" w14:textId="4F4977CC" w:rsidR="00E52D2F" w:rsidRDefault="00E24B42" w:rsidP="00C13962">
      <w:r>
        <w:t xml:space="preserve">It is agreed that the CTC are somewhat outdated in terms of current low delay applications. LB may hardly be used in the real world. The same may however be true for </w:t>
      </w:r>
      <w:proofErr w:type="gramStart"/>
      <w:r>
        <w:t>other</w:t>
      </w:r>
      <w:proofErr w:type="gramEnd"/>
      <w:r>
        <w:t xml:space="preserve"> CTC (e.g., scalable, RPR).</w:t>
      </w:r>
    </w:p>
    <w:p w14:paraId="1DE5DAAC" w14:textId="44A46880" w:rsidR="00E24B42" w:rsidRDefault="00E24B42" w:rsidP="00C13962">
      <w:r>
        <w:t>Low complexity should include both encoder and decoder aspects.</w:t>
      </w:r>
    </w:p>
    <w:p w14:paraId="7249CC84" w14:textId="5085AA79" w:rsidR="00E24B42" w:rsidRDefault="00E24B42" w:rsidP="00C13962">
      <w:r>
        <w:t>Should this also include rate control?</w:t>
      </w:r>
    </w:p>
    <w:p w14:paraId="32E9BAE0" w14:textId="324E7FE4" w:rsidR="00E24B42" w:rsidRPr="008C3C93" w:rsidRDefault="00E24B42" w:rsidP="00C13962">
      <w:r w:rsidRPr="00847362">
        <w:rPr>
          <w:highlight w:val="yellow"/>
        </w:rPr>
        <w:t>New AHG</w:t>
      </w:r>
      <w:r>
        <w:t xml:space="preserve"> (T. Poirier) on Low Latency </w:t>
      </w:r>
      <w:r w:rsidR="00CF5166">
        <w:t>and Controlled Complexity</w:t>
      </w:r>
      <w:r>
        <w:t>.</w:t>
      </w:r>
    </w:p>
    <w:p w14:paraId="1548030F" w14:textId="6762CD6C" w:rsidR="00E17363" w:rsidRPr="008C3C93" w:rsidRDefault="00496D15" w:rsidP="00812B12">
      <w:pPr>
        <w:pStyle w:val="berschrift2"/>
        <w:rPr>
          <w:lang w:val="en-CA"/>
        </w:rPr>
      </w:pPr>
      <w:bookmarkStart w:id="57" w:name="_Ref43056510"/>
      <w:bookmarkStart w:id="58"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r w:rsidR="00F61969">
        <w:rPr>
          <w:lang w:val="en-CA"/>
        </w:rPr>
        <w:t>1</w:t>
      </w:r>
      <w:r w:rsidR="00E17363" w:rsidRPr="008C3C93">
        <w:rPr>
          <w:lang w:val="en-CA"/>
        </w:rPr>
        <w:t>)</w:t>
      </w:r>
      <w:bookmarkEnd w:id="57"/>
    </w:p>
    <w:p w14:paraId="78AE1202" w14:textId="2FEC167A" w:rsidR="000E06D0" w:rsidRPr="008C3C93" w:rsidRDefault="000E06D0" w:rsidP="000E06D0">
      <w:r w:rsidRPr="008C3C93">
        <w:t xml:space="preserve">Contributions in this area were discussed in session </w:t>
      </w:r>
      <w:del w:id="59" w:author="Jens-Rainer Ohm" w:date="2021-10-13T15:54:00Z">
        <w:r w:rsidRPr="008C3C93" w:rsidDel="00DA3EB8">
          <w:delText xml:space="preserve">x </w:delText>
        </w:r>
      </w:del>
      <w:ins w:id="60" w:author="Jens-Rainer Ohm" w:date="2021-10-13T15:54:00Z">
        <w:r w:rsidR="00DA3EB8">
          <w:t>20</w:t>
        </w:r>
        <w:r w:rsidR="00DA3EB8" w:rsidRPr="008C3C93">
          <w:t xml:space="preserve"> </w:t>
        </w:r>
      </w:ins>
      <w:r w:rsidRPr="008C3C93">
        <w:t xml:space="preserve">at </w:t>
      </w:r>
      <w:del w:id="61" w:author="Jens-Rainer Ohm" w:date="2021-10-13T15:54:00Z">
        <w:r w:rsidRPr="008C3C93" w:rsidDel="00DA3EB8">
          <w:delText>XXXX</w:delText>
        </w:r>
      </w:del>
      <w:ins w:id="62" w:author="Jens-Rainer Ohm" w:date="2021-10-13T15:54:00Z">
        <w:r w:rsidR="00DA3EB8">
          <w:t>1400</w:t>
        </w:r>
      </w:ins>
      <w:r w:rsidRPr="008C3C93">
        <w:t xml:space="preserve">–XXXX UTC on </w:t>
      </w:r>
      <w:del w:id="63" w:author="Jens-Rainer Ohm" w:date="2021-10-13T15:54:00Z">
        <w:r w:rsidRPr="008C3C93" w:rsidDel="00DA3EB8">
          <w:delText xml:space="preserve">XXday </w:delText>
        </w:r>
      </w:del>
      <w:ins w:id="64" w:author="Jens-Rainer Ohm" w:date="2021-10-13T15:54:00Z">
        <w:r w:rsidR="00DA3EB8">
          <w:t>Wednes</w:t>
        </w:r>
        <w:r w:rsidR="00DA3EB8" w:rsidRPr="008C3C93">
          <w:t xml:space="preserve">day </w:t>
        </w:r>
      </w:ins>
      <w:del w:id="65" w:author="Jens-Rainer Ohm" w:date="2021-10-13T15:54:00Z">
        <w:r w:rsidRPr="008C3C93" w:rsidDel="00DA3EB8">
          <w:delText xml:space="preserve">X </w:delText>
        </w:r>
      </w:del>
      <w:ins w:id="66" w:author="Jens-Rainer Ohm" w:date="2021-10-13T15:54:00Z">
        <w:r w:rsidR="00DA3EB8">
          <w:t>13</w:t>
        </w:r>
        <w:r w:rsidR="00DA3EB8" w:rsidRPr="008C3C93">
          <w:t xml:space="preserve"> </w:t>
        </w:r>
      </w:ins>
      <w:r w:rsidRPr="008C3C93">
        <w:t xml:space="preserve">Oct. 2021 (chaired by </w:t>
      </w:r>
      <w:del w:id="67" w:author="Jens-Rainer Ohm" w:date="2021-10-13T15:54:00Z">
        <w:r w:rsidRPr="008C3C93" w:rsidDel="00DA3EB8">
          <w:delText>XXX</w:delText>
        </w:r>
      </w:del>
      <w:ins w:id="68" w:author="Jens-Rainer Ohm" w:date="2021-10-13T15:54:00Z">
        <w:r w:rsidR="00DA3EB8">
          <w:t>JRO</w:t>
        </w:r>
      </w:ins>
      <w:r w:rsidRPr="008C3C93">
        <w:t>).</w:t>
      </w:r>
    </w:p>
    <w:p w14:paraId="7C7BF4AC" w14:textId="3FB555FF" w:rsidR="00F61969" w:rsidRPr="003A764D" w:rsidRDefault="00B34699" w:rsidP="00847362">
      <w:pPr>
        <w:pStyle w:val="berschrift9"/>
        <w:rPr>
          <w:rFonts w:eastAsia="Times New Roman"/>
          <w:szCs w:val="24"/>
          <w:lang w:val="en-CA" w:eastAsia="en-DE"/>
        </w:rPr>
      </w:pPr>
      <w:hyperlink r:id="rId140" w:history="1">
        <w:r w:rsidR="00F61969" w:rsidRPr="003A764D">
          <w:rPr>
            <w:rFonts w:eastAsia="Times New Roman"/>
            <w:color w:val="0000FF"/>
            <w:szCs w:val="24"/>
            <w:u w:val="single"/>
            <w:lang w:val="en-CA" w:eastAsia="en-DE"/>
          </w:rPr>
          <w:t>JVET-</w:t>
        </w:r>
        <w:r w:rsidR="00F61969" w:rsidRPr="003A764D">
          <w:rPr>
            <w:rFonts w:eastAsia="Times New Roman"/>
            <w:color w:val="0000FF"/>
            <w:szCs w:val="24"/>
            <w:u w:val="single"/>
            <w:lang w:val="en-CA" w:eastAsia="en-DE"/>
          </w:rPr>
          <w:t>X</w:t>
        </w:r>
        <w:r w:rsidR="00F61969" w:rsidRPr="003A764D">
          <w:rPr>
            <w:rFonts w:eastAsia="Times New Roman"/>
            <w:color w:val="0000FF"/>
            <w:szCs w:val="24"/>
            <w:u w:val="single"/>
            <w:lang w:val="en-CA" w:eastAsia="en-DE"/>
          </w:rPr>
          <w:t>0202</w:t>
        </w:r>
      </w:hyperlink>
      <w:r w:rsidR="00F61969" w:rsidRPr="003A764D">
        <w:rPr>
          <w:rFonts w:eastAsia="Times New Roman"/>
          <w:szCs w:val="24"/>
          <w:lang w:val="en-CA" w:eastAsia="en-DE"/>
        </w:rPr>
        <w:t xml:space="preserve"> AHG4: </w:t>
      </w:r>
      <w:r w:rsidR="00F61969" w:rsidRPr="003A764D">
        <w:rPr>
          <w:rFonts w:eastAsia="Times New Roman"/>
          <w:szCs w:val="24"/>
          <w:lang w:val="en-CA"/>
        </w:rPr>
        <w:t>preparation</w:t>
      </w:r>
      <w:r w:rsidR="00F61969" w:rsidRPr="003A764D">
        <w:rPr>
          <w:rFonts w:eastAsia="Times New Roman"/>
          <w:szCs w:val="24"/>
          <w:lang w:val="en-CA" w:eastAsia="en-DE"/>
        </w:rPr>
        <w:t xml:space="preserve"> of spatial scalability verification tests [P. de Lagrange, F. Urban, E. François (Interdigital), W. Hamidouche (INSA)] [late]</w:t>
      </w:r>
      <w:del w:id="69" w:author="Jens-Rainer Ohm" w:date="2021-10-13T16:00:00Z">
        <w:r w:rsidR="00847362" w:rsidDel="00767517">
          <w:rPr>
            <w:rFonts w:eastAsia="Times New Roman"/>
            <w:szCs w:val="24"/>
            <w:lang w:val="en-CA" w:eastAsia="en-DE"/>
          </w:rPr>
          <w:delText xml:space="preserve"> [miss]</w:delText>
        </w:r>
      </w:del>
    </w:p>
    <w:p w14:paraId="4F615CD8" w14:textId="77777777" w:rsidR="00767517" w:rsidRPr="005B217D" w:rsidRDefault="00767517" w:rsidP="00767517">
      <w:pPr>
        <w:rPr>
          <w:ins w:id="70" w:author="Jens-Rainer Ohm" w:date="2021-10-13T16:01:00Z"/>
          <w:szCs w:val="22"/>
          <w:lang w:val="en-CA"/>
        </w:rPr>
      </w:pPr>
      <w:ins w:id="71" w:author="Jens-Rainer Ohm" w:date="2021-10-13T16:01:00Z">
        <w:r>
          <w:rPr>
            <w:szCs w:val="22"/>
            <w:lang w:val="en-CA"/>
          </w:rPr>
          <w:t xml:space="preserve">This contribution reports ongoing work to prepare visual tests for VVC in spatial scalability mode. The purpose of these tests is two-fold. Firstly, they aim at providing an evaluation report of VVC scalable profile in response to </w:t>
        </w:r>
        <w:r w:rsidRPr="007C7FE7">
          <w:rPr>
            <w:szCs w:val="22"/>
            <w:lang w:val="en-CA"/>
          </w:rPr>
          <w:t>the TV 3.0 project Call for Proposals from the Brazilian Digital Terrestrial TV Forum</w:t>
        </w:r>
        <w:r>
          <w:rPr>
            <w:szCs w:val="22"/>
            <w:lang w:val="en-CA"/>
          </w:rPr>
          <w:t xml:space="preserve"> (see JVET-U0128 and JVET-V0167). Secondly, these tests can be used as a basis for JVET verification tests of VVC in scalable mode. </w:t>
        </w:r>
      </w:ins>
    </w:p>
    <w:p w14:paraId="1F7A1374" w14:textId="653397CB" w:rsidR="000E06D0" w:rsidDel="00767517" w:rsidRDefault="00F61969" w:rsidP="000E06D0">
      <w:pPr>
        <w:rPr>
          <w:del w:id="72" w:author="Jens-Rainer Ohm" w:date="2021-10-13T16:01:00Z"/>
          <w:highlight w:val="yellow"/>
        </w:rPr>
      </w:pPr>
      <w:del w:id="73" w:author="Jens-Rainer Ohm" w:date="2021-10-13T16:01:00Z">
        <w:r w:rsidRPr="00847362" w:rsidDel="00767517">
          <w:rPr>
            <w:highlight w:val="yellow"/>
          </w:rPr>
          <w:delText>TBP</w:delText>
        </w:r>
      </w:del>
    </w:p>
    <w:p w14:paraId="075331F9" w14:textId="416680CA" w:rsidR="00767517" w:rsidRDefault="00015620" w:rsidP="000E06D0">
      <w:pPr>
        <w:rPr>
          <w:ins w:id="74" w:author="Jens-Rainer Ohm" w:date="2021-10-13T16:05:00Z"/>
        </w:rPr>
      </w:pPr>
      <w:ins w:id="75" w:author="Jens-Rainer Ohm" w:date="2021-10-13T16:08:00Z">
        <w:r>
          <w:lastRenderedPageBreak/>
          <w:t>Only s</w:t>
        </w:r>
      </w:ins>
      <w:ins w:id="76" w:author="Jens-Rainer Ohm" w:date="2021-10-13T16:03:00Z">
        <w:r>
          <w:t>patial scalabilit</w:t>
        </w:r>
      </w:ins>
      <w:ins w:id="77" w:author="Jens-Rainer Ohm" w:date="2021-10-13T16:04:00Z">
        <w:r>
          <w:t>y with 2x, HD-&gt;4K. Anchor is single layer 4K, and single layer 4K as secon</w:t>
        </w:r>
      </w:ins>
      <w:ins w:id="78" w:author="Jens-Rainer Ohm" w:date="2021-10-13T16:05:00Z">
        <w:r>
          <w:t>dary anchor.</w:t>
        </w:r>
      </w:ins>
    </w:p>
    <w:p w14:paraId="7E6A947F" w14:textId="51024363" w:rsidR="00015620" w:rsidRDefault="00015620" w:rsidP="000E06D0">
      <w:pPr>
        <w:rPr>
          <w:ins w:id="79" w:author="Jens-Rainer Ohm" w:date="2021-10-13T16:08:00Z"/>
        </w:rPr>
      </w:pPr>
      <w:ins w:id="80" w:author="Jens-Rainer Ohm" w:date="2021-10-13T16:05:00Z">
        <w:r>
          <w:t>Content SDR, HDR-PQ, HDR-HLG</w:t>
        </w:r>
      </w:ins>
      <w:ins w:id="81" w:author="Jens-Rainer Ohm" w:date="2021-10-13T16:42:00Z">
        <w:r w:rsidR="002E7554">
          <w:t>.</w:t>
        </w:r>
      </w:ins>
    </w:p>
    <w:p w14:paraId="66199B5E" w14:textId="68C10C50" w:rsidR="00015620" w:rsidRDefault="00015620" w:rsidP="000E06D0">
      <w:pPr>
        <w:rPr>
          <w:ins w:id="82" w:author="Jens-Rainer Ohm" w:date="2021-10-13T16:23:00Z"/>
        </w:rPr>
      </w:pPr>
      <w:ins w:id="83" w:author="Jens-Rainer Ohm" w:date="2021-10-13T16:08:00Z">
        <w:r>
          <w:t xml:space="preserve">No MCTF used, as its impact on spatial scalability is </w:t>
        </w:r>
      </w:ins>
      <w:ins w:id="84" w:author="Jens-Rainer Ohm" w:date="2021-10-13T16:17:00Z">
        <w:r w:rsidR="00F4667B">
          <w:t>minor if compared to single-layer or simulcast</w:t>
        </w:r>
      </w:ins>
      <w:ins w:id="85" w:author="Jens-Rainer Ohm" w:date="2021-10-13T16:42:00Z">
        <w:r w:rsidR="002E7554">
          <w:t>.</w:t>
        </w:r>
      </w:ins>
    </w:p>
    <w:p w14:paraId="05A5B2D5" w14:textId="404556F2" w:rsidR="009F7658" w:rsidRDefault="009F7658" w:rsidP="000E06D0">
      <w:pPr>
        <w:rPr>
          <w:ins w:id="86" w:author="Jens-Rainer Ohm" w:date="2021-10-13T16:26:00Z"/>
        </w:rPr>
      </w:pPr>
      <w:ins w:id="87" w:author="Jens-Rainer Ohm" w:date="2021-10-13T16:23:00Z">
        <w:r>
          <w:t xml:space="preserve">Performance compared to </w:t>
        </w:r>
      </w:ins>
      <w:ins w:id="88" w:author="Jens-Rainer Ohm" w:date="2021-10-13T16:30:00Z">
        <w:r w:rsidR="00985950">
          <w:t>V</w:t>
        </w:r>
      </w:ins>
      <w:ins w:id="89" w:author="Jens-Rainer Ohm" w:date="2021-10-13T16:31:00Z">
        <w:r w:rsidR="00985950">
          <w:t>VC single layer</w:t>
        </w:r>
      </w:ins>
      <w:ins w:id="90" w:author="Jens-Rainer Ohm" w:date="2021-10-13T16:23:00Z">
        <w:r>
          <w:t xml:space="preserve"> is worse for VVC scalable than for SHVC</w:t>
        </w:r>
      </w:ins>
      <w:ins w:id="91" w:author="Jens-Rainer Ohm" w:date="2021-10-13T16:24:00Z">
        <w:r>
          <w:t xml:space="preserve"> </w:t>
        </w:r>
      </w:ins>
      <w:ins w:id="92" w:author="Jens-Rainer Ohm" w:date="2021-10-13T16:31:00Z">
        <w:r w:rsidR="00985950">
          <w:t xml:space="preserve">vs. HEVC single layer </w:t>
        </w:r>
      </w:ins>
      <w:ins w:id="93" w:author="Jens-Rainer Ohm" w:date="2021-10-13T16:24:00Z">
        <w:r>
          <w:t>(from the previous SHVC verification test), where however the latter used a shorter RA period of 0.5 s</w:t>
        </w:r>
      </w:ins>
      <w:ins w:id="94" w:author="Jens-Rainer Ohm" w:date="2021-10-13T16:31:00Z">
        <w:r w:rsidR="00985950">
          <w:t>. Scalable VVC vs. SHVC is clearly bett</w:t>
        </w:r>
      </w:ins>
      <w:ins w:id="95" w:author="Jens-Rainer Ohm" w:date="2021-10-13T16:32:00Z">
        <w:r w:rsidR="00985950">
          <w:t>er.</w:t>
        </w:r>
      </w:ins>
    </w:p>
    <w:p w14:paraId="5F9CC49E" w14:textId="3F256B44" w:rsidR="00985950" w:rsidRDefault="00985950" w:rsidP="000E06D0">
      <w:pPr>
        <w:rPr>
          <w:ins w:id="96" w:author="Jens-Rainer Ohm" w:date="2021-10-13T16:32:00Z"/>
        </w:rPr>
      </w:pPr>
      <w:ins w:id="97" w:author="Jens-Rainer Ohm" w:date="2021-10-13T16:26:00Z">
        <w:r>
          <w:t>Why is the target to use similar rates for base and enhancement layer?</w:t>
        </w:r>
      </w:ins>
      <w:ins w:id="98" w:author="Jens-Rainer Ohm" w:date="2021-10-13T16:28:00Z">
        <w:r>
          <w:t xml:space="preserve"> This might not be realistic in applications.</w:t>
        </w:r>
      </w:ins>
    </w:p>
    <w:p w14:paraId="3134F70F" w14:textId="77777777" w:rsidR="002E7554" w:rsidRDefault="002E7554" w:rsidP="000E06D0">
      <w:pPr>
        <w:rPr>
          <w:ins w:id="99" w:author="Jens-Rainer Ohm" w:date="2021-10-13T16:36:00Z"/>
        </w:rPr>
      </w:pPr>
      <w:ins w:id="100" w:author="Jens-Rainer Ohm" w:date="2021-10-13T16:32:00Z">
        <w:r>
          <w:t>Very valua</w:t>
        </w:r>
      </w:ins>
      <w:ins w:id="101" w:author="Jens-Rainer Ohm" w:date="2021-10-13T16:33:00Z">
        <w:r>
          <w:t>ble information for preparing a scalable VVC verification test. However, different from the test curren</w:t>
        </w:r>
      </w:ins>
      <w:ins w:id="102" w:author="Jens-Rainer Ohm" w:date="2021-10-13T16:34:00Z">
        <w:r>
          <w:t xml:space="preserve">tly prepared for the Brazilian call, </w:t>
        </w:r>
      </w:ins>
      <w:ins w:id="103" w:author="Jens-Rainer Ohm" w:date="2021-10-13T16:36:00Z">
        <w:r>
          <w:t xml:space="preserve">also </w:t>
        </w:r>
      </w:ins>
      <w:ins w:id="104" w:author="Jens-Rainer Ohm" w:date="2021-10-13T16:34:00Z">
        <w:r>
          <w:t>comparison against SHVC should be included</w:t>
        </w:r>
      </w:ins>
      <w:ins w:id="105" w:author="Jens-Rainer Ohm" w:date="2021-10-13T16:36:00Z">
        <w:r>
          <w:t>.</w:t>
        </w:r>
      </w:ins>
    </w:p>
    <w:p w14:paraId="1990DD7B" w14:textId="052EE2CB" w:rsidR="00985950" w:rsidRDefault="002E7554" w:rsidP="000E06D0">
      <w:pPr>
        <w:rPr>
          <w:ins w:id="106" w:author="Jens-Rainer Ohm" w:date="2021-10-13T16:40:00Z"/>
        </w:rPr>
      </w:pPr>
      <w:ins w:id="107" w:author="Jens-Rainer Ohm" w:date="2021-10-13T16:36:00Z">
        <w:r>
          <w:t xml:space="preserve">Comparison against LCEVC is also mentioned, but it </w:t>
        </w:r>
      </w:ins>
      <w:ins w:id="108" w:author="Jens-Rainer Ohm" w:date="2021-10-13T16:37:00Z">
        <w:r>
          <w:t>is expressed by experts that LCEVC is not a scalable codec in the sense of competing against simulcast, as the rate between base and enhancement is largely unbalanced</w:t>
        </w:r>
      </w:ins>
      <w:ins w:id="109" w:author="Jens-Rainer Ohm" w:date="2021-10-13T16:38:00Z">
        <w:r>
          <w:t xml:space="preserve">, and </w:t>
        </w:r>
      </w:ins>
      <w:ins w:id="110" w:author="Jens-Rainer Ohm" w:date="2021-10-13T16:39:00Z">
        <w:r>
          <w:t>base layer quality may not be guaranteed to be viewable.</w:t>
        </w:r>
      </w:ins>
    </w:p>
    <w:p w14:paraId="72BF2B0F" w14:textId="354665ED" w:rsidR="002E7554" w:rsidRDefault="002E7554" w:rsidP="000E06D0">
      <w:pPr>
        <w:rPr>
          <w:ins w:id="111" w:author="Jens-Rainer Ohm" w:date="2021-10-13T16:29:00Z"/>
        </w:rPr>
      </w:pPr>
      <w:ins w:id="112" w:author="Jens-Rainer Ohm" w:date="2021-10-13T16:40:00Z">
        <w:r>
          <w:t>Target establishing a test plan by the next meeting, also considering which parts could be re-used, or need to be adapted f</w:t>
        </w:r>
      </w:ins>
      <w:ins w:id="113" w:author="Jens-Rainer Ohm" w:date="2021-10-13T16:41:00Z">
        <w:r>
          <w:t>rom the ongoing “</w:t>
        </w:r>
        <w:r>
          <w:t>Brazilian call</w:t>
        </w:r>
        <w:r>
          <w:t>” test preparation.</w:t>
        </w:r>
      </w:ins>
    </w:p>
    <w:p w14:paraId="1F771F43" w14:textId="77777777" w:rsidR="00985950" w:rsidRPr="008C3C93" w:rsidRDefault="00985950" w:rsidP="000E06D0">
      <w:pPr>
        <w:rPr>
          <w:ins w:id="114" w:author="Jens-Rainer Ohm" w:date="2021-10-13T16:01:00Z"/>
        </w:rPr>
      </w:pPr>
    </w:p>
    <w:p w14:paraId="79409666" w14:textId="09C74A81" w:rsidR="004E54CB" w:rsidRPr="008C3C93" w:rsidRDefault="004E54CB" w:rsidP="004E54CB">
      <w:pPr>
        <w:pStyle w:val="berschrift2"/>
        <w:rPr>
          <w:lang w:val="en-CA"/>
        </w:rPr>
      </w:pPr>
      <w:bookmarkStart w:id="115" w:name="_Ref53002710"/>
      <w:r w:rsidRPr="008C3C93">
        <w:rPr>
          <w:lang w:val="en-CA"/>
        </w:rPr>
        <w:t>Test material (</w:t>
      </w:r>
      <w:r w:rsidR="00C1286B" w:rsidRPr="008C3C93">
        <w:rPr>
          <w:lang w:val="en-CA"/>
        </w:rPr>
        <w:t>0</w:t>
      </w:r>
      <w:r w:rsidRPr="008C3C93">
        <w:rPr>
          <w:lang w:val="en-CA"/>
        </w:rPr>
        <w:t>)</w:t>
      </w:r>
      <w:bookmarkEnd w:id="115"/>
    </w:p>
    <w:p w14:paraId="29491C50" w14:textId="74CFF45D" w:rsidR="000E06D0" w:rsidRPr="008C3C93" w:rsidRDefault="000E06D0" w:rsidP="000E06D0">
      <w:r w:rsidRPr="008C3C93">
        <w:t>Contributions in this area were discussed in session x at XXXX–XXXX UTC on XXday X Oct. 2021 (chaired by XXX).</w:t>
      </w:r>
    </w:p>
    <w:p w14:paraId="68DE82AD" w14:textId="77777777" w:rsidR="000E06D0" w:rsidRPr="008C3C93" w:rsidRDefault="000E06D0" w:rsidP="000E06D0"/>
    <w:p w14:paraId="302B8604" w14:textId="546F9ED8" w:rsidR="007850E7" w:rsidRPr="008C3C93" w:rsidRDefault="007850E7" w:rsidP="00F11648">
      <w:pPr>
        <w:pStyle w:val="berschrift2"/>
        <w:rPr>
          <w:lang w:val="en-CA"/>
        </w:rPr>
      </w:pPr>
      <w:r w:rsidRPr="008C3C93">
        <w:rPr>
          <w:lang w:val="en-CA"/>
        </w:rPr>
        <w:t>Quality assessment (</w:t>
      </w:r>
      <w:r w:rsidR="00F44C89">
        <w:rPr>
          <w:lang w:val="en-CA"/>
        </w:rPr>
        <w:t>4</w:t>
      </w:r>
      <w:r w:rsidRPr="008C3C93">
        <w:rPr>
          <w:lang w:val="en-CA"/>
        </w:rPr>
        <w:t>)</w:t>
      </w:r>
    </w:p>
    <w:p w14:paraId="3B482075" w14:textId="0285E971" w:rsidR="000E06D0" w:rsidRPr="008C3C93" w:rsidRDefault="000E06D0" w:rsidP="000E06D0">
      <w:r w:rsidRPr="008C3C93">
        <w:t xml:space="preserve">Contributions in this area were discussed in session </w:t>
      </w:r>
      <w:del w:id="116" w:author="Jens-Rainer Ohm" w:date="2021-10-13T17:00:00Z">
        <w:r w:rsidRPr="008C3C93" w:rsidDel="009D7720">
          <w:delText xml:space="preserve">x </w:delText>
        </w:r>
      </w:del>
      <w:ins w:id="117" w:author="Jens-Rainer Ohm" w:date="2021-10-13T17:00:00Z">
        <w:r w:rsidR="009D7720">
          <w:t>20</w:t>
        </w:r>
        <w:r w:rsidR="009D7720" w:rsidRPr="008C3C93">
          <w:t xml:space="preserve"> </w:t>
        </w:r>
      </w:ins>
      <w:r w:rsidRPr="008C3C93">
        <w:t xml:space="preserve">at </w:t>
      </w:r>
      <w:del w:id="118" w:author="Jens-Rainer Ohm" w:date="2021-10-13T17:00:00Z">
        <w:r w:rsidRPr="008C3C93" w:rsidDel="009D7720">
          <w:delText>XXXX</w:delText>
        </w:r>
      </w:del>
      <w:ins w:id="119" w:author="Jens-Rainer Ohm" w:date="2021-10-13T17:00:00Z">
        <w:r w:rsidR="009D7720">
          <w:t>1</w:t>
        </w:r>
      </w:ins>
      <w:ins w:id="120" w:author="Jens-Rainer Ohm" w:date="2021-10-13T17:01:00Z">
        <w:r w:rsidR="009D7720">
          <w:t>4</w:t>
        </w:r>
      </w:ins>
      <w:ins w:id="121" w:author="Jens-Rainer Ohm" w:date="2021-10-13T17:00:00Z">
        <w:r w:rsidR="009D7720">
          <w:t>00</w:t>
        </w:r>
      </w:ins>
      <w:r w:rsidRPr="008C3C93">
        <w:t>–</w:t>
      </w:r>
      <w:del w:id="122" w:author="Jens-Rainer Ohm" w:date="2021-10-13T17:00:00Z">
        <w:r w:rsidRPr="008C3C93" w:rsidDel="009D7720">
          <w:delText xml:space="preserve">XXXX </w:delText>
        </w:r>
      </w:del>
      <w:ins w:id="123" w:author="Jens-Rainer Ohm" w:date="2021-10-13T17:00:00Z">
        <w:r w:rsidR="009D7720">
          <w:t>1</w:t>
        </w:r>
      </w:ins>
      <w:ins w:id="124" w:author="Jens-Rainer Ohm" w:date="2021-10-13T17:01:00Z">
        <w:r w:rsidR="009D7720">
          <w:t>5</w:t>
        </w:r>
      </w:ins>
      <w:ins w:id="125" w:author="Jens-Rainer Ohm" w:date="2021-10-13T17:00:00Z">
        <w:r w:rsidR="009D7720">
          <w:t>00</w:t>
        </w:r>
        <w:r w:rsidR="009D7720" w:rsidRPr="008C3C93">
          <w:t xml:space="preserve"> </w:t>
        </w:r>
      </w:ins>
      <w:r w:rsidRPr="008C3C93">
        <w:t xml:space="preserve">UTC on </w:t>
      </w:r>
      <w:del w:id="126" w:author="Jens-Rainer Ohm" w:date="2021-10-13T17:00:00Z">
        <w:r w:rsidRPr="008C3C93" w:rsidDel="009D7720">
          <w:delText xml:space="preserve">XXday </w:delText>
        </w:r>
      </w:del>
      <w:ins w:id="127" w:author="Jens-Rainer Ohm" w:date="2021-10-13T17:00:00Z">
        <w:r w:rsidR="009D7720">
          <w:t>Wednes</w:t>
        </w:r>
        <w:r w:rsidR="009D7720" w:rsidRPr="008C3C93">
          <w:t xml:space="preserve">day </w:t>
        </w:r>
      </w:ins>
      <w:del w:id="128" w:author="Jens-Rainer Ohm" w:date="2021-10-13T17:00:00Z">
        <w:r w:rsidRPr="008C3C93" w:rsidDel="009D7720">
          <w:delText xml:space="preserve">X </w:delText>
        </w:r>
      </w:del>
      <w:ins w:id="129" w:author="Jens-Rainer Ohm" w:date="2021-10-13T17:00:00Z">
        <w:r w:rsidR="009D7720">
          <w:t>13</w:t>
        </w:r>
        <w:r w:rsidR="009D7720" w:rsidRPr="008C3C93">
          <w:t xml:space="preserve"> </w:t>
        </w:r>
      </w:ins>
      <w:r w:rsidRPr="008C3C93">
        <w:t xml:space="preserve">Oct. 2021 (chaired by </w:t>
      </w:r>
      <w:del w:id="130" w:author="Jens-Rainer Ohm" w:date="2021-10-13T17:01:00Z">
        <w:r w:rsidRPr="008C3C93" w:rsidDel="009D7720">
          <w:delText>XXX</w:delText>
        </w:r>
      </w:del>
      <w:ins w:id="131" w:author="Jens-Rainer Ohm" w:date="2021-10-13T17:01:00Z">
        <w:r w:rsidR="009D7720">
          <w:t>JRO</w:t>
        </w:r>
      </w:ins>
      <w:r w:rsidRPr="008C3C93">
        <w:t>).</w:t>
      </w:r>
    </w:p>
    <w:p w14:paraId="36E9B7E6" w14:textId="5911FAC6" w:rsidR="00B12636" w:rsidRPr="008C3C93" w:rsidRDefault="00D46EFF" w:rsidP="00B12636">
      <w:r w:rsidRPr="008C3C93">
        <w:t xml:space="preserve">See </w:t>
      </w:r>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Pr="008C3C93">
        <w:t xml:space="preserve"> and </w:t>
      </w:r>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C67A07" w:rsidRPr="008C3C93">
        <w:t>4.4</w:t>
      </w:r>
      <w:r w:rsidRPr="008C3C93">
        <w:fldChar w:fldCharType="end"/>
      </w:r>
      <w:r w:rsidR="00B12636" w:rsidRPr="008C3C93">
        <w:t>.</w:t>
      </w:r>
    </w:p>
    <w:p w14:paraId="145C17D6" w14:textId="5C7C27CC" w:rsidR="009F5910" w:rsidRPr="008C3C93" w:rsidRDefault="00B34699" w:rsidP="002B5B4F">
      <w:pPr>
        <w:pStyle w:val="berschrift9"/>
        <w:rPr>
          <w:rFonts w:eastAsia="Times New Roman"/>
          <w:szCs w:val="24"/>
          <w:lang w:val="en-CA"/>
        </w:rPr>
      </w:pPr>
      <w:hyperlink r:id="rId141" w:history="1">
        <w:r w:rsidR="009F5910" w:rsidRPr="008C3C93">
          <w:rPr>
            <w:rFonts w:eastAsia="Times New Roman"/>
            <w:color w:val="0000FF"/>
            <w:szCs w:val="24"/>
            <w:u w:val="single"/>
            <w:lang w:val="en-CA"/>
          </w:rPr>
          <w:t>JVET-X</w:t>
        </w:r>
        <w:r w:rsidR="009F5910" w:rsidRPr="008C3C93">
          <w:rPr>
            <w:rFonts w:eastAsia="Times New Roman"/>
            <w:color w:val="0000FF"/>
            <w:szCs w:val="24"/>
            <w:u w:val="single"/>
            <w:lang w:val="en-CA"/>
          </w:rPr>
          <w:t>0</w:t>
        </w:r>
        <w:r w:rsidR="009F5910" w:rsidRPr="008C3C93">
          <w:rPr>
            <w:rFonts w:eastAsia="Times New Roman"/>
            <w:color w:val="0000FF"/>
            <w:szCs w:val="24"/>
            <w:u w:val="single"/>
            <w:lang w:val="en-CA"/>
          </w:rPr>
          <w:t>051</w:t>
        </w:r>
      </w:hyperlink>
      <w:r w:rsidR="009F5910" w:rsidRPr="008C3C93">
        <w:rPr>
          <w:rFonts w:eastAsia="Times New Roman"/>
          <w:szCs w:val="24"/>
          <w:lang w:val="en-CA"/>
        </w:rPr>
        <w:t xml:space="preserve"> AG5-Related: Full Reference Video Quality Analysis [P. Topiwala (FastVDO)]</w:t>
      </w:r>
    </w:p>
    <w:p w14:paraId="723CDDC8" w14:textId="77777777" w:rsidR="006509EE" w:rsidRPr="006509EE" w:rsidRDefault="006509EE" w:rsidP="006509EE">
      <w:pPr>
        <w:suppressAutoHyphens/>
        <w:overflowPunct/>
        <w:autoSpaceDE/>
        <w:autoSpaceDN/>
        <w:adjustRightInd/>
        <w:textAlignment w:val="baseline"/>
        <w:rPr>
          <w:ins w:id="132" w:author="Jens-Rainer Ohm" w:date="2021-10-13T16:47:00Z"/>
          <w:rFonts w:eastAsia="Times New Roman"/>
          <w:szCs w:val="22"/>
          <w:lang w:val="en-CA"/>
        </w:rPr>
      </w:pPr>
      <w:ins w:id="133" w:author="Jens-Rainer Ohm" w:date="2021-10-13T16:47:00Z">
        <w:r w:rsidRPr="006509EE">
          <w:rPr>
            <w:rFonts w:eastAsia="Times New Roman"/>
            <w:szCs w:val="22"/>
            <w:lang w:val="en-CA"/>
          </w:rPr>
          <w:t>This contribution offers an approach to objective video quality assessment, based on feature extraction and learning based assessment, which can be applied to full reference video quality analysis (FR VQA).  It is asserted that the performance is quite competitive with leading algorithms.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on several test databases, without hyperparameter search, and without prior training. That is, it is asserted that the relatively modest complexity of VMAF can be retained while achieving gains. With parametric search, or advancing to a neural network regressor, it is reported that further gains can be achieved. We present a framework that can be utilized in both full reference and no reference cases, but focus our results on the FR case here. Work on the NR case will be reported on elsewhere.</w:t>
        </w:r>
      </w:ins>
    </w:p>
    <w:p w14:paraId="220F94C7" w14:textId="06C5312A" w:rsidR="00C13962" w:rsidDel="00C405A7" w:rsidRDefault="00CF5166" w:rsidP="00C13962">
      <w:pPr>
        <w:rPr>
          <w:del w:id="134" w:author="Jens-Rainer Ohm" w:date="2021-10-13T16:47:00Z"/>
          <w:highlight w:val="yellow"/>
        </w:rPr>
      </w:pPr>
      <w:del w:id="135" w:author="Jens-Rainer Ohm" w:date="2021-10-13T16:47:00Z">
        <w:r w:rsidRPr="00847362" w:rsidDel="006509EE">
          <w:rPr>
            <w:highlight w:val="yellow"/>
          </w:rPr>
          <w:delText>TBP</w:delText>
        </w:r>
      </w:del>
    </w:p>
    <w:p w14:paraId="2915514D" w14:textId="77777777" w:rsidR="00C405A7" w:rsidRDefault="00C405A7" w:rsidP="00C13962">
      <w:pPr>
        <w:rPr>
          <w:ins w:id="136" w:author="Jens-Rainer Ohm" w:date="2021-10-13T16:55:00Z"/>
        </w:rPr>
      </w:pPr>
      <w:ins w:id="137" w:author="Jens-Rainer Ohm" w:date="2021-10-13T16:55:00Z">
        <w:r>
          <w:t>Was previously presented and discussed in AG 5.</w:t>
        </w:r>
      </w:ins>
    </w:p>
    <w:p w14:paraId="55FBDF5D" w14:textId="31DCC3C6" w:rsidR="00C405A7" w:rsidRDefault="00C405A7" w:rsidP="00C13962">
      <w:pPr>
        <w:rPr>
          <w:ins w:id="138" w:author="Jens-Rainer Ohm" w:date="2021-10-13T16:56:00Z"/>
        </w:rPr>
      </w:pPr>
      <w:ins w:id="139" w:author="Jens-Rainer Ohm" w:date="2021-10-13T16:53:00Z">
        <w:r>
          <w:t>Trained on each da</w:t>
        </w:r>
      </w:ins>
      <w:ins w:id="140" w:author="Jens-Rainer Ohm" w:date="2021-10-13T16:54:00Z">
        <w:r>
          <w:t>taset individually.</w:t>
        </w:r>
      </w:ins>
    </w:p>
    <w:p w14:paraId="7D4F63BC" w14:textId="6617D2F0" w:rsidR="00C405A7" w:rsidRDefault="00C405A7" w:rsidP="00C13962">
      <w:pPr>
        <w:rPr>
          <w:ins w:id="141" w:author="Jens-Rainer Ohm" w:date="2021-10-13T16:53:00Z"/>
        </w:rPr>
      </w:pPr>
      <w:ins w:id="142" w:author="Jens-Rainer Ohm" w:date="2021-10-13T16:56:00Z">
        <w:r>
          <w:lastRenderedPageBreak/>
          <w:t xml:space="preserve">It is mentioned that it could be </w:t>
        </w:r>
      </w:ins>
      <w:ins w:id="143" w:author="Jens-Rainer Ohm" w:date="2021-10-13T16:57:00Z">
        <w:r>
          <w:t>interesting performing some tool-on/off tests</w:t>
        </w:r>
        <w:r w:rsidR="002A1579">
          <w:t>, and investigate if the metric goes into the correct direct</w:t>
        </w:r>
      </w:ins>
      <w:ins w:id="144" w:author="Jens-Rainer Ohm" w:date="2021-10-13T16:58:00Z">
        <w:r w:rsidR="002A1579">
          <w:t>ion (which has not been always the case with VMAF)</w:t>
        </w:r>
      </w:ins>
      <w:ins w:id="145" w:author="Jens-Rainer Ohm" w:date="2021-10-13T16:57:00Z">
        <w:r>
          <w:t>.</w:t>
        </w:r>
      </w:ins>
    </w:p>
    <w:p w14:paraId="6767D13F" w14:textId="2780E4A5" w:rsidR="006D4761" w:rsidRDefault="00B34699" w:rsidP="00BA5696">
      <w:pPr>
        <w:pStyle w:val="berschrift9"/>
        <w:rPr>
          <w:ins w:id="146" w:author="Jens-Rainer Ohm" w:date="2021-10-13T17:42:00Z"/>
          <w:rFonts w:eastAsia="Times New Roman"/>
          <w:szCs w:val="24"/>
          <w:lang w:val="en-CA" w:eastAsia="en-DE"/>
        </w:rPr>
      </w:pPr>
      <w:hyperlink r:id="rId142" w:history="1">
        <w:r w:rsidR="006D4761" w:rsidRPr="003F10D2">
          <w:rPr>
            <w:rFonts w:eastAsia="Times New Roman"/>
            <w:color w:val="0000FF"/>
            <w:szCs w:val="24"/>
            <w:u w:val="single"/>
            <w:lang w:val="en-CA" w:eastAsia="en-DE"/>
          </w:rPr>
          <w:t>JVET-X</w:t>
        </w:r>
        <w:r w:rsidR="006D4761" w:rsidRPr="003F10D2">
          <w:rPr>
            <w:rFonts w:eastAsia="Times New Roman"/>
            <w:color w:val="0000FF"/>
            <w:szCs w:val="24"/>
            <w:u w:val="single"/>
            <w:lang w:val="en-CA" w:eastAsia="en-DE"/>
          </w:rPr>
          <w:t>0</w:t>
        </w:r>
        <w:r w:rsidR="006D4761" w:rsidRPr="003F10D2">
          <w:rPr>
            <w:rFonts w:eastAsia="Times New Roman"/>
            <w:color w:val="0000FF"/>
            <w:szCs w:val="24"/>
            <w:u w:val="single"/>
            <w:lang w:val="en-CA" w:eastAsia="en-DE"/>
          </w:rPr>
          <w:t>186</w:t>
        </w:r>
      </w:hyperlink>
      <w:r w:rsidR="006D4761" w:rsidRPr="003F10D2">
        <w:rPr>
          <w:rFonts w:eastAsia="Times New Roman"/>
          <w:szCs w:val="24"/>
          <w:lang w:val="en-CA" w:eastAsia="en-DE"/>
        </w:rPr>
        <w:t xml:space="preserve"> Subjective Quality </w:t>
      </w:r>
      <w:r w:rsidR="006D4761" w:rsidRPr="003F10D2">
        <w:rPr>
          <w:rFonts w:eastAsia="Times New Roman"/>
          <w:szCs w:val="24"/>
          <w:lang w:val="en-CA"/>
        </w:rPr>
        <w:t>Assessment</w:t>
      </w:r>
      <w:r w:rsidR="006D4761" w:rsidRPr="003F10D2">
        <w:rPr>
          <w:rFonts w:eastAsia="Times New Roman"/>
          <w:szCs w:val="24"/>
          <w:lang w:val="en-CA" w:eastAsia="en-DE"/>
        </w:rPr>
        <w:t xml:space="preserve"> of VVC and HEVC Standards for 8K Video Resolution [C. Bonnineau</w:t>
      </w:r>
      <w:ins w:id="147" w:author="Jens-Rainer Ohm" w:date="2021-10-13T17:48:00Z">
        <w:r w:rsidR="00D97CCC">
          <w:rPr>
            <w:rFonts w:eastAsia="Times New Roman"/>
            <w:szCs w:val="24"/>
            <w:lang w:val="en-CA" w:eastAsia="en-DE"/>
          </w:rPr>
          <w:t xml:space="preserve"> (TDF</w:t>
        </w:r>
      </w:ins>
      <w:ins w:id="148" w:author="Jens-Rainer Ohm" w:date="2021-10-13T17:58:00Z">
        <w:r w:rsidR="00256124">
          <w:rPr>
            <w:rFonts w:eastAsia="Times New Roman"/>
            <w:szCs w:val="24"/>
            <w:lang w:val="en-CA" w:eastAsia="en-DE"/>
          </w:rPr>
          <w:t>/bcom</w:t>
        </w:r>
      </w:ins>
      <w:ins w:id="149" w:author="Jens-Rainer Ohm" w:date="2021-10-13T17:48:00Z">
        <w:r w:rsidR="00D97CCC">
          <w:rPr>
            <w:rFonts w:eastAsia="Times New Roman"/>
            <w:szCs w:val="24"/>
            <w:lang w:val="en-CA" w:eastAsia="en-DE"/>
          </w:rPr>
          <w:t>)</w:t>
        </w:r>
      </w:ins>
      <w:r w:rsidR="006D4761" w:rsidRPr="003F10D2">
        <w:rPr>
          <w:rFonts w:eastAsia="Times New Roman"/>
          <w:szCs w:val="24"/>
          <w:lang w:val="en-CA" w:eastAsia="en-DE"/>
        </w:rPr>
        <w:t>, W. Hamidouche</w:t>
      </w:r>
      <w:ins w:id="150" w:author="Jens-Rainer Ohm" w:date="2021-10-13T17:48:00Z">
        <w:r w:rsidR="00D97CCC">
          <w:rPr>
            <w:rFonts w:eastAsia="Times New Roman"/>
            <w:szCs w:val="24"/>
            <w:lang w:val="en-CA" w:eastAsia="en-DE"/>
          </w:rPr>
          <w:t xml:space="preserve"> (INSA)</w:t>
        </w:r>
      </w:ins>
      <w:r w:rsidR="006D4761" w:rsidRPr="003F10D2">
        <w:rPr>
          <w:rFonts w:eastAsia="Times New Roman"/>
          <w:szCs w:val="24"/>
          <w:lang w:val="en-CA" w:eastAsia="en-DE"/>
        </w:rPr>
        <w:t>, N. Sidaty, J-F. Travers</w:t>
      </w:r>
      <w:ins w:id="151" w:author="Jens-Rainer Ohm" w:date="2021-10-13T17:48:00Z">
        <w:r w:rsidR="00D97CCC">
          <w:rPr>
            <w:rFonts w:eastAsia="Times New Roman"/>
            <w:szCs w:val="24"/>
            <w:lang w:val="en-CA" w:eastAsia="en-DE"/>
          </w:rPr>
          <w:t xml:space="preserve"> (TDF)</w:t>
        </w:r>
      </w:ins>
      <w:r w:rsidR="006D4761" w:rsidRPr="003F10D2">
        <w:rPr>
          <w:rFonts w:eastAsia="Times New Roman"/>
          <w:szCs w:val="24"/>
          <w:lang w:val="en-CA" w:eastAsia="en-DE"/>
        </w:rPr>
        <w:t>, O. Déforges</w:t>
      </w:r>
      <w:ins w:id="152" w:author="Jens-Rainer Ohm" w:date="2021-10-13T17:47:00Z">
        <w:r w:rsidR="00D97CCC">
          <w:rPr>
            <w:rFonts w:eastAsia="Times New Roman"/>
            <w:szCs w:val="24"/>
            <w:lang w:val="en-CA" w:eastAsia="en-DE"/>
          </w:rPr>
          <w:t xml:space="preserve"> (</w:t>
        </w:r>
      </w:ins>
      <w:ins w:id="153" w:author="Jens-Rainer Ohm" w:date="2021-10-13T17:48:00Z">
        <w:r w:rsidR="00D97CCC" w:rsidRPr="00D97CCC">
          <w:rPr>
            <w:rFonts w:eastAsia="Times New Roman"/>
            <w:szCs w:val="24"/>
            <w:lang w:val="en-CA" w:eastAsia="en-DE"/>
            <w:rPrChange w:id="154" w:author="Jens-Rainer Ohm" w:date="2021-10-13T17:49:00Z">
              <w:rPr>
                <w:rFonts w:eastAsia="Times New Roman"/>
                <w:szCs w:val="24"/>
                <w:highlight w:val="yellow"/>
                <w:lang w:val="en-CA" w:eastAsia="en-DE"/>
              </w:rPr>
            </w:rPrChange>
          </w:rPr>
          <w:t>INSA</w:t>
        </w:r>
      </w:ins>
      <w:ins w:id="155" w:author="Jens-Rainer Ohm" w:date="2021-10-13T17:47:00Z">
        <w:r w:rsidR="00D97CCC">
          <w:rPr>
            <w:rFonts w:eastAsia="Times New Roman"/>
            <w:szCs w:val="24"/>
            <w:lang w:val="en-CA" w:eastAsia="en-DE"/>
          </w:rPr>
          <w:t>)</w:t>
        </w:r>
      </w:ins>
      <w:r w:rsidR="006D4761" w:rsidRPr="003F10D2">
        <w:rPr>
          <w:rFonts w:eastAsia="Times New Roman"/>
          <w:szCs w:val="24"/>
          <w:lang w:val="en-CA" w:eastAsia="en-DE"/>
        </w:rPr>
        <w:t>] [late]</w:t>
      </w:r>
    </w:p>
    <w:p w14:paraId="396F57A1" w14:textId="56D75207" w:rsidR="000543FA" w:rsidRPr="000543FA" w:rsidRDefault="000543FA" w:rsidP="000543FA">
      <w:pPr>
        <w:rPr>
          <w:lang w:val="en-CA" w:eastAsia="en-DE"/>
          <w:rPrChange w:id="156" w:author="Jens-Rainer Ohm" w:date="2021-10-13T17:42:00Z">
            <w:rPr>
              <w:rFonts w:eastAsia="Times New Roman"/>
              <w:szCs w:val="24"/>
              <w:lang w:eastAsia="en-DE"/>
            </w:rPr>
          </w:rPrChange>
        </w:rPr>
        <w:pPrChange w:id="157" w:author="Jens-Rainer Ohm" w:date="2021-10-13T17:42:00Z">
          <w:pPr>
            <w:pStyle w:val="berschrift9"/>
          </w:pPr>
        </w:pPrChange>
      </w:pPr>
      <w:ins w:id="158" w:author="Jens-Rainer Ohm" w:date="2021-10-13T17:42:00Z">
        <w:r>
          <w:rPr>
            <w:lang w:val="en-CA" w:eastAsia="en-DE"/>
          </w:rPr>
          <w:t xml:space="preserve">Presented in session 21 </w:t>
        </w:r>
        <w:r w:rsidR="00D97CCC">
          <w:rPr>
            <w:lang w:val="en-CA" w:eastAsia="en-DE"/>
          </w:rPr>
          <w:t>1540 UTC.</w:t>
        </w:r>
      </w:ins>
    </w:p>
    <w:p w14:paraId="035C5E94" w14:textId="77777777" w:rsidR="00D97CCC" w:rsidRDefault="00D97CCC" w:rsidP="00D97CCC">
      <w:pPr>
        <w:rPr>
          <w:ins w:id="159" w:author="Jens-Rainer Ohm" w:date="2021-10-13T17:42:00Z"/>
        </w:rPr>
      </w:pPr>
      <w:ins w:id="160" w:author="Jens-Rainer Ohm" w:date="2021-10-13T17:42:00Z">
        <w:r>
          <w:t>This contribution provides</w:t>
        </w:r>
        <w:r w:rsidRPr="00603A2C">
          <w:t xml:space="preserve"> a comparative subjective quality evaluation between </w:t>
        </w:r>
        <w:r>
          <w:t xml:space="preserve">the VTM-11 reference software (VVC) </w:t>
        </w:r>
        <w:r w:rsidRPr="00141D03">
          <w:t>[1]</w:t>
        </w:r>
        <w:r>
          <w:t xml:space="preserve"> </w:t>
        </w:r>
        <w:r w:rsidRPr="00603A2C">
          <w:t>and the</w:t>
        </w:r>
        <w:r>
          <w:t xml:space="preserve"> HM-16.20 reference software (HEVC)</w:t>
        </w:r>
        <w:r w:rsidRPr="00603A2C">
          <w:t xml:space="preserve"> </w:t>
        </w:r>
        <w:r w:rsidRPr="00141D03">
          <w:t>[</w:t>
        </w:r>
        <w:r>
          <w:t>2</w:t>
        </w:r>
        <w:r w:rsidRPr="00141D03">
          <w:t>]</w:t>
        </w:r>
        <w:r>
          <w:t xml:space="preserve"> </w:t>
        </w:r>
        <w:r w:rsidRPr="00603A2C">
          <w:t xml:space="preserve">for 8K resolution videos. In addition, we evaluate the perceived quality improvement offered by 8K over UHD 4K resolution. The compression performance of both </w:t>
        </w:r>
        <w:r>
          <w:t>VVC</w:t>
        </w:r>
        <w:r w:rsidRPr="00603A2C">
          <w:t xml:space="preserve"> and </w:t>
        </w:r>
        <w:r>
          <w:t>HEVC</w:t>
        </w:r>
        <w:r w:rsidRPr="00603A2C">
          <w:t xml:space="preserve"> standards has been conducted in</w:t>
        </w:r>
        <w:r>
          <w:t xml:space="preserve"> random access (RA)</w:t>
        </w:r>
        <w:r w:rsidRPr="00603A2C">
          <w:t xml:space="preserve"> coding configuration.</w:t>
        </w:r>
        <w:r w:rsidRPr="006417DC">
          <w:rPr>
            <w:rStyle w:val="berschrift1Zchn"/>
            <w:rFonts w:eastAsia="MS Mincho"/>
          </w:rPr>
          <w:t xml:space="preserve"> </w:t>
        </w:r>
        <w:r>
          <w:rPr>
            <w:rStyle w:val="break-words"/>
          </w:rPr>
          <w:t xml:space="preserve">This test was </w:t>
        </w:r>
        <w:r w:rsidRPr="00622204">
          <w:rPr>
            <w:rStyle w:val="break-words"/>
          </w:rPr>
          <w:t xml:space="preserve">performed on six video </w:t>
        </w:r>
        <w:r>
          <w:rPr>
            <w:rStyle w:val="break-words"/>
          </w:rPr>
          <w:t xml:space="preserve">scenes </w:t>
        </w:r>
        <w:r w:rsidRPr="00622204">
          <w:rPr>
            <w:rStyle w:val="break-words"/>
          </w:rPr>
          <w:t>with various spatial and temporal characteristics collected from two different sources: the Japanese organization ITE and Fraunhofer HHI</w:t>
        </w:r>
        <w:r>
          <w:rPr>
            <w:rStyle w:val="break-words"/>
          </w:rPr>
          <w:t xml:space="preserve"> </w:t>
        </w:r>
        <w:r w:rsidRPr="00141D03">
          <w:t>[</w:t>
        </w:r>
        <w:r>
          <w:t>3</w:t>
        </w:r>
        <w:r w:rsidRPr="00141D03">
          <w:t>]</w:t>
        </w:r>
        <w:r w:rsidRPr="00622204">
          <w:rPr>
            <w:rStyle w:val="break-words"/>
          </w:rPr>
          <w:t>.</w:t>
        </w:r>
        <w:r>
          <w:rPr>
            <w:rStyle w:val="shorttext"/>
          </w:rPr>
          <w:t xml:space="preserve"> </w:t>
        </w:r>
        <w:r w:rsidRPr="00603A2C">
          <w:t>Objective measurements using PSNR, MS-SSIM</w:t>
        </w:r>
        <w:r>
          <w:t xml:space="preserve"> </w:t>
        </w:r>
        <w:r w:rsidRPr="00141D03">
          <w:t>[</w:t>
        </w:r>
        <w:r>
          <w:t>4</w:t>
        </w:r>
        <w:r w:rsidRPr="00141D03">
          <w:t>]</w:t>
        </w:r>
        <w:r>
          <w:t xml:space="preserve">, </w:t>
        </w:r>
        <w:r w:rsidRPr="00603A2C">
          <w:t xml:space="preserve">and VMAF </w:t>
        </w:r>
        <w:r w:rsidRPr="00141D03">
          <w:t>[</w:t>
        </w:r>
        <w:r>
          <w:t>5</w:t>
        </w:r>
        <w:r w:rsidRPr="00141D03">
          <w:t>]</w:t>
        </w:r>
        <w:r>
          <w:t xml:space="preserve"> </w:t>
        </w:r>
        <w:r w:rsidRPr="00603A2C">
          <w:t xml:space="preserve">metrics </w:t>
        </w:r>
        <w:r>
          <w:t xml:space="preserve">are provided. </w:t>
        </w:r>
        <w:r w:rsidRPr="00603A2C">
          <w:t xml:space="preserve">Subjectively, VVC offers an average of around 41% of bitrate reduction over HEVC for the same visual quality. </w:t>
        </w:r>
        <w:r w:rsidRPr="00A80B58">
          <w:t>In addition, a significant visual difference between uncompressed 4K and 8K has been noticed for most tested scenes.</w:t>
        </w:r>
      </w:ins>
    </w:p>
    <w:p w14:paraId="2A1AF64E" w14:textId="6A9A3496" w:rsidR="006D4761" w:rsidDel="0081091E" w:rsidRDefault="00CF5166" w:rsidP="00C13962">
      <w:pPr>
        <w:rPr>
          <w:del w:id="161" w:author="Jens-Rainer Ohm" w:date="2021-10-13T17:42:00Z"/>
          <w:highlight w:val="yellow"/>
        </w:rPr>
      </w:pPr>
      <w:del w:id="162" w:author="Jens-Rainer Ohm" w:date="2021-10-13T17:42:00Z">
        <w:r w:rsidRPr="00847362" w:rsidDel="00D97CCC">
          <w:rPr>
            <w:highlight w:val="yellow"/>
          </w:rPr>
          <w:delText>TBP</w:delText>
        </w:r>
      </w:del>
    </w:p>
    <w:p w14:paraId="38E05D46" w14:textId="276A873A" w:rsidR="0081091E" w:rsidRDefault="0081091E" w:rsidP="00C13962">
      <w:pPr>
        <w:rPr>
          <w:ins w:id="163" w:author="Jens-Rainer Ohm" w:date="2021-10-13T17:56:00Z"/>
        </w:rPr>
      </w:pPr>
      <w:ins w:id="164" w:author="Jens-Rainer Ohm" w:date="2021-10-13T17:55:00Z">
        <w:r w:rsidRPr="0081091E">
          <w:rPr>
            <w:rPrChange w:id="165" w:author="Jens-Rainer Ohm" w:date="2021-10-13T17:55:00Z">
              <w:rPr>
                <w:highlight w:val="yellow"/>
              </w:rPr>
            </w:rPrChange>
          </w:rPr>
          <w:t xml:space="preserve">The </w:t>
        </w:r>
        <w:r>
          <w:t>results of this activity are planned to be published and could be referenced</w:t>
        </w:r>
      </w:ins>
      <w:ins w:id="166" w:author="Jens-Rainer Ohm" w:date="2021-10-13T17:56:00Z">
        <w:r>
          <w:t xml:space="preserve">. See </w:t>
        </w:r>
        <w:r>
          <w:fldChar w:fldCharType="begin"/>
        </w:r>
        <w:r>
          <w:instrText xml:space="preserve"> HYPERLINK "</w:instrText>
        </w:r>
        <w:r w:rsidRPr="0081091E">
          <w:instrText>https://arxiv.org/pdf/2109.06555.pdf</w:instrText>
        </w:r>
        <w:r>
          <w:instrText xml:space="preserve">" </w:instrText>
        </w:r>
        <w:r>
          <w:fldChar w:fldCharType="separate"/>
        </w:r>
        <w:r w:rsidRPr="001120D8">
          <w:rPr>
            <w:rStyle w:val="Hyperlink"/>
          </w:rPr>
          <w:t>https://arxiv.org/pdf/2109.06555.pdf</w:t>
        </w:r>
        <w:r>
          <w:fldChar w:fldCharType="end"/>
        </w:r>
        <w:r>
          <w:t>.</w:t>
        </w:r>
      </w:ins>
    </w:p>
    <w:p w14:paraId="6564238A" w14:textId="77777777" w:rsidR="0081091E" w:rsidRPr="0081091E" w:rsidRDefault="0081091E" w:rsidP="00C13962">
      <w:pPr>
        <w:rPr>
          <w:ins w:id="167" w:author="Jens-Rainer Ohm" w:date="2021-10-13T17:55:00Z"/>
          <w:rPrChange w:id="168" w:author="Jens-Rainer Ohm" w:date="2021-10-13T17:55:00Z">
            <w:rPr>
              <w:ins w:id="169" w:author="Jens-Rainer Ohm" w:date="2021-10-13T17:55:00Z"/>
              <w:highlight w:val="yellow"/>
            </w:rPr>
          </w:rPrChange>
        </w:rPr>
      </w:pPr>
    </w:p>
    <w:p w14:paraId="163CB8C7" w14:textId="5B189DA7" w:rsidR="00F61969" w:rsidRDefault="00B34699" w:rsidP="00847362">
      <w:pPr>
        <w:pStyle w:val="berschrift9"/>
        <w:rPr>
          <w:rFonts w:eastAsia="Times New Roman"/>
          <w:szCs w:val="24"/>
          <w:lang w:val="en-CA" w:eastAsia="en-DE"/>
        </w:rPr>
      </w:pPr>
      <w:hyperlink r:id="rId143" w:history="1">
        <w:r w:rsidR="00F61969" w:rsidRPr="003A764D">
          <w:rPr>
            <w:rFonts w:eastAsia="Times New Roman"/>
            <w:color w:val="0000FF"/>
            <w:szCs w:val="24"/>
            <w:u w:val="single"/>
            <w:lang w:val="en-CA" w:eastAsia="en-DE"/>
          </w:rPr>
          <w:t>JVET-X0203</w:t>
        </w:r>
      </w:hyperlink>
      <w:r w:rsidR="00F61969" w:rsidRPr="003A764D">
        <w:rPr>
          <w:rFonts w:eastAsia="Times New Roman"/>
          <w:szCs w:val="24"/>
          <w:lang w:val="en-CA" w:eastAsia="en-DE"/>
        </w:rPr>
        <w:t xml:space="preserve"> Updated draft Guidelines for Verification Testing of Visual Media Specifications [M. Wien, L Yu, V. Baroncini]</w:t>
      </w:r>
    </w:p>
    <w:p w14:paraId="5A64E35D" w14:textId="4077228A" w:rsidR="00F61969" w:rsidRDefault="00F61969" w:rsidP="00F61969">
      <w:pPr>
        <w:tabs>
          <w:tab w:val="left" w:pos="832"/>
          <w:tab w:val="left" w:pos="4782"/>
        </w:tabs>
        <w:rPr>
          <w:rFonts w:eastAsia="Times New Roman"/>
          <w:sz w:val="24"/>
          <w:szCs w:val="24"/>
          <w:lang w:val="en-CA" w:eastAsia="en-DE"/>
        </w:rPr>
      </w:pPr>
      <w:r>
        <w:rPr>
          <w:rFonts w:eastAsia="Times New Roman"/>
          <w:sz w:val="24"/>
          <w:szCs w:val="24"/>
          <w:lang w:val="en-CA" w:eastAsia="en-DE"/>
        </w:rPr>
        <w:t xml:space="preserve">Was </w:t>
      </w:r>
      <w:r w:rsidR="00F44C89">
        <w:rPr>
          <w:rFonts w:eastAsia="Times New Roman"/>
          <w:sz w:val="24"/>
          <w:szCs w:val="24"/>
          <w:lang w:val="en-CA" w:eastAsia="en-DE"/>
        </w:rPr>
        <w:t>presented and discussed in joint meeting with AG 5 Monday 11 Oct. 1620 UTC</w:t>
      </w:r>
    </w:p>
    <w:p w14:paraId="3574E678" w14:textId="77777777" w:rsidR="00F44C89" w:rsidRPr="003A764D" w:rsidRDefault="00F44C89" w:rsidP="00F61969">
      <w:pPr>
        <w:tabs>
          <w:tab w:val="left" w:pos="832"/>
          <w:tab w:val="left" w:pos="4782"/>
        </w:tabs>
        <w:rPr>
          <w:rFonts w:eastAsia="Times New Roman"/>
          <w:sz w:val="24"/>
          <w:szCs w:val="24"/>
          <w:lang w:val="en-CA" w:eastAsia="en-DE"/>
        </w:rPr>
      </w:pPr>
    </w:p>
    <w:p w14:paraId="32895F45" w14:textId="77777777" w:rsidR="00F61969" w:rsidRPr="003A764D" w:rsidRDefault="00B34699" w:rsidP="00847362">
      <w:pPr>
        <w:pStyle w:val="berschrift9"/>
        <w:rPr>
          <w:rFonts w:eastAsia="Times New Roman"/>
          <w:szCs w:val="24"/>
          <w:lang w:val="en-CA" w:eastAsia="en-DE"/>
        </w:rPr>
      </w:pPr>
      <w:hyperlink r:id="rId144" w:history="1">
        <w:r w:rsidR="00F61969" w:rsidRPr="003A764D">
          <w:rPr>
            <w:rFonts w:eastAsia="Times New Roman"/>
            <w:color w:val="0000FF"/>
            <w:szCs w:val="24"/>
            <w:u w:val="single"/>
            <w:lang w:val="en-CA" w:eastAsia="en-DE"/>
          </w:rPr>
          <w:t>JVET-X0204</w:t>
        </w:r>
      </w:hyperlink>
      <w:r w:rsidR="00F61969" w:rsidRPr="003A764D">
        <w:rPr>
          <w:rFonts w:eastAsia="Times New Roman"/>
          <w:szCs w:val="24"/>
          <w:lang w:val="en-CA" w:eastAsia="en-DE"/>
        </w:rPr>
        <w:t xml:space="preserve"> Draft guidelines for remote experts viewing sessions (v2) [J. Jung, M. Wien, V. Baroncini]</w:t>
      </w:r>
    </w:p>
    <w:p w14:paraId="071172FC" w14:textId="77777777" w:rsidR="00F44C89" w:rsidRDefault="00F44C89" w:rsidP="00F44C89">
      <w:pPr>
        <w:tabs>
          <w:tab w:val="left" w:pos="832"/>
          <w:tab w:val="left" w:pos="4782"/>
        </w:tabs>
        <w:rPr>
          <w:rFonts w:eastAsia="Times New Roman"/>
          <w:sz w:val="24"/>
          <w:szCs w:val="24"/>
          <w:lang w:val="en-CA" w:eastAsia="en-DE"/>
        </w:rPr>
      </w:pPr>
      <w:r>
        <w:rPr>
          <w:rFonts w:eastAsia="Times New Roman"/>
          <w:sz w:val="24"/>
          <w:szCs w:val="24"/>
          <w:lang w:val="en-CA" w:eastAsia="en-DE"/>
        </w:rPr>
        <w:t>Was presented and discussed in joint meeting with AG 5 Monday 11 Oct. 1620 UTC</w:t>
      </w:r>
    </w:p>
    <w:p w14:paraId="6EB9B33F" w14:textId="77777777" w:rsidR="00F61969" w:rsidRPr="008C3C93" w:rsidRDefault="00F61969" w:rsidP="00C13962"/>
    <w:p w14:paraId="03F04C83" w14:textId="14DD7789" w:rsidR="00977D4E" w:rsidRPr="008C3C93" w:rsidRDefault="00977D4E" w:rsidP="00977D4E">
      <w:pPr>
        <w:pStyle w:val="berschrift2"/>
        <w:rPr>
          <w:lang w:val="en-CA"/>
        </w:rPr>
      </w:pPr>
      <w:bookmarkStart w:id="170"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r w:rsidR="00AB7367">
        <w:rPr>
          <w:lang w:val="en-CA"/>
        </w:rPr>
        <w:t>2</w:t>
      </w:r>
      <w:r w:rsidRPr="008C3C93">
        <w:rPr>
          <w:lang w:val="en-CA"/>
        </w:rPr>
        <w:t>)</w:t>
      </w:r>
      <w:bookmarkEnd w:id="170"/>
    </w:p>
    <w:p w14:paraId="06939504" w14:textId="77777777" w:rsidR="000E06D0" w:rsidRPr="008C3C93" w:rsidRDefault="000E06D0" w:rsidP="000E06D0">
      <w:bookmarkStart w:id="171" w:name="_Hlk60572289"/>
      <w:r w:rsidRPr="008C3C93">
        <w:t>Contributions in this area were discussed in session x at XXXX–XXXX UTC on XXday X Oct. 2021 (chaired by XXX).</w:t>
      </w:r>
    </w:p>
    <w:p w14:paraId="2FFFFDA1" w14:textId="592DB2E9" w:rsidR="00B12636" w:rsidRPr="008C3C93" w:rsidRDefault="00C31CB5" w:rsidP="007E65C3">
      <w:r w:rsidRPr="008C3C93">
        <w:t xml:space="preserve">See 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000B127D" w:rsidRPr="008C3C93">
        <w:t>, and BoG report JVET-</w:t>
      </w:r>
      <w:r w:rsidR="00CF5166">
        <w:t>X</w:t>
      </w:r>
      <w:r w:rsidR="00CF5166">
        <w:rPr>
          <w:highlight w:val="yellow"/>
        </w:rPr>
        <w:t>0XXX</w:t>
      </w:r>
      <w:r w:rsidRPr="008C3C93">
        <w:t>.</w:t>
      </w:r>
    </w:p>
    <w:p w14:paraId="4808ED24" w14:textId="167B009D" w:rsidR="00622874" w:rsidRPr="008C3C93" w:rsidRDefault="00B34699" w:rsidP="00622874">
      <w:pPr>
        <w:pStyle w:val="berschrift9"/>
        <w:rPr>
          <w:rFonts w:eastAsia="Times New Roman"/>
          <w:szCs w:val="24"/>
          <w:lang w:val="en-CA" w:eastAsia="en-DE"/>
        </w:rPr>
      </w:pPr>
      <w:hyperlink r:id="rId145" w:history="1">
        <w:r w:rsidR="00622874" w:rsidRPr="008C3C93">
          <w:rPr>
            <w:rFonts w:eastAsia="Times New Roman"/>
            <w:color w:val="0000FF"/>
            <w:szCs w:val="24"/>
            <w:u w:val="single"/>
            <w:lang w:val="en-CA" w:eastAsia="en-DE"/>
          </w:rPr>
          <w:t>JVET-X0161</w:t>
        </w:r>
      </w:hyperlink>
      <w:r w:rsidR="00622874" w:rsidRPr="008C3C93">
        <w:rPr>
          <w:rFonts w:eastAsia="Times New Roman"/>
          <w:szCs w:val="24"/>
          <w:lang w:val="en-CA" w:eastAsia="en-DE"/>
        </w:rPr>
        <w:t xml:space="preserve"> AHG5: </w:t>
      </w:r>
      <w:r w:rsidR="00622874" w:rsidRPr="008C3C93">
        <w:rPr>
          <w:rFonts w:eastAsia="Times New Roman"/>
          <w:szCs w:val="24"/>
          <w:lang w:val="en-CA"/>
        </w:rPr>
        <w:t>Editors</w:t>
      </w:r>
      <w:r w:rsidR="00622874" w:rsidRPr="008C3C93">
        <w:rPr>
          <w:rFonts w:eastAsia="Times New Roman"/>
          <w:szCs w:val="24"/>
          <w:lang w:val="en-CA" w:eastAsia="en-DE"/>
        </w:rPr>
        <w:t xml:space="preserve"> update on VVC conformance testing [J. Boyce, E. Alshina, F. Bossen, K. Kawamura, I. Moccagatta, W. Wan] [late]</w:t>
      </w:r>
    </w:p>
    <w:p w14:paraId="3084A846" w14:textId="5C1F3D2D" w:rsidR="000E06D0" w:rsidRDefault="000E06D0" w:rsidP="007E65C3"/>
    <w:p w14:paraId="77354CDF" w14:textId="77777777" w:rsidR="00AB7367" w:rsidRPr="003F10D2" w:rsidRDefault="00B34699" w:rsidP="00BA5696">
      <w:pPr>
        <w:pStyle w:val="berschrift9"/>
        <w:rPr>
          <w:rFonts w:eastAsia="Times New Roman"/>
          <w:szCs w:val="24"/>
          <w:lang w:eastAsia="en-DE"/>
        </w:rPr>
      </w:pPr>
      <w:hyperlink r:id="rId146" w:history="1">
        <w:r w:rsidR="00AB7367" w:rsidRPr="003F10D2">
          <w:rPr>
            <w:rFonts w:eastAsia="Times New Roman"/>
            <w:color w:val="0000FF"/>
            <w:szCs w:val="24"/>
            <w:u w:val="single"/>
            <w:lang w:val="en-CA" w:eastAsia="en-DE"/>
          </w:rPr>
          <w:t>JVET-X0185</w:t>
        </w:r>
      </w:hyperlink>
      <w:r w:rsidR="00AB7367" w:rsidRPr="003F10D2">
        <w:rPr>
          <w:rFonts w:eastAsia="Times New Roman"/>
          <w:szCs w:val="24"/>
          <w:lang w:val="en-CA" w:eastAsia="en-DE"/>
        </w:rPr>
        <w:t xml:space="preserve"> AHG5: Editors update on conformance testing for VVC operation range extensions [D. Rusanovskyy, H.-J. Jhu, I. Moccagatta, M. Sarwer, Y. Yu, T. Zhou] [late]</w:t>
      </w:r>
    </w:p>
    <w:p w14:paraId="357ABF77" w14:textId="77777777" w:rsidR="00AB7367" w:rsidRPr="008C3C93" w:rsidRDefault="00AB7367" w:rsidP="007E65C3"/>
    <w:p w14:paraId="315FDD73" w14:textId="770B62F6" w:rsidR="005D1FAC" w:rsidRPr="008C3C93" w:rsidRDefault="005D1FAC" w:rsidP="0050676E">
      <w:pPr>
        <w:pStyle w:val="berschrift2"/>
        <w:rPr>
          <w:lang w:val="en-CA"/>
        </w:rPr>
      </w:pPr>
      <w:bookmarkStart w:id="172" w:name="_Ref79763618"/>
      <w:bookmarkStart w:id="173" w:name="_Ref475640122"/>
      <w:bookmarkEnd w:id="58"/>
      <w:bookmarkEnd w:id="171"/>
      <w:r w:rsidRPr="008C3C93">
        <w:rPr>
          <w:lang w:val="en-CA"/>
        </w:rPr>
        <w:lastRenderedPageBreak/>
        <w:t>Software development (</w:t>
      </w:r>
      <w:r w:rsidR="0091225B" w:rsidRPr="008C3C93">
        <w:rPr>
          <w:lang w:val="en-CA"/>
        </w:rPr>
        <w:t>0</w:t>
      </w:r>
      <w:r w:rsidRPr="008C3C93">
        <w:rPr>
          <w:lang w:val="en-CA"/>
        </w:rPr>
        <w:t>)</w:t>
      </w:r>
      <w:bookmarkEnd w:id="172"/>
    </w:p>
    <w:p w14:paraId="0049D431" w14:textId="2B5E0DA1" w:rsidR="000E06D0" w:rsidRPr="008C3C93" w:rsidRDefault="000E06D0" w:rsidP="000E06D0">
      <w:r w:rsidRPr="008C3C93">
        <w:t>Contributions in this area were discussed in session x at XXXX–XXXX UTC on XXday X Oct. 2021 (chaired by XXX).</w:t>
      </w:r>
    </w:p>
    <w:p w14:paraId="523DAB50" w14:textId="77777777" w:rsidR="000E06D0" w:rsidRPr="008C3C93" w:rsidRDefault="000E06D0" w:rsidP="000E06D0"/>
    <w:p w14:paraId="165D1AD3" w14:textId="34B66B52" w:rsidR="0050676E" w:rsidRPr="008C3C93" w:rsidRDefault="0050676E" w:rsidP="0050676E">
      <w:pPr>
        <w:pStyle w:val="berschrift2"/>
        <w:rPr>
          <w:lang w:val="en-CA"/>
        </w:rPr>
      </w:pPr>
      <w:bookmarkStart w:id="174" w:name="_Ref63928316"/>
      <w:r w:rsidRPr="008C3C93">
        <w:rPr>
          <w:lang w:val="en-CA"/>
        </w:rPr>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174"/>
    </w:p>
    <w:p w14:paraId="22E1EB6A" w14:textId="416BB0AB" w:rsidR="000E06D0" w:rsidRPr="008C3C93" w:rsidRDefault="000E06D0" w:rsidP="000E06D0">
      <w:r w:rsidRPr="008C3C93">
        <w:t xml:space="preserve">Contributions in this area were discussed in session x at </w:t>
      </w:r>
      <w:r w:rsidR="00CF5166">
        <w:t>0900</w:t>
      </w:r>
      <w:r w:rsidRPr="008C3C93">
        <w:t xml:space="preserve">–XXXX UTC on </w:t>
      </w:r>
      <w:r w:rsidR="00CF5166">
        <w:t>Mon</w:t>
      </w:r>
      <w:r w:rsidR="00CF5166" w:rsidRPr="008C3C93">
        <w:t xml:space="preserve">day </w:t>
      </w:r>
      <w:r w:rsidR="00CF5166">
        <w:t>11</w:t>
      </w:r>
      <w:r w:rsidR="00CF5166" w:rsidRPr="008C3C93">
        <w:t xml:space="preserve"> </w:t>
      </w:r>
      <w:r w:rsidRPr="008C3C93">
        <w:t xml:space="preserve">Oct. 2021 (chaired by </w:t>
      </w:r>
      <w:r w:rsidR="00CF5166">
        <w:t>JRO</w:t>
      </w:r>
      <w:r w:rsidRPr="008C3C93">
        <w:t>).</w:t>
      </w:r>
    </w:p>
    <w:p w14:paraId="2B5312E8" w14:textId="07D35304" w:rsidR="009F5910" w:rsidRPr="008C3C93" w:rsidRDefault="00B34699" w:rsidP="002B5B4F">
      <w:pPr>
        <w:pStyle w:val="berschrift9"/>
        <w:rPr>
          <w:rFonts w:eastAsia="Times New Roman"/>
          <w:szCs w:val="24"/>
          <w:lang w:val="en-CA"/>
        </w:rPr>
      </w:pPr>
      <w:hyperlink r:id="rId147" w:history="1">
        <w:r w:rsidR="009F5910" w:rsidRPr="008C3C93">
          <w:rPr>
            <w:rFonts w:eastAsia="Times New Roman"/>
            <w:color w:val="0000FF"/>
            <w:szCs w:val="24"/>
            <w:u w:val="single"/>
            <w:lang w:val="en-CA"/>
          </w:rPr>
          <w:t>JVET-X00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w:t>
      </w:r>
      <w:r w:rsidR="00BF76E4">
        <w:rPr>
          <w:rFonts w:eastAsia="Times New Roman"/>
          <w:szCs w:val="24"/>
          <w:lang w:val="en-CA"/>
        </w:rPr>
        <w:t xml:space="preserve"> </w:t>
      </w:r>
      <w:r w:rsidR="009F5910" w:rsidRPr="008C3C93">
        <w:rPr>
          <w:rFonts w:eastAsia="Times New Roman"/>
          <w:szCs w:val="24"/>
          <w:lang w:val="en-CA"/>
        </w:rPr>
        <w:t>[late]</w:t>
      </w:r>
    </w:p>
    <w:p w14:paraId="0E2AEFE5" w14:textId="77777777" w:rsidR="00CF5166" w:rsidRPr="00CF5166" w:rsidRDefault="00CF5166" w:rsidP="00CF5166">
      <w:pPr>
        <w:rPr>
          <w:lang w:val="en-CA"/>
        </w:rPr>
      </w:pPr>
      <w:r w:rsidRPr="00CF5166">
        <w:rPr>
          <w:lang w:val="en-CA"/>
        </w:rPr>
        <w:t xml:space="preserve">This document provides updated information on features, coding efficiency and runtime for version 1.1.0 of the open VVC software encoder VVenC released in August 2021 and version 1.2.0 of the open VVC software decoder VVdeC released in September 2021. </w:t>
      </w:r>
    </w:p>
    <w:p w14:paraId="2041E30F" w14:textId="77777777" w:rsidR="00CF5166" w:rsidRPr="00CF5166" w:rsidRDefault="00CF5166" w:rsidP="00CF5166">
      <w:pPr>
        <w:rPr>
          <w:lang w:val="en-CA"/>
        </w:rPr>
      </w:pPr>
      <w:r w:rsidRPr="00CF5166">
        <w:rPr>
          <w:lang w:val="en-CA"/>
        </w:rPr>
        <w:t>Main changes for VVenC v1.1.0 since version 1.0.0 include:</w:t>
      </w:r>
    </w:p>
    <w:p w14:paraId="1AB07923" w14:textId="77777777" w:rsidR="00CF5166" w:rsidRPr="00CF5166" w:rsidRDefault="00CF5166" w:rsidP="00CF5166">
      <w:pPr>
        <w:numPr>
          <w:ilvl w:val="0"/>
          <w:numId w:val="76"/>
        </w:numPr>
        <w:rPr>
          <w:lang w:val="en-CA"/>
        </w:rPr>
      </w:pPr>
      <w:r w:rsidRPr="00CF5166">
        <w:rPr>
          <w:lang w:val="en-CA"/>
        </w:rPr>
        <w:t>Faster presets: 20% for faster, 15% for fast, 7% for medium.</w:t>
      </w:r>
    </w:p>
    <w:p w14:paraId="7F240083" w14:textId="77777777" w:rsidR="00CF5166" w:rsidRPr="00CF5166" w:rsidRDefault="00CF5166" w:rsidP="00CF5166">
      <w:pPr>
        <w:numPr>
          <w:ilvl w:val="0"/>
          <w:numId w:val="76"/>
        </w:numPr>
        <w:rPr>
          <w:lang w:val="en-CA"/>
        </w:rPr>
      </w:pPr>
      <w:r w:rsidRPr="00CF5166">
        <w:rPr>
          <w:lang w:val="en-CA"/>
        </w:rPr>
        <w:t>Bi-prediction with CU-level weights (BCW) added as new coding tool</w:t>
      </w:r>
    </w:p>
    <w:p w14:paraId="2334A8C3" w14:textId="77777777" w:rsidR="00CF5166" w:rsidRPr="00CF5166" w:rsidRDefault="00CF5166" w:rsidP="00CF5166">
      <w:pPr>
        <w:numPr>
          <w:ilvl w:val="0"/>
          <w:numId w:val="76"/>
        </w:numPr>
        <w:rPr>
          <w:lang w:val="en-CA"/>
        </w:rPr>
      </w:pPr>
      <w:r w:rsidRPr="00CF5166">
        <w:rPr>
          <w:lang w:val="en-CA"/>
        </w:rPr>
        <w:t>Improved 2-pass Rate Control (RC) and Screen Content Coding</w:t>
      </w:r>
    </w:p>
    <w:p w14:paraId="363B0E64" w14:textId="77777777" w:rsidR="00CF5166" w:rsidRPr="00CF5166" w:rsidRDefault="00CF5166" w:rsidP="00CF5166">
      <w:pPr>
        <w:numPr>
          <w:ilvl w:val="0"/>
          <w:numId w:val="76"/>
        </w:numPr>
        <w:rPr>
          <w:lang w:val="en-CA"/>
        </w:rPr>
      </w:pPr>
      <w:r w:rsidRPr="00CF5166">
        <w:rPr>
          <w:lang w:val="en-CA"/>
        </w:rPr>
        <w:t>Various bugfixes and improvements</w:t>
      </w:r>
    </w:p>
    <w:p w14:paraId="12A3EC18" w14:textId="77777777" w:rsidR="00CF5166" w:rsidRPr="00CF5166" w:rsidRDefault="00CF5166" w:rsidP="00CF5166">
      <w:pPr>
        <w:rPr>
          <w:lang w:val="en-CA"/>
        </w:rPr>
      </w:pPr>
      <w:r w:rsidRPr="00CF5166">
        <w:rPr>
          <w:lang w:val="en-CA"/>
        </w:rPr>
        <w:t>Without QP adaptation for subjective optimization and 8 threads the following PSNR-based YUV BD-rates compared to HM-16.23 (GOP16+MCTF) as well as speedup factors compared to HM-16.23 and VTM-13.0 (GOP32+MCTF) are reported for different presets:</w:t>
      </w:r>
    </w:p>
    <w:p w14:paraId="35A51F6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2.5%, 160x (HM), 1200x (VTM)</w:t>
      </w:r>
      <w:r w:rsidRPr="00CF5166">
        <w:rPr>
          <w:lang w:val="de-DE"/>
        </w:rPr>
        <w:tab/>
        <w:t>UHD:   −9.3%, 190x (HM), 1300x (VTM)</w:t>
      </w:r>
    </w:p>
    <w:p w14:paraId="1AB34FBF"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1.7</w:t>
      </w:r>
      <w:proofErr w:type="gramStart"/>
      <w:r w:rsidRPr="00CF5166">
        <w:rPr>
          <w:lang w:val="de-DE"/>
        </w:rPr>
        <w:t xml:space="preserve">%,   </w:t>
      </w:r>
      <w:proofErr w:type="gramEnd"/>
      <w:r w:rsidRPr="00CF5166">
        <w:rPr>
          <w:lang w:val="de-DE"/>
        </w:rPr>
        <w:t>83x (HM),   630x (VTM)</w:t>
      </w:r>
      <w:r w:rsidRPr="00CF5166">
        <w:rPr>
          <w:lang w:val="de-DE"/>
        </w:rPr>
        <w:tab/>
        <w:t>UHD: −23.8%,   97x (HM),   700x (VTM)</w:t>
      </w:r>
    </w:p>
    <w:p w14:paraId="6C07203C" w14:textId="77777777" w:rsidR="00CF5166" w:rsidRPr="00CF5166" w:rsidRDefault="00CF5166" w:rsidP="00CF5166">
      <w:pPr>
        <w:rPr>
          <w:lang w:val="de-DE"/>
        </w:rPr>
      </w:pPr>
      <w:r w:rsidRPr="00CF5166">
        <w:rPr>
          <w:lang w:val="de-DE"/>
        </w:rPr>
        <w:t>Medium</w:t>
      </w:r>
      <w:r w:rsidRPr="00CF5166">
        <w:rPr>
          <w:lang w:val="de-DE"/>
        </w:rPr>
        <w:tab/>
        <w:t>HD: −31.3</w:t>
      </w:r>
      <w:proofErr w:type="gramStart"/>
      <w:r w:rsidRPr="00CF5166">
        <w:rPr>
          <w:lang w:val="de-DE"/>
        </w:rPr>
        <w:t xml:space="preserve">%,   </w:t>
      </w:r>
      <w:proofErr w:type="gramEnd"/>
      <w:r w:rsidRPr="00CF5166">
        <w:rPr>
          <w:lang w:val="de-DE"/>
        </w:rPr>
        <w:t>23x (HM),   170x (VTM)</w:t>
      </w:r>
      <w:r w:rsidRPr="00CF5166">
        <w:rPr>
          <w:lang w:val="de-DE"/>
        </w:rPr>
        <w:tab/>
        <w:t>UHD: −34.3%,   32x (HM),   230x (VTM)</w:t>
      </w:r>
    </w:p>
    <w:p w14:paraId="686C936F"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5.1</w:t>
      </w:r>
      <w:proofErr w:type="gramStart"/>
      <w:r w:rsidRPr="00CF5166">
        <w:rPr>
          <w:lang w:val="de-DE"/>
        </w:rPr>
        <w:t xml:space="preserve">%,   </w:t>
      </w:r>
      <w:proofErr w:type="gramEnd"/>
      <w:r w:rsidRPr="00CF5166">
        <w:rPr>
          <w:lang w:val="de-DE"/>
        </w:rPr>
        <w:t>7.7x (HM),    59x (VTM)</w:t>
      </w:r>
      <w:r w:rsidRPr="00CF5166">
        <w:rPr>
          <w:lang w:val="de-DE"/>
        </w:rPr>
        <w:tab/>
        <w:t>UHD: −38.0%,   11x (HM),     76x (VTM)</w:t>
      </w:r>
    </w:p>
    <w:p w14:paraId="2860EA0F"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38.7</w:t>
      </w:r>
      <w:proofErr w:type="gramStart"/>
      <w:r w:rsidRPr="00CF5166">
        <w:rPr>
          <w:lang w:val="de-DE"/>
        </w:rPr>
        <w:t xml:space="preserve">%,   </w:t>
      </w:r>
      <w:proofErr w:type="gramEnd"/>
      <w:r w:rsidRPr="00CF5166">
        <w:rPr>
          <w:lang w:val="de-DE"/>
        </w:rPr>
        <w:t>1.7x (HM),    13x (VTM)</w:t>
      </w:r>
      <w:r w:rsidRPr="00CF5166">
        <w:rPr>
          <w:lang w:val="de-DE"/>
        </w:rPr>
        <w:tab/>
        <w:t>UHD: −41.5%,   2.3x (HM),     16x (VTM)</w:t>
      </w:r>
    </w:p>
    <w:p w14:paraId="29000809" w14:textId="77777777" w:rsidR="00CF5166" w:rsidRPr="00CF5166" w:rsidRDefault="00CF5166" w:rsidP="00CF5166">
      <w:pPr>
        <w:rPr>
          <w:lang w:val="en-CA"/>
        </w:rPr>
      </w:pPr>
      <w:r w:rsidRPr="00CF5166">
        <w:rPr>
          <w:lang w:val="en-CA"/>
        </w:rPr>
        <w:t>With QP adaptation for subjective optimization and 8 threads, the following MS-SSIM-based YUV BD-rates compared to HM-16.23 (GOP16+MCTF) as well as a speedup factors compared to HM-16.23 and VTM-13.0 (GOP32+MCTF) are reported for different presets:</w:t>
      </w:r>
    </w:p>
    <w:p w14:paraId="0140F8C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14.4%, 150x (HM), 1200x (VTM)</w:t>
      </w:r>
      <w:r w:rsidRPr="00CF5166">
        <w:rPr>
          <w:lang w:val="de-DE"/>
        </w:rPr>
        <w:tab/>
        <w:t>UHD: −11.0%</w:t>
      </w:r>
      <w:r w:rsidRPr="00CF5166">
        <w:rPr>
          <w:lang w:val="de-DE"/>
        </w:rPr>
        <w:tab/>
        <w:t>170x (HM), 1400x (VTM)</w:t>
      </w:r>
    </w:p>
    <w:p w14:paraId="34954E13"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8.4</w:t>
      </w:r>
      <w:proofErr w:type="gramStart"/>
      <w:r w:rsidRPr="00CF5166">
        <w:rPr>
          <w:lang w:val="de-DE"/>
        </w:rPr>
        <w:t xml:space="preserve">%,   </w:t>
      </w:r>
      <w:proofErr w:type="gramEnd"/>
      <w:r w:rsidRPr="00CF5166">
        <w:rPr>
          <w:lang w:val="de-DE"/>
        </w:rPr>
        <w:t>80x (HM),   630x (VTM)</w:t>
      </w:r>
      <w:r w:rsidRPr="00CF5166">
        <w:rPr>
          <w:lang w:val="de-DE"/>
        </w:rPr>
        <w:tab/>
        <w:t>UHD: −26.2%</w:t>
      </w:r>
      <w:r w:rsidRPr="00CF5166">
        <w:rPr>
          <w:lang w:val="de-DE"/>
        </w:rPr>
        <w:tab/>
        <w:t xml:space="preserve">  93x (HM),   750x (VTM)</w:t>
      </w:r>
    </w:p>
    <w:p w14:paraId="5EE10FEF" w14:textId="77777777" w:rsidR="00CF5166" w:rsidRPr="00CF5166" w:rsidRDefault="00CF5166" w:rsidP="00CF5166">
      <w:pPr>
        <w:rPr>
          <w:lang w:val="de-DE"/>
        </w:rPr>
      </w:pPr>
      <w:r w:rsidRPr="00CF5166">
        <w:rPr>
          <w:lang w:val="de-DE"/>
        </w:rPr>
        <w:t>Medium</w:t>
      </w:r>
      <w:r w:rsidRPr="00CF5166">
        <w:rPr>
          <w:lang w:val="de-DE"/>
        </w:rPr>
        <w:tab/>
        <w:t>HD: −36.3</w:t>
      </w:r>
      <w:proofErr w:type="gramStart"/>
      <w:r w:rsidRPr="00CF5166">
        <w:rPr>
          <w:lang w:val="de-DE"/>
        </w:rPr>
        <w:t xml:space="preserve">%,   </w:t>
      </w:r>
      <w:proofErr w:type="gramEnd"/>
      <w:r w:rsidRPr="00CF5166">
        <w:rPr>
          <w:lang w:val="de-DE"/>
        </w:rPr>
        <w:t>22x (HM),   180x (VTM)</w:t>
      </w:r>
      <w:r w:rsidRPr="00CF5166">
        <w:rPr>
          <w:lang w:val="de-DE"/>
        </w:rPr>
        <w:tab/>
        <w:t>UHD: −36.9%,</w:t>
      </w:r>
      <w:r w:rsidRPr="00CF5166">
        <w:rPr>
          <w:lang w:val="de-DE"/>
        </w:rPr>
        <w:tab/>
        <w:t xml:space="preserve">  30x (HM),   240x (VTM)</w:t>
      </w:r>
    </w:p>
    <w:p w14:paraId="7B2D31C7"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9.9%</w:t>
      </w:r>
      <w:proofErr w:type="gramStart"/>
      <w:r w:rsidRPr="00CF5166">
        <w:rPr>
          <w:lang w:val="de-DE"/>
        </w:rPr>
        <w:t>,  7.</w:t>
      </w:r>
      <w:proofErr w:type="gramEnd"/>
      <w:r w:rsidRPr="00CF5166">
        <w:rPr>
          <w:lang w:val="de-DE"/>
        </w:rPr>
        <w:t>6x (HM),     60x (VTM)</w:t>
      </w:r>
      <w:r w:rsidRPr="00CF5166">
        <w:rPr>
          <w:lang w:val="de-DE"/>
        </w:rPr>
        <w:tab/>
        <w:t>UHD: −40.7%,</w:t>
      </w:r>
      <w:r w:rsidRPr="00CF5166">
        <w:rPr>
          <w:lang w:val="de-DE"/>
        </w:rPr>
        <w:tab/>
        <w:t xml:space="preserve">  10x (HM),     82x (VTM)</w:t>
      </w:r>
    </w:p>
    <w:p w14:paraId="0FDBA1AC"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42.5%</w:t>
      </w:r>
      <w:proofErr w:type="gramStart"/>
      <w:r w:rsidRPr="00CF5166">
        <w:rPr>
          <w:lang w:val="de-DE"/>
        </w:rPr>
        <w:t>,  1.</w:t>
      </w:r>
      <w:proofErr w:type="gramEnd"/>
      <w:r w:rsidRPr="00CF5166">
        <w:rPr>
          <w:lang w:val="de-DE"/>
        </w:rPr>
        <w:t>6x (HM),     13x (VTM)</w:t>
      </w:r>
      <w:r w:rsidRPr="00CF5166">
        <w:rPr>
          <w:lang w:val="de-DE"/>
        </w:rPr>
        <w:tab/>
        <w:t>UHD: −43.9%,</w:t>
      </w:r>
      <w:r w:rsidRPr="00CF5166">
        <w:rPr>
          <w:lang w:val="de-DE"/>
        </w:rPr>
        <w:tab/>
        <w:t xml:space="preserve"> 2.2x (HM),    18x (VTM)</w:t>
      </w:r>
    </w:p>
    <w:p w14:paraId="77D5F90E" w14:textId="77777777" w:rsidR="00CF5166" w:rsidRPr="00CF5166" w:rsidRDefault="00CF5166" w:rsidP="00CF5166">
      <w:pPr>
        <w:rPr>
          <w:lang w:val="en-CA"/>
        </w:rPr>
      </w:pPr>
      <w:r w:rsidRPr="00CF5166">
        <w:rPr>
          <w:lang w:val="en-CA"/>
        </w:rPr>
        <w:t xml:space="preserve">Main changes for VVdeC </w:t>
      </w:r>
      <w:r w:rsidRPr="00CF5166">
        <w:t xml:space="preserve">v1.2.0 </w:t>
      </w:r>
      <w:r w:rsidRPr="00CF5166">
        <w:rPr>
          <w:lang w:val="en-CA"/>
        </w:rPr>
        <w:t>since version 1.1.2 include:</w:t>
      </w:r>
    </w:p>
    <w:p w14:paraId="66C0896A" w14:textId="77777777" w:rsidR="00CF5166" w:rsidRPr="00CF5166" w:rsidRDefault="00CF5166" w:rsidP="00CF5166">
      <w:pPr>
        <w:numPr>
          <w:ilvl w:val="0"/>
          <w:numId w:val="76"/>
        </w:numPr>
        <w:rPr>
          <w:lang w:val="en-CA"/>
        </w:rPr>
      </w:pPr>
      <w:r w:rsidRPr="00CF5166">
        <w:rPr>
          <w:lang w:val="en-CA"/>
        </w:rPr>
        <w:t>WebAssembly to enable decoding and playback in web browsers.</w:t>
      </w:r>
    </w:p>
    <w:p w14:paraId="0364A71D" w14:textId="77777777" w:rsidR="00CF5166" w:rsidRPr="00CF5166" w:rsidRDefault="00CF5166" w:rsidP="00CF5166">
      <w:pPr>
        <w:numPr>
          <w:ilvl w:val="0"/>
          <w:numId w:val="76"/>
        </w:numPr>
        <w:rPr>
          <w:lang w:val="en-CA"/>
        </w:rPr>
      </w:pPr>
      <w:r w:rsidRPr="00CF5166">
        <w:rPr>
          <w:lang w:val="en-CA"/>
        </w:rPr>
        <w:t>Various fixes and improvements:</w:t>
      </w:r>
    </w:p>
    <w:p w14:paraId="476BC3D3" w14:textId="77777777" w:rsidR="00CF5166" w:rsidRPr="00CF5166" w:rsidRDefault="00CF5166" w:rsidP="00CF5166">
      <w:pPr>
        <w:numPr>
          <w:ilvl w:val="1"/>
          <w:numId w:val="76"/>
        </w:numPr>
        <w:rPr>
          <w:lang w:val="en-CA"/>
        </w:rPr>
      </w:pPr>
      <w:r w:rsidRPr="00CF5166">
        <w:rPr>
          <w:lang w:val="en-CA"/>
        </w:rPr>
        <w:t>Added and improved some SSE41 SIMD</w:t>
      </w:r>
    </w:p>
    <w:p w14:paraId="0C4449A7" w14:textId="77777777" w:rsidR="00CF5166" w:rsidRPr="00CF5166" w:rsidRDefault="00CF5166" w:rsidP="00CF5166">
      <w:pPr>
        <w:numPr>
          <w:ilvl w:val="1"/>
          <w:numId w:val="76"/>
        </w:numPr>
        <w:rPr>
          <w:lang w:val="en-CA"/>
        </w:rPr>
      </w:pPr>
      <w:r w:rsidRPr="00CF5166">
        <w:rPr>
          <w:lang w:val="en-CA"/>
        </w:rPr>
        <w:lastRenderedPageBreak/>
        <w:t>Minor improvements to ALF, DMVR and LMCS processing</w:t>
      </w:r>
    </w:p>
    <w:p w14:paraId="32CA3089" w14:textId="77777777" w:rsidR="00CF5166" w:rsidRPr="00CF5166" w:rsidRDefault="00CF5166" w:rsidP="00CF5166">
      <w:pPr>
        <w:numPr>
          <w:ilvl w:val="1"/>
          <w:numId w:val="76"/>
        </w:numPr>
        <w:rPr>
          <w:lang w:val="en-CA"/>
        </w:rPr>
      </w:pPr>
      <w:r w:rsidRPr="00CF5166">
        <w:rPr>
          <w:lang w:val="en-CA"/>
        </w:rPr>
        <w:t>Added option to remove padding from YUV on output</w:t>
      </w:r>
    </w:p>
    <w:p w14:paraId="22A7A067" w14:textId="77777777" w:rsidR="00CE6D5E" w:rsidRDefault="00CE6D5E" w:rsidP="00C13962"/>
    <w:p w14:paraId="26426728" w14:textId="4AAEC226" w:rsidR="00C13962" w:rsidRDefault="003826CC" w:rsidP="00C13962">
      <w:r>
        <w:t xml:space="preserve">Real-time playback in browser </w:t>
      </w:r>
      <w:r w:rsidR="00CE6D5E">
        <w:t xml:space="preserve">plugin </w:t>
      </w:r>
      <w:r>
        <w:t>up to 1080p60.</w:t>
      </w:r>
    </w:p>
    <w:p w14:paraId="2D5B02B9" w14:textId="260041E5" w:rsidR="00CE6D5E" w:rsidRDefault="00CE6D5E" w:rsidP="00C13962">
      <w:r>
        <w:t>YUV PSNR is 6:1:1 using weights, same for MS-SSIM</w:t>
      </w:r>
    </w:p>
    <w:p w14:paraId="7A5975FB" w14:textId="77777777" w:rsidR="00CE6D5E" w:rsidRPr="008C3C93" w:rsidRDefault="00CE6D5E" w:rsidP="00C13962"/>
    <w:p w14:paraId="44C9E63F" w14:textId="61EB7985" w:rsidR="00D11740" w:rsidRPr="008C3C93" w:rsidRDefault="00B34699" w:rsidP="002B5B4F">
      <w:pPr>
        <w:pStyle w:val="berschrift9"/>
        <w:rPr>
          <w:rFonts w:eastAsia="Times New Roman"/>
          <w:szCs w:val="24"/>
          <w:lang w:val="en-CA"/>
        </w:rPr>
      </w:pPr>
      <w:hyperlink r:id="rId148" w:history="1">
        <w:r w:rsidR="00D11740" w:rsidRPr="008C3C93">
          <w:rPr>
            <w:rFonts w:eastAsia="Times New Roman"/>
            <w:color w:val="0000FF"/>
            <w:szCs w:val="24"/>
            <w:u w:val="single"/>
            <w:lang w:val="en-CA"/>
          </w:rPr>
          <w:t>JVET-X0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72460C8F" w14:textId="77777777" w:rsidR="00CE6D5E" w:rsidRPr="00CE6D5E" w:rsidRDefault="00CE6D5E" w:rsidP="00CE6D5E">
      <w:pPr>
        <w:rPr>
          <w:lang w:val="en-CA"/>
        </w:rPr>
      </w:pPr>
      <w:r w:rsidRPr="00CE6D5E">
        <w:rPr>
          <w:lang w:val="en-CA"/>
        </w:rPr>
        <w:t xml:space="preserve">software VVC encoder developed by Alibaba. Ali266 was first presented in JVET-W0127 </w:t>
      </w:r>
      <w:r w:rsidRPr="00CE6D5E">
        <w:rPr>
          <w:lang w:val="en-CA"/>
        </w:rPr>
        <w:fldChar w:fldCharType="begin"/>
      </w:r>
      <w:r w:rsidRPr="00CE6D5E">
        <w:rPr>
          <w:lang w:val="en-CA"/>
        </w:rPr>
        <w:instrText xml:space="preserve"> REF _Ref83663897 \r \h  \* MERGEFORMAT </w:instrText>
      </w:r>
      <w:r w:rsidRPr="00CE6D5E">
        <w:rPr>
          <w:lang w:val="en-CA"/>
        </w:rPr>
      </w:r>
      <w:r w:rsidRPr="00CE6D5E">
        <w:rPr>
          <w:lang w:val="en-CA"/>
        </w:rPr>
        <w:fldChar w:fldCharType="separate"/>
      </w:r>
      <w:r w:rsidRPr="00CE6D5E">
        <w:rPr>
          <w:lang w:val="en-CA"/>
        </w:rPr>
        <w:t>[1]</w:t>
      </w:r>
      <w:r w:rsidRPr="00CE6D5E">
        <w:fldChar w:fldCharType="end"/>
      </w:r>
      <w:r w:rsidRPr="00CE6D5E">
        <w:rPr>
          <w:rFonts w:hint="eastAsia"/>
          <w:lang w:val="en-CA"/>
        </w:rPr>
        <w:t>,</w:t>
      </w:r>
      <w:r w:rsidRPr="00CE6D5E">
        <w:rPr>
          <w:lang w:val="en-CA"/>
        </w:rPr>
        <w:t xml:space="preserve"> it supports two presets, with its fast preset aimed at real-time encoding applications. In JVET-W0127, Ali266 was able to achieve encoding speed of 37.7 fps for 720p sequences. </w:t>
      </w:r>
    </w:p>
    <w:p w14:paraId="045CC2AA" w14:textId="77777777" w:rsidR="00CE6D5E" w:rsidRPr="00CE6D5E" w:rsidRDefault="00CE6D5E" w:rsidP="00CE6D5E">
      <w:pPr>
        <w:rPr>
          <w:lang w:val="en-CA"/>
        </w:rPr>
      </w:pPr>
      <w:r w:rsidRPr="00CE6D5E">
        <w:rPr>
          <w:rFonts w:hint="eastAsia"/>
          <w:lang w:val="en-CA"/>
        </w:rPr>
        <w:t>I</w:t>
      </w:r>
      <w:r w:rsidRPr="00CE6D5E">
        <w:rPr>
          <w:lang w:val="en-CA"/>
        </w:rPr>
        <w:t xml:space="preserve">n this document, we report further improvement in Ali266’s encoding speed at its fast preset, and also the addition of 8-bit encoding to Ali266 with the continued support of 10-bit encoding. We report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our new conclusion that Ali266 is a VVC encoder capable of real-time encoding for 1080p sequences, and Ali266 is </w:t>
      </w:r>
      <w:proofErr w:type="gramStart"/>
      <w:r w:rsidRPr="00CE6D5E">
        <w:rPr>
          <w:lang w:val="en-CA"/>
        </w:rPr>
        <w:t>more ready</w:t>
      </w:r>
      <w:proofErr w:type="gramEnd"/>
      <w:r w:rsidRPr="00CE6D5E">
        <w:rPr>
          <w:lang w:val="en-CA"/>
        </w:rPr>
        <w:t xml:space="preserve"> for real-world commercial applications. </w:t>
      </w:r>
    </w:p>
    <w:p w14:paraId="75A498D8" w14:textId="77777777" w:rsidR="00CE6D5E" w:rsidRPr="00CE6D5E" w:rsidRDefault="00CE6D5E" w:rsidP="00CE6D5E">
      <w:pPr>
        <w:rPr>
          <w:lang w:val="en-CA"/>
        </w:rPr>
      </w:pPr>
      <w:r w:rsidRPr="00CE6D5E">
        <w:rPr>
          <w:lang w:val="en-CA"/>
        </w:rPr>
        <w:t xml:space="preserve">Besides the speed improvement, Ali266’s encoding performance is also improved. For the JVET CTC content, Ali266 at slow preset achieves BD rates for {Y, U, V, YUV} of {10.95%, -6.11%, -4.50%, 7.11%} under the </w:t>
      </w:r>
      <w:proofErr w:type="gramStart"/>
      <w:r w:rsidRPr="00CE6D5E">
        <w:rPr>
          <w:lang w:val="en-CA"/>
        </w:rPr>
        <w:t>Random Access</w:t>
      </w:r>
      <w:proofErr w:type="gramEnd"/>
      <w:r w:rsidRPr="00CE6D5E">
        <w:rPr>
          <w:lang w:val="en-CA"/>
        </w:rPr>
        <w:t xml:space="preserve"> configuration with an average speedup factor of 227 times over VTM-13.0. For the internal VOD content, Ali266 at fast preset achieves BD rates for {Y, U, V, YUV} of {-36.25%, -45.73%, -43.02%, -38.10%} over </w:t>
      </w:r>
      <w:r w:rsidRPr="00CE6D5E">
        <w:rPr>
          <w:rFonts w:hint="eastAsia"/>
          <w:lang w:val="en-CA"/>
        </w:rPr>
        <w:t>the</w:t>
      </w:r>
      <w:r w:rsidRPr="00CE6D5E">
        <w:rPr>
          <w:lang w:val="en-CA"/>
        </w:rPr>
        <w:t xml:space="preserve"> widely used open source HEVC software encoder x265 at medium preset, which is better than the result that was previously reported as {-32.87%, -46.07%, -42.70%, -35.35%} in JVET-W0127 over the same anchor. </w:t>
      </w:r>
    </w:p>
    <w:p w14:paraId="21A1D8A8" w14:textId="39DD8E2D" w:rsidR="00C13962" w:rsidRDefault="002F422B" w:rsidP="00C13962">
      <w:r>
        <w:t>How many threads were used? 12.</w:t>
      </w:r>
    </w:p>
    <w:p w14:paraId="03A42593" w14:textId="246A273B" w:rsidR="002F422B" w:rsidRDefault="002F422B" w:rsidP="00C13962">
      <w:r>
        <w:t>Typical bit rates for fast preset</w:t>
      </w:r>
      <w:r w:rsidR="00416C84">
        <w:t xml:space="preserve"> where own content was used</w:t>
      </w:r>
      <w:r>
        <w:t xml:space="preserve">? </w:t>
      </w:r>
      <w:r w:rsidR="00416C84">
        <w:t>Not exactly known.</w:t>
      </w:r>
    </w:p>
    <w:p w14:paraId="0860DBD7" w14:textId="176FD096" w:rsidR="00416C84" w:rsidRDefault="00416C84" w:rsidP="00C13962">
      <w:r>
        <w:t xml:space="preserve">Fast preset with 8 or 10 </w:t>
      </w:r>
      <w:proofErr w:type="gramStart"/>
      <w:r>
        <w:t>bit</w:t>
      </w:r>
      <w:proofErr w:type="gramEnd"/>
      <w:r>
        <w:t xml:space="preserve">? Both is possible, but results based on 8 </w:t>
      </w:r>
      <w:proofErr w:type="gramStart"/>
      <w:r>
        <w:t>bit</w:t>
      </w:r>
      <w:proofErr w:type="gramEnd"/>
      <w:r>
        <w:t>.</w:t>
      </w:r>
    </w:p>
    <w:p w14:paraId="37A1CF47" w14:textId="5A9183AE" w:rsidR="00416C84" w:rsidRPr="008C3C93" w:rsidRDefault="00416C84" w:rsidP="00C13962">
      <w:r>
        <w:t>Fast preset still slower than X265 with medium preset (about factor 2).</w:t>
      </w:r>
    </w:p>
    <w:p w14:paraId="457C1E98" w14:textId="18A1D9E5" w:rsidR="005D1FAC" w:rsidRPr="008C3C93" w:rsidRDefault="005D1FAC" w:rsidP="005D1FAC">
      <w:pPr>
        <w:pStyle w:val="berschrift2"/>
        <w:rPr>
          <w:lang w:val="en-CA"/>
        </w:rPr>
      </w:pPr>
      <w:bookmarkStart w:id="175" w:name="_Ref29265594"/>
      <w:bookmarkStart w:id="176" w:name="_Ref38135579"/>
      <w:r w:rsidRPr="008C3C93">
        <w:rPr>
          <w:lang w:val="en-CA"/>
        </w:rPr>
        <w:t>Complexity analysis (</w:t>
      </w:r>
      <w:r w:rsidR="004C699A" w:rsidRPr="008C3C93">
        <w:rPr>
          <w:lang w:val="en-CA"/>
        </w:rPr>
        <w:t>0</w:t>
      </w:r>
      <w:r w:rsidRPr="008C3C93">
        <w:rPr>
          <w:lang w:val="en-CA"/>
        </w:rPr>
        <w:t>)</w:t>
      </w:r>
    </w:p>
    <w:p w14:paraId="405CA4BA" w14:textId="3D2839A1" w:rsidR="000E06D0" w:rsidRPr="008C3C93" w:rsidRDefault="000E06D0" w:rsidP="000E06D0">
      <w:bookmarkStart w:id="177" w:name="_Ref487322369"/>
      <w:bookmarkStart w:id="178" w:name="_Ref534462057"/>
      <w:bookmarkStart w:id="179" w:name="_Ref37795095"/>
      <w:bookmarkStart w:id="180" w:name="_Ref70096523"/>
      <w:r w:rsidRPr="008C3C93">
        <w:t>Contributions in this area were discussed in session x at XXXX–XXXX UTC on XXday X Oct. 2021 (chaired by XXX).</w:t>
      </w:r>
    </w:p>
    <w:p w14:paraId="4B37A8F5" w14:textId="77777777" w:rsidR="000E06D0" w:rsidRPr="008C3C93" w:rsidRDefault="000E06D0" w:rsidP="000E06D0"/>
    <w:p w14:paraId="50D11B07" w14:textId="5B656790" w:rsidR="005D1FAC" w:rsidRPr="008C3C93" w:rsidRDefault="006776FA" w:rsidP="005D1FAC">
      <w:pPr>
        <w:pStyle w:val="berschrift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r w:rsidR="000E0510">
        <w:rPr>
          <w:lang w:val="en-CA"/>
        </w:rPr>
        <w:t>3</w:t>
      </w:r>
      <w:r w:rsidR="005D1FAC" w:rsidRPr="008C3C93">
        <w:rPr>
          <w:lang w:val="en-CA"/>
        </w:rPr>
        <w:t>)</w:t>
      </w:r>
      <w:bookmarkEnd w:id="177"/>
      <w:bookmarkEnd w:id="178"/>
      <w:bookmarkEnd w:id="179"/>
      <w:bookmarkEnd w:id="180"/>
    </w:p>
    <w:p w14:paraId="3159A62E" w14:textId="1EB6BB17" w:rsidR="000E06D0" w:rsidRPr="008C3C93" w:rsidRDefault="000E06D0" w:rsidP="000E06D0">
      <w:r w:rsidRPr="008C3C93">
        <w:t xml:space="preserve">Contributions in this area were discussed in session </w:t>
      </w:r>
      <w:del w:id="181" w:author="Jens-Rainer Ohm" w:date="2021-10-13T15:55:00Z">
        <w:r w:rsidRPr="008C3C93" w:rsidDel="00DA3EB8">
          <w:delText xml:space="preserve">x </w:delText>
        </w:r>
      </w:del>
      <w:ins w:id="182" w:author="Jens-Rainer Ohm" w:date="2021-10-13T15:55:00Z">
        <w:r w:rsidR="00DA3EB8">
          <w:t>20</w:t>
        </w:r>
        <w:r w:rsidR="00DA3EB8" w:rsidRPr="008C3C93">
          <w:t xml:space="preserve"> </w:t>
        </w:r>
      </w:ins>
      <w:r w:rsidRPr="008C3C93">
        <w:t xml:space="preserve">at </w:t>
      </w:r>
      <w:del w:id="183" w:author="Jens-Rainer Ohm" w:date="2021-10-13T15:55:00Z">
        <w:r w:rsidRPr="008C3C93" w:rsidDel="00DA3EB8">
          <w:delText>XXXX</w:delText>
        </w:r>
      </w:del>
      <w:ins w:id="184" w:author="Jens-Rainer Ohm" w:date="2021-10-13T15:55:00Z">
        <w:r w:rsidR="00DA3EB8">
          <w:t>1300</w:t>
        </w:r>
      </w:ins>
      <w:r w:rsidRPr="008C3C93">
        <w:t>–</w:t>
      </w:r>
      <w:del w:id="185" w:author="Jens-Rainer Ohm" w:date="2021-10-13T15:55:00Z">
        <w:r w:rsidRPr="008C3C93" w:rsidDel="00DA3EB8">
          <w:delText xml:space="preserve">XXXX </w:delText>
        </w:r>
      </w:del>
      <w:ins w:id="186" w:author="Jens-Rainer Ohm" w:date="2021-10-13T15:55:00Z">
        <w:r w:rsidR="00DA3EB8">
          <w:t>1350</w:t>
        </w:r>
        <w:r w:rsidR="00DA3EB8" w:rsidRPr="008C3C93">
          <w:t xml:space="preserve"> </w:t>
        </w:r>
      </w:ins>
      <w:r w:rsidRPr="008C3C93">
        <w:t xml:space="preserve">UTC on </w:t>
      </w:r>
      <w:del w:id="187" w:author="Jens-Rainer Ohm" w:date="2021-10-13T15:55:00Z">
        <w:r w:rsidRPr="008C3C93" w:rsidDel="00DA3EB8">
          <w:delText xml:space="preserve">XXday </w:delText>
        </w:r>
      </w:del>
      <w:ins w:id="188" w:author="Jens-Rainer Ohm" w:date="2021-10-13T15:55:00Z">
        <w:r w:rsidR="00DA3EB8">
          <w:t>Wednes</w:t>
        </w:r>
        <w:r w:rsidR="00DA3EB8" w:rsidRPr="008C3C93">
          <w:t xml:space="preserve">day </w:t>
        </w:r>
      </w:ins>
      <w:del w:id="189" w:author="Jens-Rainer Ohm" w:date="2021-10-13T15:55:00Z">
        <w:r w:rsidRPr="008C3C93" w:rsidDel="00DA3EB8">
          <w:delText xml:space="preserve">X </w:delText>
        </w:r>
      </w:del>
      <w:ins w:id="190" w:author="Jens-Rainer Ohm" w:date="2021-10-13T15:55:00Z">
        <w:r w:rsidR="00DA3EB8">
          <w:t>13</w:t>
        </w:r>
        <w:r w:rsidR="00DA3EB8" w:rsidRPr="008C3C93">
          <w:t xml:space="preserve"> </w:t>
        </w:r>
      </w:ins>
      <w:r w:rsidRPr="008C3C93">
        <w:t xml:space="preserve">Oct. 2021 (chaired by </w:t>
      </w:r>
      <w:del w:id="191" w:author="Jens-Rainer Ohm" w:date="2021-10-13T15:55:00Z">
        <w:r w:rsidRPr="008C3C93" w:rsidDel="00DA3EB8">
          <w:delText>XXX</w:delText>
        </w:r>
      </w:del>
      <w:ins w:id="192" w:author="Jens-Rainer Ohm" w:date="2021-10-13T15:55:00Z">
        <w:r w:rsidR="00DA3EB8">
          <w:t>JRO</w:t>
        </w:r>
      </w:ins>
      <w:r w:rsidRPr="008C3C93">
        <w:t>).</w:t>
      </w:r>
    </w:p>
    <w:p w14:paraId="3FCAC9D3" w14:textId="50240B1A" w:rsidR="00131D30" w:rsidRPr="008C3C93" w:rsidDel="00B917BF" w:rsidRDefault="00B34699" w:rsidP="002B5B4F">
      <w:pPr>
        <w:pStyle w:val="berschrift9"/>
        <w:rPr>
          <w:del w:id="193" w:author="Jens-Rainer Ohm" w:date="2021-10-13T19:28:00Z"/>
          <w:rFonts w:eastAsia="Times New Roman"/>
          <w:szCs w:val="24"/>
          <w:lang w:val="en-CA"/>
        </w:rPr>
      </w:pPr>
      <w:del w:id="194" w:author="Jens-Rainer Ohm" w:date="2021-10-13T19:28:00Z">
        <w:r w:rsidDel="00B917BF">
          <w:fldChar w:fldCharType="begin"/>
        </w:r>
        <w:r w:rsidDel="00B917BF">
          <w:delInstrText xml:space="preserve"> HYPERLINK "https://jvet-experts.org/doc_end_user/current_document.php?id=11054" </w:delInstrText>
        </w:r>
        <w:r w:rsidDel="00B917BF">
          <w:fldChar w:fldCharType="separate"/>
        </w:r>
        <w:r w:rsidR="00131D30" w:rsidRPr="008C3C93" w:rsidDel="00B917BF">
          <w:rPr>
            <w:rFonts w:eastAsia="Times New Roman"/>
            <w:color w:val="0000FF"/>
            <w:szCs w:val="24"/>
            <w:u w:val="single"/>
            <w:lang w:val="en-CA"/>
          </w:rPr>
          <w:delText>JVET-X0061</w:delText>
        </w:r>
        <w:r w:rsidDel="00B917BF">
          <w:rPr>
            <w:rFonts w:eastAsia="Times New Roman"/>
            <w:color w:val="0000FF"/>
            <w:szCs w:val="24"/>
            <w:u w:val="single"/>
            <w:lang w:val="en-CA"/>
          </w:rPr>
          <w:fldChar w:fldCharType="end"/>
        </w:r>
        <w:r w:rsidR="00131D30" w:rsidRPr="008C3C93" w:rsidDel="00B917BF">
          <w:rPr>
            <w:rFonts w:eastAsia="Times New Roman"/>
            <w:szCs w:val="24"/>
            <w:lang w:val="en-CA"/>
          </w:rPr>
          <w:delText xml:space="preserve"> AHG10: Fast skip of TT split partitioning on top of VTM-14.0 and ECM reference software [L.-F. Chen, X. Li, S. Liu (Tencent)]</w:delText>
        </w:r>
      </w:del>
    </w:p>
    <w:p w14:paraId="26D203E0" w14:textId="2A320559" w:rsidR="00C13962" w:rsidRPr="008C3C93" w:rsidDel="00B917BF" w:rsidRDefault="001C2F92" w:rsidP="00C13962">
      <w:pPr>
        <w:rPr>
          <w:del w:id="195" w:author="Jens-Rainer Ohm" w:date="2021-10-13T19:28:00Z"/>
        </w:rPr>
      </w:pPr>
      <w:del w:id="196" w:author="Jens-Rainer Ohm" w:date="2021-10-13T19:28:00Z">
        <w:r w:rsidDel="00B917BF">
          <w:rPr>
            <w:highlight w:val="yellow"/>
          </w:rPr>
          <w:delText>withdrawn</w:delText>
        </w:r>
      </w:del>
    </w:p>
    <w:p w14:paraId="716DACCB" w14:textId="63E53497" w:rsidR="000623B5" w:rsidRPr="008C3C93" w:rsidRDefault="00B34699" w:rsidP="000623B5">
      <w:pPr>
        <w:pStyle w:val="berschrift9"/>
        <w:rPr>
          <w:rFonts w:eastAsia="Times New Roman"/>
          <w:szCs w:val="24"/>
          <w:lang w:val="en-CA" w:eastAsia="en-DE"/>
        </w:rPr>
      </w:pPr>
      <w:hyperlink r:id="rId149" w:history="1">
        <w:r w:rsidR="000623B5" w:rsidRPr="005335A2">
          <w:rPr>
            <w:rFonts w:eastAsia="Times New Roman"/>
            <w:color w:val="0000FF"/>
            <w:szCs w:val="24"/>
            <w:u w:val="single"/>
            <w:lang w:val="en-CA" w:eastAsia="en-DE"/>
          </w:rPr>
          <w:t>JVET-X0167</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w:t>
      </w:r>
      <w:r w:rsidR="000623B5" w:rsidRPr="005335A2">
        <w:rPr>
          <w:rFonts w:eastAsia="Times New Roman"/>
          <w:szCs w:val="24"/>
          <w:lang w:val="en-CA"/>
        </w:rPr>
        <w:t>check</w:t>
      </w:r>
      <w:r w:rsidR="000623B5" w:rsidRPr="005335A2">
        <w:rPr>
          <w:rFonts w:eastAsia="Times New Roman"/>
          <w:szCs w:val="24"/>
          <w:lang w:val="en-CA" w:eastAsia="en-DE"/>
        </w:rPr>
        <w:t xml:space="preserve"> of JVET-X0061: AHG10: Fast skip of TT split partitioning on top of VTM-14.0 and ECM reference software</w:t>
      </w:r>
      <w:r w:rsidR="000623B5" w:rsidRPr="008C3C93">
        <w:rPr>
          <w:rFonts w:eastAsia="Times New Roman"/>
          <w:szCs w:val="24"/>
          <w:lang w:val="en-CA" w:eastAsia="en-DE"/>
        </w:rPr>
        <w:t xml:space="preserve"> [</w:t>
      </w:r>
      <w:r w:rsidR="000623B5" w:rsidRPr="005335A2">
        <w:rPr>
          <w:rFonts w:eastAsia="Times New Roman"/>
          <w:szCs w:val="24"/>
          <w:lang w:val="en-CA" w:eastAsia="en-DE"/>
        </w:rPr>
        <w:t>A.</w:t>
      </w:r>
      <w:r w:rsidR="000E0510">
        <w:rPr>
          <w:rFonts w:eastAsia="Times New Roman"/>
          <w:szCs w:val="24"/>
          <w:lang w:val="en-CA" w:eastAsia="en-DE"/>
        </w:rPr>
        <w:t xml:space="preserve"> </w:t>
      </w:r>
      <w:r w:rsidR="000623B5" w:rsidRPr="005335A2">
        <w:rPr>
          <w:rFonts w:eastAsia="Times New Roman"/>
          <w:szCs w:val="24"/>
          <w:lang w:val="en-CA" w:eastAsia="en-DE"/>
        </w:rPr>
        <w:t>Henkel (HHI)</w:t>
      </w:r>
      <w:r w:rsidR="000623B5" w:rsidRPr="008C3C93">
        <w:rPr>
          <w:rFonts w:eastAsia="Times New Roman"/>
          <w:szCs w:val="24"/>
          <w:lang w:val="en-CA" w:eastAsia="en-DE"/>
        </w:rPr>
        <w:t>] [late]</w:t>
      </w:r>
    </w:p>
    <w:p w14:paraId="789118B4" w14:textId="6628385C" w:rsidR="000623B5" w:rsidRDefault="00B917BF" w:rsidP="00C13962">
      <w:pPr>
        <w:rPr>
          <w:ins w:id="197" w:author="Jens-Rainer Ohm" w:date="2021-10-13T19:28:00Z"/>
        </w:rPr>
      </w:pPr>
      <w:ins w:id="198" w:author="Jens-Rainer Ohm" w:date="2021-10-13T19:28:00Z">
        <w:r>
          <w:t>No need for presentation, relates to a withdr</w:t>
        </w:r>
      </w:ins>
      <w:ins w:id="199" w:author="Jens-Rainer Ohm" w:date="2021-10-13T19:29:00Z">
        <w:r>
          <w:t>awn contribution.</w:t>
        </w:r>
      </w:ins>
    </w:p>
    <w:p w14:paraId="1E85DF7D" w14:textId="77777777" w:rsidR="00B917BF" w:rsidRPr="008C3C93" w:rsidRDefault="00B917BF" w:rsidP="00C13962"/>
    <w:p w14:paraId="584995B8" w14:textId="2A0937BB" w:rsidR="00131D30" w:rsidRPr="008C3C93" w:rsidRDefault="00B34699" w:rsidP="002B5B4F">
      <w:pPr>
        <w:pStyle w:val="berschrift9"/>
        <w:rPr>
          <w:rFonts w:eastAsia="Times New Roman"/>
          <w:szCs w:val="24"/>
          <w:lang w:val="en-CA"/>
        </w:rPr>
      </w:pPr>
      <w:hyperlink r:id="rId150" w:history="1">
        <w:r w:rsidR="00131D30" w:rsidRPr="008C3C93">
          <w:rPr>
            <w:rFonts w:eastAsia="Times New Roman"/>
            <w:color w:val="0000FF"/>
            <w:szCs w:val="24"/>
            <w:u w:val="single"/>
            <w:lang w:val="en-CA"/>
          </w:rPr>
          <w:t>JVET-X</w:t>
        </w:r>
        <w:r w:rsidR="00131D30" w:rsidRPr="008C3C93">
          <w:rPr>
            <w:rFonts w:eastAsia="Times New Roman"/>
            <w:color w:val="0000FF"/>
            <w:szCs w:val="24"/>
            <w:u w:val="single"/>
            <w:lang w:val="en-CA"/>
          </w:rPr>
          <w:t>0</w:t>
        </w:r>
        <w:r w:rsidR="00131D30" w:rsidRPr="008C3C93">
          <w:rPr>
            <w:rFonts w:eastAsia="Times New Roman"/>
            <w:color w:val="0000FF"/>
            <w:szCs w:val="24"/>
            <w:u w:val="single"/>
            <w:lang w:val="en-CA"/>
          </w:rPr>
          <w:t>063</w:t>
        </w:r>
      </w:hyperlink>
      <w:r w:rsidR="00131D30" w:rsidRPr="008C3C93">
        <w:rPr>
          <w:rFonts w:eastAsia="Times New Roman"/>
          <w:szCs w:val="24"/>
          <w:lang w:val="en-CA"/>
        </w:rPr>
        <w:t xml:space="preserve"> AHG10: Deblocking filter setting for VTM [H. Zhang, X. Li, S. Liu (Tencent)]</w:t>
      </w:r>
    </w:p>
    <w:p w14:paraId="60B4E294" w14:textId="77777777" w:rsidR="00B15C4D" w:rsidRPr="00B15C4D" w:rsidRDefault="00B15C4D" w:rsidP="00B15C4D">
      <w:pPr>
        <w:textAlignment w:val="baseline"/>
        <w:rPr>
          <w:ins w:id="200" w:author="Jens-Rainer Ohm" w:date="2021-10-13T15:04:00Z"/>
          <w:lang w:val="en-CA"/>
        </w:rPr>
      </w:pPr>
      <w:ins w:id="201" w:author="Jens-Rainer Ohm" w:date="2021-10-13T15:04:00Z">
        <w:r w:rsidRPr="00B15C4D">
          <w:rPr>
            <w:lang w:val="en-CA"/>
          </w:rPr>
          <w:t xml:space="preserve">In this contribution, a set of </w:t>
        </w:r>
        <w:proofErr w:type="gramStart"/>
        <w:r w:rsidRPr="00B15C4D">
          <w:t>encoder</w:t>
        </w:r>
        <w:proofErr w:type="gramEnd"/>
        <w:r w:rsidRPr="00B15C4D">
          <w:t xml:space="preserve"> only settings of </w:t>
        </w:r>
        <w:r w:rsidRPr="00B15C4D">
          <w:rPr>
            <w:lang w:val="en-CA"/>
          </w:rPr>
          <w:t xml:space="preserve">deblocking </w:t>
        </w:r>
        <w:r w:rsidRPr="00B15C4D">
          <w:rPr>
            <w:lang w:val="en-CA" w:eastAsia="zh-CN"/>
          </w:rPr>
          <w:t>filter</w:t>
        </w:r>
        <w:r w:rsidRPr="00B15C4D">
          <w:rPr>
            <w:lang w:val="en-CA"/>
          </w:rPr>
          <w:t xml:space="preserve"> are proposed for VTM. Basically,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ins>
    </w:p>
    <w:p w14:paraId="1665214F" w14:textId="77777777" w:rsidR="00B15C4D" w:rsidRPr="00B15C4D" w:rsidRDefault="00B15C4D" w:rsidP="00B15C4D">
      <w:pPr>
        <w:numPr>
          <w:ilvl w:val="0"/>
          <w:numId w:val="225"/>
        </w:numPr>
        <w:textAlignment w:val="baseline"/>
        <w:rPr>
          <w:ins w:id="202" w:author="Jens-Rainer Ohm" w:date="2021-10-13T15:04:00Z"/>
          <w:lang w:val="en-CA"/>
        </w:rPr>
      </w:pPr>
      <w:ins w:id="203" w:author="Jens-Rainer Ohm" w:date="2021-10-13T15:04:00Z">
        <w:r w:rsidRPr="00B15C4D">
          <w:rPr>
            <w:rFonts w:hint="eastAsia"/>
            <w:lang w:val="en-CA" w:eastAsia="zh-CN"/>
          </w:rPr>
          <w:t>A</w:t>
        </w:r>
        <w:r w:rsidRPr="00B15C4D">
          <w:rPr>
            <w:lang w:val="en-CA" w:eastAsia="zh-CN"/>
          </w:rPr>
          <w:t>I: -0.74%/-0.69%/-0.44% with 99%EncT/99%DecT</w:t>
        </w:r>
      </w:ins>
    </w:p>
    <w:p w14:paraId="40BB897F" w14:textId="77777777" w:rsidR="00B15C4D" w:rsidRPr="00B15C4D" w:rsidRDefault="00B15C4D" w:rsidP="00B15C4D">
      <w:pPr>
        <w:numPr>
          <w:ilvl w:val="0"/>
          <w:numId w:val="225"/>
        </w:numPr>
        <w:textAlignment w:val="baseline"/>
        <w:rPr>
          <w:ins w:id="204" w:author="Jens-Rainer Ohm" w:date="2021-10-13T15:04:00Z"/>
          <w:lang w:val="en-CA"/>
        </w:rPr>
      </w:pPr>
      <w:ins w:id="205" w:author="Jens-Rainer Ohm" w:date="2021-10-13T15:04:00Z">
        <w:r w:rsidRPr="00B15C4D">
          <w:rPr>
            <w:rFonts w:hint="eastAsia"/>
            <w:lang w:val="en-CA" w:eastAsia="zh-CN"/>
          </w:rPr>
          <w:t>R</w:t>
        </w:r>
        <w:r w:rsidRPr="00B15C4D">
          <w:rPr>
            <w:lang w:val="en-CA" w:eastAsia="zh-CN"/>
          </w:rPr>
          <w:t>A: -0.32%/-0.58%/-0.50% with 100%EncT/100%</w:t>
        </w:r>
        <w:r w:rsidRPr="00B15C4D">
          <w:rPr>
            <w:rFonts w:hint="eastAsia"/>
            <w:lang w:val="en-CA" w:eastAsia="zh-CN"/>
          </w:rPr>
          <w:t>Dec</w:t>
        </w:r>
        <w:r w:rsidRPr="00B15C4D">
          <w:rPr>
            <w:lang w:val="en-CA" w:eastAsia="zh-CN"/>
          </w:rPr>
          <w:t>T</w:t>
        </w:r>
      </w:ins>
    </w:p>
    <w:p w14:paraId="7596B702" w14:textId="77777777" w:rsidR="00B15C4D" w:rsidRPr="00B15C4D" w:rsidRDefault="00B15C4D" w:rsidP="00B15C4D">
      <w:pPr>
        <w:numPr>
          <w:ilvl w:val="0"/>
          <w:numId w:val="225"/>
        </w:numPr>
        <w:textAlignment w:val="baseline"/>
        <w:rPr>
          <w:ins w:id="206" w:author="Jens-Rainer Ohm" w:date="2021-10-13T15:04:00Z"/>
          <w:lang w:val="en-CA"/>
        </w:rPr>
      </w:pPr>
      <w:ins w:id="207" w:author="Jens-Rainer Ohm" w:date="2021-10-13T15:04:00Z">
        <w:r w:rsidRPr="00B15C4D">
          <w:rPr>
            <w:rFonts w:hint="eastAsia"/>
            <w:lang w:val="en-CA" w:eastAsia="zh-CN"/>
          </w:rPr>
          <w:t>L</w:t>
        </w:r>
        <w:r w:rsidRPr="00B15C4D">
          <w:rPr>
            <w:lang w:val="en-CA" w:eastAsia="zh-CN"/>
          </w:rPr>
          <w:t>DB: -0.62%/-0.41%/0.02% with 100%EncT/100%DecT</w:t>
        </w:r>
      </w:ins>
    </w:p>
    <w:p w14:paraId="31F7BAD1" w14:textId="77777777" w:rsidR="00B15C4D" w:rsidRPr="00B15C4D" w:rsidRDefault="00B15C4D" w:rsidP="00B15C4D">
      <w:pPr>
        <w:numPr>
          <w:ilvl w:val="0"/>
          <w:numId w:val="225"/>
        </w:numPr>
        <w:textAlignment w:val="baseline"/>
        <w:rPr>
          <w:ins w:id="208" w:author="Jens-Rainer Ohm" w:date="2021-10-13T15:04:00Z"/>
          <w:lang w:val="en-CA"/>
        </w:rPr>
      </w:pPr>
      <w:ins w:id="209" w:author="Jens-Rainer Ohm" w:date="2021-10-13T15:04:00Z">
        <w:r w:rsidRPr="00B15C4D">
          <w:rPr>
            <w:rFonts w:hint="eastAsia"/>
            <w:lang w:val="en-CA" w:eastAsia="zh-CN"/>
          </w:rPr>
          <w:t>L</w:t>
        </w:r>
        <w:r w:rsidRPr="00B15C4D">
          <w:rPr>
            <w:lang w:val="en-CA" w:eastAsia="zh-CN"/>
          </w:rPr>
          <w:t>DP: -0.34%/-0.26%/-0.09% with 100%EncT/100%DecT</w:t>
        </w:r>
      </w:ins>
    </w:p>
    <w:p w14:paraId="3EABCC03" w14:textId="07C6BDC5" w:rsidR="00C13962" w:rsidDel="00B15C4D" w:rsidRDefault="00CE6D5E" w:rsidP="00C13962">
      <w:pPr>
        <w:rPr>
          <w:del w:id="210" w:author="Jens-Rainer Ohm" w:date="2021-10-13T15:04:00Z"/>
          <w:highlight w:val="yellow"/>
        </w:rPr>
      </w:pPr>
      <w:del w:id="211" w:author="Jens-Rainer Ohm" w:date="2021-10-13T15:04:00Z">
        <w:r w:rsidRPr="00847362" w:rsidDel="00B15C4D">
          <w:rPr>
            <w:highlight w:val="yellow"/>
          </w:rPr>
          <w:delText>TBP</w:delText>
        </w:r>
      </w:del>
    </w:p>
    <w:p w14:paraId="16C46878" w14:textId="33631E1F" w:rsidR="00D90454" w:rsidRDefault="00D90454" w:rsidP="00C13962">
      <w:pPr>
        <w:rPr>
          <w:ins w:id="212" w:author="Jens-Rainer Ohm" w:date="2021-10-13T15:14:00Z"/>
        </w:rPr>
      </w:pPr>
      <w:ins w:id="213" w:author="Jens-Rainer Ohm" w:date="2021-10-13T15:15:00Z">
        <w:r>
          <w:t xml:space="preserve">In ECM, a similar setting is used, but it is further controlled by additional syntax elements. In VTM, the </w:t>
        </w:r>
      </w:ins>
      <w:ins w:id="214" w:author="Jens-Rainer Ohm" w:date="2021-10-13T15:16:00Z">
        <w:r>
          <w:t xml:space="preserve">different settings for different temporal layers can be controlled via </w:t>
        </w:r>
      </w:ins>
      <w:ins w:id="215" w:author="Jens-Rainer Ohm" w:date="2021-10-13T15:22:00Z">
        <w:r>
          <w:t>slice header</w:t>
        </w:r>
      </w:ins>
      <w:ins w:id="216" w:author="Jens-Rainer Ohm" w:date="2021-10-13T15:17:00Z">
        <w:r>
          <w:t xml:space="preserve">. One intent of the proposal is making the comparison of VTM and ECM </w:t>
        </w:r>
        <w:proofErr w:type="gramStart"/>
        <w:r>
          <w:t>more fair</w:t>
        </w:r>
        <w:proofErr w:type="gramEnd"/>
        <w:r>
          <w:t>.</w:t>
        </w:r>
      </w:ins>
    </w:p>
    <w:p w14:paraId="6E6AD9DF" w14:textId="64806058" w:rsidR="00B15C4D" w:rsidRDefault="00B15C4D" w:rsidP="00C13962">
      <w:pPr>
        <w:rPr>
          <w:ins w:id="217" w:author="Jens-Rainer Ohm" w:date="2021-10-13T15:11:00Z"/>
        </w:rPr>
      </w:pPr>
      <w:ins w:id="218" w:author="Jens-Rainer Ohm" w:date="2021-10-13T15:11:00Z">
        <w:r>
          <w:t>Visual quality impact should be investigated before such a change is applied</w:t>
        </w:r>
      </w:ins>
      <w:ins w:id="219" w:author="Jens-Rainer Ohm" w:date="2021-10-13T15:12:00Z">
        <w:r w:rsidR="00D90454">
          <w:t>.</w:t>
        </w:r>
      </w:ins>
      <w:ins w:id="220" w:author="Jens-Rainer Ohm" w:date="2021-10-13T15:18:00Z">
        <w:r w:rsidR="00D90454">
          <w:t xml:space="preserve"> Deblocking settings are known to be sensitive in terms of visual quality, even when showing BD gains.</w:t>
        </w:r>
      </w:ins>
    </w:p>
    <w:p w14:paraId="6AA4216B" w14:textId="40D2A46A" w:rsidR="00B15C4D" w:rsidRDefault="00B15C4D" w:rsidP="00C13962">
      <w:pPr>
        <w:rPr>
          <w:ins w:id="221" w:author="Jens-Rainer Ohm" w:date="2021-10-13T15:12:00Z"/>
        </w:rPr>
      </w:pPr>
      <w:ins w:id="222" w:author="Jens-Rainer Ohm" w:date="2021-10-13T15:11:00Z">
        <w:r>
          <w:t xml:space="preserve">Only requires a config file change, no encoder </w:t>
        </w:r>
      </w:ins>
      <w:ins w:id="223" w:author="Jens-Rainer Ohm" w:date="2021-10-13T15:12:00Z">
        <w:r w:rsidR="00D90454">
          <w:t>software change.</w:t>
        </w:r>
      </w:ins>
    </w:p>
    <w:p w14:paraId="0311CB40" w14:textId="77777777" w:rsidR="00D90454" w:rsidRDefault="00D90454" w:rsidP="00C13962">
      <w:pPr>
        <w:rPr>
          <w:ins w:id="224" w:author="Jens-Rainer Ohm" w:date="2021-10-13T15:19:00Z"/>
        </w:rPr>
      </w:pPr>
      <w:ins w:id="225" w:author="Jens-Rainer Ohm" w:date="2021-10-13T15:14:00Z">
        <w:r>
          <w:t>It is pointed out that also ECM has not been investigated in terms of visual quality</w:t>
        </w:r>
      </w:ins>
      <w:ins w:id="226" w:author="Jens-Rainer Ohm" w:date="2021-10-13T15:16:00Z">
        <w:r>
          <w:t>, but even if visual problems were found in V</w:t>
        </w:r>
      </w:ins>
      <w:ins w:id="227" w:author="Jens-Rainer Ohm" w:date="2021-10-13T15:17:00Z">
        <w:r>
          <w:t xml:space="preserve">TM, it might not be the case in ECM. Both </w:t>
        </w:r>
      </w:ins>
      <w:ins w:id="228" w:author="Jens-Rainer Ohm" w:date="2021-10-13T15:18:00Z">
        <w:r>
          <w:t>VTM and ECM should be checked regardin</w:t>
        </w:r>
      </w:ins>
      <w:ins w:id="229" w:author="Jens-Rainer Ohm" w:date="2021-10-13T15:19:00Z">
        <w:r>
          <w:t>g visual impact of the method.</w:t>
        </w:r>
      </w:ins>
    </w:p>
    <w:p w14:paraId="6BFA604E" w14:textId="26472AEE" w:rsidR="00D90454" w:rsidRDefault="00D90454" w:rsidP="00C13962">
      <w:pPr>
        <w:rPr>
          <w:ins w:id="230" w:author="Jens-Rainer Ohm" w:date="2021-10-13T15:21:00Z"/>
        </w:rPr>
      </w:pPr>
      <w:ins w:id="231" w:author="Jens-Rainer Ohm" w:date="2021-10-13T15:19:00Z">
        <w:r>
          <w:t>Further study (coordinate with M. Wien to prepare a visual investigation at next meeting).</w:t>
        </w:r>
      </w:ins>
    </w:p>
    <w:p w14:paraId="1346B97E" w14:textId="77777777" w:rsidR="00D90454" w:rsidRDefault="00D90454" w:rsidP="00C13962">
      <w:pPr>
        <w:rPr>
          <w:ins w:id="232" w:author="Jens-Rainer Ohm" w:date="2021-10-13T15:04:00Z"/>
        </w:rPr>
      </w:pPr>
    </w:p>
    <w:p w14:paraId="6DD20B2C" w14:textId="3EBB8891" w:rsidR="00A87C2B" w:rsidRPr="00E45029" w:rsidRDefault="00B34699" w:rsidP="00BA5696">
      <w:pPr>
        <w:pStyle w:val="berschrift9"/>
        <w:rPr>
          <w:rFonts w:eastAsia="Times New Roman"/>
          <w:szCs w:val="24"/>
          <w:lang w:eastAsia="en-DE"/>
        </w:rPr>
      </w:pPr>
      <w:hyperlink r:id="rId151" w:history="1">
        <w:r w:rsidR="00A87C2B" w:rsidRPr="00E45029">
          <w:rPr>
            <w:rFonts w:eastAsia="Times New Roman"/>
            <w:color w:val="0000FF"/>
            <w:szCs w:val="24"/>
            <w:u w:val="single"/>
            <w:lang w:val="en-CA" w:eastAsia="en-DE"/>
          </w:rPr>
          <w:t>JVET-X0171</w:t>
        </w:r>
      </w:hyperlink>
      <w:r w:rsidR="00A87C2B" w:rsidRPr="00E45029">
        <w:rPr>
          <w:rFonts w:eastAsia="Times New Roman"/>
          <w:szCs w:val="24"/>
          <w:lang w:val="en-CA" w:eastAsia="en-DE"/>
        </w:rPr>
        <w:t xml:space="preserve"> </w:t>
      </w:r>
      <w:r w:rsidR="00A87C2B" w:rsidRPr="00E45029">
        <w:rPr>
          <w:rFonts w:eastAsia="Times New Roman"/>
          <w:szCs w:val="24"/>
          <w:lang w:val="en-CA"/>
        </w:rPr>
        <w:t>Crosscheck</w:t>
      </w:r>
      <w:r w:rsidR="00A87C2B" w:rsidRPr="00E45029">
        <w:rPr>
          <w:rFonts w:eastAsia="Times New Roman"/>
          <w:szCs w:val="24"/>
          <w:lang w:val="en-CA" w:eastAsia="en-DE"/>
        </w:rPr>
        <w:t xml:space="preserve"> of JVET-X0063 (AHG10: Deblocking filter setting for VTM) [</w:t>
      </w:r>
      <w:hyperlink r:id="rId152"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56DCC081" w14:textId="77777777" w:rsidR="00A87C2B" w:rsidRPr="008C3C93" w:rsidRDefault="00A87C2B" w:rsidP="00C13962"/>
    <w:p w14:paraId="1024E9F7" w14:textId="714F701C" w:rsidR="00287035" w:rsidRPr="008C3C93" w:rsidRDefault="00B34699" w:rsidP="002B5B4F">
      <w:pPr>
        <w:pStyle w:val="berschrift9"/>
        <w:rPr>
          <w:rFonts w:eastAsia="Times New Roman"/>
          <w:szCs w:val="24"/>
          <w:lang w:val="en-CA"/>
        </w:rPr>
      </w:pPr>
      <w:hyperlink r:id="rId153" w:history="1">
        <w:r w:rsidR="00287035" w:rsidRPr="008C3C93">
          <w:rPr>
            <w:rFonts w:eastAsia="Times New Roman"/>
            <w:color w:val="0000FF"/>
            <w:szCs w:val="24"/>
            <w:u w:val="single"/>
            <w:lang w:val="en-CA"/>
          </w:rPr>
          <w:t>JVET-X</w:t>
        </w:r>
        <w:r w:rsidR="00287035" w:rsidRPr="008C3C93">
          <w:rPr>
            <w:rFonts w:eastAsia="Times New Roman"/>
            <w:color w:val="0000FF"/>
            <w:szCs w:val="24"/>
            <w:u w:val="single"/>
            <w:lang w:val="en-CA"/>
          </w:rPr>
          <w:t>0</w:t>
        </w:r>
        <w:r w:rsidR="00287035" w:rsidRPr="008C3C93">
          <w:rPr>
            <w:rFonts w:eastAsia="Times New Roman"/>
            <w:color w:val="0000FF"/>
            <w:szCs w:val="24"/>
            <w:u w:val="single"/>
            <w:lang w:val="en-CA"/>
          </w:rPr>
          <w:t>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67D6769B" w14:textId="77777777" w:rsidR="007C2042" w:rsidRPr="007C2042" w:rsidRDefault="007C2042" w:rsidP="007C2042">
      <w:pPr>
        <w:textAlignment w:val="baseline"/>
        <w:rPr>
          <w:ins w:id="233" w:author="Jens-Rainer Ohm" w:date="2021-10-13T15:23:00Z"/>
          <w:rFonts w:eastAsia="Times New Roman"/>
          <w:lang w:val="en-CA"/>
        </w:rPr>
      </w:pPr>
      <w:ins w:id="234" w:author="Jens-Rainer Ohm" w:date="2021-10-13T15:23:00Z">
        <w:r w:rsidRPr="007C2042">
          <w:rPr>
            <w:rFonts w:eastAsia="Times New Roman"/>
            <w:lang w:val="en-CA"/>
          </w:rPr>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We have also checked visually that it works well.</w:t>
        </w:r>
      </w:ins>
    </w:p>
    <w:p w14:paraId="2990F4B3" w14:textId="77777777" w:rsidR="007C2042" w:rsidRPr="007C2042" w:rsidRDefault="007C2042" w:rsidP="007C2042">
      <w:pPr>
        <w:textAlignment w:val="baseline"/>
        <w:rPr>
          <w:ins w:id="235" w:author="Jens-Rainer Ohm" w:date="2021-10-13T15:23:00Z"/>
          <w:rFonts w:eastAsia="Times New Roman"/>
          <w:lang w:val="en-CA"/>
        </w:rPr>
      </w:pPr>
      <w:ins w:id="236" w:author="Jens-Rainer Ohm" w:date="2021-10-13T15:23:00Z">
        <w:r w:rsidRPr="007C2042">
          <w:rPr>
            <w:rFonts w:eastAsia="Times New Roman"/>
            <w:lang w:val="en-CA"/>
          </w:rPr>
          <w:t>We therefore suggest to also enable temporal filtering for low-delay configurations in CTC for HM and VTM.</w:t>
        </w:r>
      </w:ins>
    </w:p>
    <w:p w14:paraId="0F8CDD0F" w14:textId="39084015" w:rsidR="00C13962" w:rsidDel="007C2042" w:rsidRDefault="00CE6D5E" w:rsidP="00C13962">
      <w:pPr>
        <w:rPr>
          <w:del w:id="237" w:author="Jens-Rainer Ohm" w:date="2021-10-13T15:23:00Z"/>
          <w:highlight w:val="yellow"/>
        </w:rPr>
      </w:pPr>
      <w:del w:id="238" w:author="Jens-Rainer Ohm" w:date="2021-10-13T15:23:00Z">
        <w:r w:rsidRPr="00847362" w:rsidDel="007C2042">
          <w:rPr>
            <w:highlight w:val="yellow"/>
          </w:rPr>
          <w:delText>TBP</w:delText>
        </w:r>
      </w:del>
    </w:p>
    <w:p w14:paraId="0C8F434B" w14:textId="4FBCCCDF" w:rsidR="007C2042" w:rsidRDefault="007C2042" w:rsidP="00C13962">
      <w:pPr>
        <w:rPr>
          <w:ins w:id="239" w:author="Jens-Rainer Ohm" w:date="2021-10-13T15:27:00Z"/>
        </w:rPr>
      </w:pPr>
      <w:ins w:id="240" w:author="Jens-Rainer Ohm" w:date="2021-10-13T15:26:00Z">
        <w:r>
          <w:t xml:space="preserve">Only past frames are used in low delay, </w:t>
        </w:r>
      </w:ins>
      <w:ins w:id="241" w:author="Jens-Rainer Ohm" w:date="2021-10-13T15:27:00Z">
        <w:r>
          <w:t>so it is still low delay.</w:t>
        </w:r>
      </w:ins>
      <w:ins w:id="242" w:author="Jens-Rainer Ohm" w:date="2021-10-13T15:29:00Z">
        <w:r>
          <w:t xml:space="preserve"> It is configurable in the software</w:t>
        </w:r>
      </w:ins>
    </w:p>
    <w:p w14:paraId="21FB3E61" w14:textId="190C7083" w:rsidR="007C2042" w:rsidRDefault="007C2042" w:rsidP="00C13962">
      <w:pPr>
        <w:rPr>
          <w:ins w:id="243" w:author="Jens-Rainer Ohm" w:date="2021-10-13T15:29:00Z"/>
        </w:rPr>
      </w:pPr>
      <w:ins w:id="244" w:author="Jens-Rainer Ohm" w:date="2021-10-13T15:27:00Z">
        <w:r>
          <w:lastRenderedPageBreak/>
          <w:t>The MCTF software is not changed, only para</w:t>
        </w:r>
      </w:ins>
      <w:ins w:id="245" w:author="Jens-Rainer Ohm" w:date="2021-10-13T15:28:00Z">
        <w:r>
          <w:t>meters are modified. It is pointed out that the newest version of MCTF had never been investigated for low delay configs.</w:t>
        </w:r>
      </w:ins>
    </w:p>
    <w:p w14:paraId="0D4521D7" w14:textId="3799F501" w:rsidR="007C2042" w:rsidRDefault="007C2042" w:rsidP="00C13962">
      <w:pPr>
        <w:rPr>
          <w:ins w:id="246" w:author="Jens-Rainer Ohm" w:date="2021-10-13T15:30:00Z"/>
        </w:rPr>
      </w:pPr>
      <w:ins w:id="247" w:author="Jens-Rainer Ohm" w:date="2021-10-13T15:29:00Z">
        <w:r>
          <w:t>It should be considered to use t</w:t>
        </w:r>
      </w:ins>
      <w:ins w:id="248" w:author="Jens-Rainer Ohm" w:date="2021-10-13T15:30:00Z">
        <w:r>
          <w:t>his also in ECM for low delay configurations.</w:t>
        </w:r>
      </w:ins>
    </w:p>
    <w:p w14:paraId="2858EEB2" w14:textId="2F0CA280" w:rsidR="007C2042" w:rsidRDefault="007C2042" w:rsidP="00C13962">
      <w:pPr>
        <w:rPr>
          <w:ins w:id="249" w:author="Jens-Rainer Ohm" w:date="2021-10-13T15:32:00Z"/>
        </w:rPr>
      </w:pPr>
      <w:ins w:id="250" w:author="Jens-Rainer Ohm" w:date="2021-10-13T15:30:00Z">
        <w:r>
          <w:t>Visua</w:t>
        </w:r>
      </w:ins>
      <w:ins w:id="251" w:author="Jens-Rainer Ohm" w:date="2021-10-13T15:31:00Z">
        <w:r>
          <w:t xml:space="preserve">l quality is very similar (perhaps minor improvement in some cases). The gain is lower than in RA; </w:t>
        </w:r>
        <w:proofErr w:type="gramStart"/>
        <w:r>
          <w:t>so</w:t>
        </w:r>
        <w:proofErr w:type="gramEnd"/>
        <w:r>
          <w:t xml:space="preserve"> it might be less likely </w:t>
        </w:r>
      </w:ins>
      <w:ins w:id="252" w:author="Jens-Rainer Ohm" w:date="2021-10-13T15:32:00Z">
        <w:r>
          <w:t>to see visual quality impact.</w:t>
        </w:r>
      </w:ins>
    </w:p>
    <w:p w14:paraId="12C2E710" w14:textId="6F5BBD43" w:rsidR="007C2042" w:rsidRDefault="007C2042" w:rsidP="00C13962">
      <w:pPr>
        <w:rPr>
          <w:ins w:id="253" w:author="Jens-Rainer Ohm" w:date="2021-10-13T15:23:00Z"/>
        </w:rPr>
      </w:pPr>
      <w:proofErr w:type="gramStart"/>
      <w:ins w:id="254" w:author="Jens-Rainer Ohm" w:date="2021-10-13T15:32:00Z">
        <w:r w:rsidRPr="002667BF">
          <w:rPr>
            <w:highlight w:val="yellow"/>
            <w:rPrChange w:id="255" w:author="Jens-Rainer Ohm" w:date="2021-10-13T15:34:00Z">
              <w:rPr/>
            </w:rPrChange>
          </w:rPr>
          <w:t>Decision(</w:t>
        </w:r>
        <w:proofErr w:type="gramEnd"/>
        <w:r w:rsidR="002667BF" w:rsidRPr="002667BF">
          <w:rPr>
            <w:highlight w:val="yellow"/>
            <w:rPrChange w:id="256" w:author="Jens-Rainer Ohm" w:date="2021-10-13T15:34:00Z">
              <w:rPr/>
            </w:rPrChange>
          </w:rPr>
          <w:t>CTC):</w:t>
        </w:r>
        <w:r w:rsidR="002667BF">
          <w:t xml:space="preserve"> Adopt JVET-X0116 for bo</w:t>
        </w:r>
      </w:ins>
      <w:ins w:id="257" w:author="Jens-Rainer Ohm" w:date="2021-10-13T15:33:00Z">
        <w:r w:rsidR="002667BF">
          <w:t>th HM and VTM for LDB and LDP configurations</w:t>
        </w:r>
      </w:ins>
      <w:ins w:id="258" w:author="Jens-Rainer Ohm" w:date="2021-10-13T15:34:00Z">
        <w:r w:rsidR="002667BF">
          <w:t>.</w:t>
        </w:r>
      </w:ins>
    </w:p>
    <w:p w14:paraId="2E213A2A" w14:textId="51247AF9" w:rsidR="00CA11BD" w:rsidRPr="00E45029" w:rsidRDefault="00B34699" w:rsidP="00BA5696">
      <w:pPr>
        <w:pStyle w:val="berschrift9"/>
        <w:rPr>
          <w:rFonts w:eastAsia="Times New Roman"/>
          <w:szCs w:val="24"/>
          <w:lang w:eastAsia="en-DE"/>
        </w:rPr>
      </w:pPr>
      <w:hyperlink r:id="rId154" w:history="1">
        <w:r w:rsidR="00CA11BD" w:rsidRPr="00E45029">
          <w:rPr>
            <w:rFonts w:eastAsia="Times New Roman"/>
            <w:color w:val="0000FF"/>
            <w:szCs w:val="24"/>
            <w:u w:val="single"/>
            <w:lang w:val="en-CA" w:eastAsia="en-DE"/>
          </w:rPr>
          <w:t>JVET-X0183</w:t>
        </w:r>
      </w:hyperlink>
      <w:r w:rsidR="00CA11BD" w:rsidRPr="00E45029">
        <w:rPr>
          <w:rFonts w:eastAsia="Times New Roman"/>
          <w:szCs w:val="24"/>
          <w:lang w:val="en-CA" w:eastAsia="en-DE"/>
        </w:rPr>
        <w:t xml:space="preserve"> Cross-check of JVET-X0116 (AHG10: Suggestion to enable GOP-based temporal filtering for low-delay </w:t>
      </w:r>
      <w:r w:rsidR="00CA11BD" w:rsidRPr="00E45029">
        <w:rPr>
          <w:rFonts w:eastAsia="Times New Roman"/>
          <w:szCs w:val="24"/>
          <w:lang w:val="en-CA"/>
        </w:rPr>
        <w:t>configurations</w:t>
      </w:r>
      <w:r w:rsidR="00CA11BD" w:rsidRPr="00E45029">
        <w:rPr>
          <w:rFonts w:eastAsia="Times New Roman"/>
          <w:szCs w:val="24"/>
          <w:lang w:val="en-CA" w:eastAsia="en-DE"/>
        </w:rPr>
        <w:t xml:space="preserve"> in CTC for HM and VTM) [</w:t>
      </w:r>
      <w:hyperlink r:id="rId155" w:history="1">
        <w:r w:rsidR="00CA11BD" w:rsidRPr="00E45029">
          <w:rPr>
            <w:rFonts w:eastAsia="Times New Roman"/>
            <w:szCs w:val="24"/>
            <w:lang w:val="en-CA" w:eastAsia="en-DE"/>
          </w:rPr>
          <w:t>A. Wieckowski (HHI)</w:t>
        </w:r>
      </w:hyperlink>
      <w:r w:rsidR="00CA11BD" w:rsidRPr="00E45029">
        <w:rPr>
          <w:rFonts w:eastAsia="Times New Roman"/>
          <w:szCs w:val="24"/>
          <w:lang w:val="en-CA" w:eastAsia="en-DE"/>
        </w:rPr>
        <w:t>] [late]</w:t>
      </w:r>
    </w:p>
    <w:p w14:paraId="06A2C9B8" w14:textId="77777777" w:rsidR="00CA11BD" w:rsidRPr="008C3C93" w:rsidRDefault="00CA11BD" w:rsidP="00C13962"/>
    <w:p w14:paraId="00C81BE2" w14:textId="466E0EA1" w:rsidR="0025627D" w:rsidRPr="008C3C93" w:rsidRDefault="00B34699" w:rsidP="002B5B4F">
      <w:pPr>
        <w:pStyle w:val="berschrift9"/>
        <w:rPr>
          <w:rFonts w:eastAsia="Times New Roman"/>
          <w:szCs w:val="24"/>
          <w:lang w:val="en-CA"/>
        </w:rPr>
      </w:pPr>
      <w:hyperlink r:id="rId156" w:history="1">
        <w:r w:rsidR="0025627D" w:rsidRPr="008C3C93">
          <w:rPr>
            <w:rFonts w:eastAsia="Times New Roman"/>
            <w:color w:val="0000FF"/>
            <w:szCs w:val="24"/>
            <w:u w:val="single"/>
            <w:lang w:val="en-CA"/>
          </w:rPr>
          <w:t>JVET</w:t>
        </w:r>
        <w:r w:rsidR="0025627D" w:rsidRPr="008C3C93">
          <w:rPr>
            <w:rFonts w:eastAsia="Times New Roman"/>
            <w:color w:val="0000FF"/>
            <w:szCs w:val="24"/>
            <w:u w:val="single"/>
            <w:lang w:val="en-CA"/>
          </w:rPr>
          <w:t>-</w:t>
        </w:r>
        <w:r w:rsidR="0025627D" w:rsidRPr="008C3C93">
          <w:rPr>
            <w:rFonts w:eastAsia="Times New Roman"/>
            <w:color w:val="0000FF"/>
            <w:szCs w:val="24"/>
            <w:u w:val="single"/>
            <w:lang w:val="en-CA"/>
          </w:rPr>
          <w:t>X</w:t>
        </w:r>
        <w:r w:rsidR="0025627D" w:rsidRPr="008C3C93">
          <w:rPr>
            <w:rFonts w:eastAsia="Times New Roman"/>
            <w:color w:val="0000FF"/>
            <w:szCs w:val="24"/>
            <w:u w:val="single"/>
            <w:lang w:val="en-CA"/>
          </w:rPr>
          <w:t>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59B5EBFE" w14:textId="31253C95" w:rsidR="002667BF" w:rsidRPr="002667BF" w:rsidRDefault="002667BF" w:rsidP="002667BF">
      <w:pPr>
        <w:textAlignment w:val="baseline"/>
        <w:rPr>
          <w:ins w:id="259" w:author="Jens-Rainer Ohm" w:date="2021-10-13T15:35:00Z"/>
          <w:rFonts w:eastAsia="Times New Roman"/>
          <w:lang w:val="en-CA"/>
        </w:rPr>
      </w:pPr>
      <w:ins w:id="260" w:author="Jens-Rainer Ohm" w:date="2021-10-13T15:35:00Z">
        <w:r w:rsidRPr="002667BF">
          <w:rPr>
            <w:rFonts w:eastAsia="Times New Roman"/>
            <w:lang w:val="en-CA"/>
          </w:rPr>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w:t>
        </w:r>
      </w:ins>
      <w:ins w:id="261" w:author="Jens-Rainer Ohm" w:date="2021-10-13T15:41:00Z">
        <w:r w:rsidR="008E68D3">
          <w:rPr>
            <w:rFonts w:eastAsia="Times New Roman"/>
            <w:lang w:val="en-CA"/>
          </w:rPr>
          <w:t>d</w:t>
        </w:r>
      </w:ins>
      <w:ins w:id="262" w:author="Jens-Rainer Ohm" w:date="2021-10-13T15:35:00Z">
        <w:r w:rsidRPr="002667BF">
          <w:rPr>
            <w:rFonts w:eastAsia="Times New Roman"/>
            <w:lang w:val="en-CA"/>
          </w:rPr>
          <w:t xml:space="preserve"> VAS use case.</w:t>
        </w:r>
      </w:ins>
    </w:p>
    <w:p w14:paraId="07340278" w14:textId="5075BB2F" w:rsidR="00C13962" w:rsidDel="008F0494" w:rsidRDefault="00CE6D5E" w:rsidP="00C13962">
      <w:pPr>
        <w:rPr>
          <w:del w:id="263" w:author="Jens-Rainer Ohm" w:date="2021-10-13T15:35:00Z"/>
          <w:highlight w:val="yellow"/>
        </w:rPr>
      </w:pPr>
      <w:del w:id="264" w:author="Jens-Rainer Ohm" w:date="2021-10-13T15:35:00Z">
        <w:r w:rsidRPr="00847362" w:rsidDel="002667BF">
          <w:rPr>
            <w:highlight w:val="yellow"/>
          </w:rPr>
          <w:delText>TBP</w:delText>
        </w:r>
      </w:del>
    </w:p>
    <w:p w14:paraId="4F9ACBE5" w14:textId="34E313BA" w:rsidR="008F0494" w:rsidRDefault="008F0494" w:rsidP="00C13962">
      <w:pPr>
        <w:rPr>
          <w:ins w:id="265" w:author="Jens-Rainer Ohm" w:date="2021-10-13T15:48:00Z"/>
        </w:rPr>
      </w:pPr>
      <w:ins w:id="266" w:author="Jens-Rainer Ohm" w:date="2021-10-13T15:47:00Z">
        <w:r w:rsidRPr="008F0494">
          <w:rPr>
            <w:rPrChange w:id="267" w:author="Jens-Rainer Ohm" w:date="2021-10-13T15:47:00Z">
              <w:rPr>
                <w:highlight w:val="yellow"/>
              </w:rPr>
            </w:rPrChange>
          </w:rPr>
          <w:t xml:space="preserve">It </w:t>
        </w:r>
        <w:r>
          <w:t>is confirmed by cross-checker and software coordinators that the co</w:t>
        </w:r>
      </w:ins>
      <w:ins w:id="268" w:author="Jens-Rainer Ohm" w:date="2021-10-13T15:48:00Z">
        <w:r>
          <w:t>de is clean and appropriate.</w:t>
        </w:r>
      </w:ins>
    </w:p>
    <w:p w14:paraId="0678A74E" w14:textId="73E59FD8" w:rsidR="008F0494" w:rsidRDefault="008F0494" w:rsidP="00C13962">
      <w:pPr>
        <w:rPr>
          <w:ins w:id="269" w:author="Jens-Rainer Ohm" w:date="2021-10-13T15:50:00Z"/>
        </w:rPr>
      </w:pPr>
      <w:ins w:id="270" w:author="Jens-Rainer Ohm" w:date="2021-10-13T15:48:00Z">
        <w:r>
          <w:t xml:space="preserve">Several experts supported </w:t>
        </w:r>
      </w:ins>
      <w:ins w:id="271" w:author="Jens-Rainer Ohm" w:date="2021-10-13T15:49:00Z">
        <w:r>
          <w:t xml:space="preserve">that </w:t>
        </w:r>
      </w:ins>
      <w:ins w:id="272" w:author="Jens-Rainer Ohm" w:date="2021-10-13T15:48:00Z">
        <w:r>
          <w:t>this functionality</w:t>
        </w:r>
      </w:ins>
      <w:ins w:id="273" w:author="Jens-Rainer Ohm" w:date="2021-10-13T15:50:00Z">
        <w:r>
          <w:t xml:space="preserve"> is important for subpicture merging, or parallel encoding of subpictures.</w:t>
        </w:r>
      </w:ins>
    </w:p>
    <w:p w14:paraId="4B3204E6" w14:textId="190BB2CE" w:rsidR="008F0494" w:rsidRDefault="008F0494" w:rsidP="00C13962">
      <w:pPr>
        <w:rPr>
          <w:ins w:id="274" w:author="Jens-Rainer Ohm" w:date="2021-10-13T15:52:00Z"/>
        </w:rPr>
      </w:pPr>
      <w:ins w:id="275" w:author="Jens-Rainer Ohm" w:date="2021-10-13T15:50:00Z">
        <w:r>
          <w:t>It is also desirable that the software s</w:t>
        </w:r>
      </w:ins>
      <w:ins w:id="276" w:author="Jens-Rainer Ohm" w:date="2021-10-13T15:51:00Z">
        <w:r>
          <w:t>upports as much as possible the capabilities of VVC, and does not limit number of APSs below the number allowed in VVC pro</w:t>
        </w:r>
      </w:ins>
      <w:ins w:id="277" w:author="Jens-Rainer Ohm" w:date="2021-10-13T15:52:00Z">
        <w:r>
          <w:t>files.</w:t>
        </w:r>
      </w:ins>
    </w:p>
    <w:p w14:paraId="70D73EDB" w14:textId="411AFCA4" w:rsidR="008F0494" w:rsidRDefault="008F0494" w:rsidP="00C13962">
      <w:pPr>
        <w:rPr>
          <w:ins w:id="278" w:author="Jens-Rainer Ohm" w:date="2021-10-13T15:52:00Z"/>
        </w:rPr>
      </w:pPr>
      <w:ins w:id="279" w:author="Jens-Rainer Ohm" w:date="2021-10-13T15:52:00Z">
        <w:r>
          <w:t>No impact on any CTC</w:t>
        </w:r>
      </w:ins>
    </w:p>
    <w:p w14:paraId="0CE71AAE" w14:textId="18F73C83" w:rsidR="008F0494" w:rsidRDefault="008F0494" w:rsidP="00C13962">
      <w:pPr>
        <w:rPr>
          <w:ins w:id="280" w:author="Jens-Rainer Ohm" w:date="2021-10-13T15:52:00Z"/>
        </w:rPr>
      </w:pPr>
    </w:p>
    <w:p w14:paraId="5FD92303" w14:textId="66611875" w:rsidR="008F0494" w:rsidRPr="008F0494" w:rsidRDefault="008F0494" w:rsidP="00C13962">
      <w:pPr>
        <w:rPr>
          <w:ins w:id="281" w:author="Jens-Rainer Ohm" w:date="2021-10-13T15:47:00Z"/>
          <w:rPrChange w:id="282" w:author="Jens-Rainer Ohm" w:date="2021-10-13T15:47:00Z">
            <w:rPr>
              <w:ins w:id="283" w:author="Jens-Rainer Ohm" w:date="2021-10-13T15:47:00Z"/>
              <w:highlight w:val="yellow"/>
            </w:rPr>
          </w:rPrChange>
        </w:rPr>
      </w:pPr>
      <w:ins w:id="284" w:author="Jens-Rainer Ohm" w:date="2021-10-13T15:52:00Z">
        <w:r w:rsidRPr="008F0494">
          <w:rPr>
            <w:highlight w:val="yellow"/>
            <w:rPrChange w:id="285" w:author="Jens-Rainer Ohm" w:date="2021-10-13T15:52:00Z">
              <w:rPr/>
            </w:rPrChange>
          </w:rPr>
          <w:t>Decision (SW)</w:t>
        </w:r>
        <w:r>
          <w:t>: Adopt JVET-X0143</w:t>
        </w:r>
      </w:ins>
    </w:p>
    <w:p w14:paraId="1E5E922F" w14:textId="77777777" w:rsidR="002667BF" w:rsidRDefault="002667BF" w:rsidP="00C13962">
      <w:pPr>
        <w:rPr>
          <w:ins w:id="286" w:author="Jens-Rainer Ohm" w:date="2021-10-13T15:35:00Z"/>
          <w:highlight w:val="yellow"/>
        </w:rPr>
      </w:pPr>
    </w:p>
    <w:p w14:paraId="5A4635A8" w14:textId="77777777" w:rsidR="00F61969" w:rsidRPr="003A764D" w:rsidRDefault="00B34699" w:rsidP="00847362">
      <w:pPr>
        <w:pStyle w:val="berschrift9"/>
        <w:rPr>
          <w:rFonts w:eastAsia="Times New Roman"/>
          <w:szCs w:val="24"/>
          <w:lang w:val="en-CA" w:eastAsia="en-DE"/>
        </w:rPr>
      </w:pPr>
      <w:hyperlink r:id="rId157" w:history="1">
        <w:r w:rsidR="00F61969" w:rsidRPr="003A764D">
          <w:rPr>
            <w:rFonts w:eastAsia="Times New Roman"/>
            <w:color w:val="0000FF"/>
            <w:szCs w:val="24"/>
            <w:u w:val="single"/>
            <w:lang w:val="en-CA" w:eastAsia="en-DE"/>
          </w:rPr>
          <w:t>JVET-X0201</w:t>
        </w:r>
      </w:hyperlink>
      <w:r w:rsidR="00F61969" w:rsidRPr="003A764D">
        <w:rPr>
          <w:rFonts w:eastAsia="Times New Roman"/>
          <w:szCs w:val="24"/>
          <w:lang w:val="en-CA" w:eastAsia="en-DE"/>
        </w:rPr>
        <w:t xml:space="preserve"> </w:t>
      </w:r>
      <w:r w:rsidR="00F61969" w:rsidRPr="003A764D">
        <w:rPr>
          <w:rFonts w:eastAsia="Times New Roman"/>
          <w:szCs w:val="24"/>
          <w:lang w:val="en-CA"/>
        </w:rPr>
        <w:t>Crosscheck</w:t>
      </w:r>
      <w:r w:rsidR="00F61969" w:rsidRPr="003A764D">
        <w:rPr>
          <w:rFonts w:eastAsia="Times New Roman"/>
          <w:szCs w:val="24"/>
          <w:lang w:val="en-CA" w:eastAsia="en-DE"/>
        </w:rPr>
        <w:t xml:space="preserve"> of JVET-X0143 (AHG10: VTM Encoder Changes for ALF Usage with Subpicture) [K. Sühring (HHI)] [late]</w:t>
      </w:r>
    </w:p>
    <w:p w14:paraId="1A410474" w14:textId="77777777" w:rsidR="00F61969" w:rsidRPr="008C3C93" w:rsidRDefault="00F61969" w:rsidP="00C13962"/>
    <w:p w14:paraId="765ACC9B" w14:textId="7F8E76F9" w:rsidR="002C0F0F" w:rsidRPr="008C3C93" w:rsidRDefault="002C0F0F" w:rsidP="002C0F0F">
      <w:pPr>
        <w:pStyle w:val="berschrift2"/>
        <w:rPr>
          <w:lang w:val="en-CA"/>
        </w:rPr>
      </w:pPr>
      <w:bookmarkStart w:id="287"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r w:rsidR="00965B3A">
        <w:rPr>
          <w:lang w:val="en-CA"/>
        </w:rPr>
        <w:t>7</w:t>
      </w:r>
      <w:r w:rsidRPr="008C3C93">
        <w:rPr>
          <w:lang w:val="en-CA"/>
        </w:rPr>
        <w:t>)</w:t>
      </w:r>
      <w:bookmarkEnd w:id="175"/>
      <w:bookmarkEnd w:id="176"/>
      <w:bookmarkEnd w:id="287"/>
    </w:p>
    <w:p w14:paraId="316DBBEA" w14:textId="3C864610" w:rsidR="000E06D0" w:rsidRPr="008C3C93" w:rsidRDefault="000E06D0" w:rsidP="000E06D0">
      <w:r w:rsidRPr="008C3C93">
        <w:t xml:space="preserve">Contributions in this area were discussed in session </w:t>
      </w:r>
      <w:r w:rsidR="00CA7FFB">
        <w:t>6</w:t>
      </w:r>
      <w:r w:rsidR="00CA7FFB" w:rsidRPr="008C3C93">
        <w:t xml:space="preserve"> </w:t>
      </w:r>
      <w:r w:rsidRPr="008C3C93">
        <w:t xml:space="preserve">at </w:t>
      </w:r>
      <w:r w:rsidR="00CA7FFB">
        <w:t>0720</w:t>
      </w:r>
      <w:r w:rsidRPr="008C3C93">
        <w:t>–</w:t>
      </w:r>
      <w:r w:rsidR="00EF33E0">
        <w:t>0920</w:t>
      </w:r>
      <w:r w:rsidR="00EF33E0" w:rsidRPr="008C3C93">
        <w:t xml:space="preserve"> </w:t>
      </w:r>
      <w:r w:rsidRPr="008C3C93">
        <w:t xml:space="preserve">UTC on </w:t>
      </w:r>
      <w:r w:rsidR="00CA7FFB">
        <w:t>Thurs</w:t>
      </w:r>
      <w:r w:rsidR="00CA7FFB" w:rsidRPr="008C3C93">
        <w:t xml:space="preserve">day </w:t>
      </w:r>
      <w:r w:rsidR="00CA7FFB">
        <w:t>7</w:t>
      </w:r>
      <w:r w:rsidR="00CA7FFB" w:rsidRPr="008C3C93">
        <w:t xml:space="preserve"> </w:t>
      </w:r>
      <w:r w:rsidRPr="008C3C93">
        <w:t xml:space="preserve">Oct. 2021 (chaired by </w:t>
      </w:r>
      <w:r w:rsidR="00EF33E0">
        <w:t>JRO</w:t>
      </w:r>
      <w:r w:rsidRPr="008C3C93">
        <w:t>)</w:t>
      </w:r>
      <w:r w:rsidR="00EF33E0">
        <w:t xml:space="preserve">, </w:t>
      </w:r>
      <w:r w:rsidR="00F04F14">
        <w:t xml:space="preserve">at </w:t>
      </w:r>
      <w:r w:rsidR="00EF33E0">
        <w:t xml:space="preserve">0500-0550 on </w:t>
      </w:r>
      <w:r w:rsidR="00F04F14">
        <w:t xml:space="preserve">Friday </w:t>
      </w:r>
      <w:r w:rsidR="00EF33E0">
        <w:t>8 Oct</w:t>
      </w:r>
      <w:r w:rsidRPr="008C3C93">
        <w:t>.</w:t>
      </w:r>
      <w:r w:rsidR="00F04F14">
        <w:t xml:space="preserve"> 2021 (chaired by JRO), and </w:t>
      </w:r>
      <w:r w:rsidR="00F04F14" w:rsidRPr="008C3C93">
        <w:t xml:space="preserve">at </w:t>
      </w:r>
      <w:r w:rsidR="00F04F14">
        <w:t>0835</w:t>
      </w:r>
      <w:r w:rsidR="00F04F14" w:rsidRPr="008C3C93">
        <w:t>–</w:t>
      </w:r>
      <w:r w:rsidR="00CA550E">
        <w:t>0920</w:t>
      </w:r>
      <w:r w:rsidR="00F04F14" w:rsidRPr="008C3C93">
        <w:t xml:space="preserve"> UTC on </w:t>
      </w:r>
      <w:r w:rsidR="00F04F14">
        <w:t>Tues</w:t>
      </w:r>
      <w:r w:rsidR="00F04F14" w:rsidRPr="008C3C93">
        <w:t xml:space="preserve">day </w:t>
      </w:r>
      <w:r w:rsidR="00F04F14">
        <w:t>12</w:t>
      </w:r>
      <w:r w:rsidR="00F04F14" w:rsidRPr="008C3C93">
        <w:t xml:space="preserve"> Oct. 2021 (chaired by </w:t>
      </w:r>
      <w:r w:rsidR="00F04F14">
        <w:t>JRO</w:t>
      </w:r>
      <w:r w:rsidR="00F04F14" w:rsidRPr="008C3C93">
        <w:t>)</w:t>
      </w:r>
    </w:p>
    <w:p w14:paraId="29308DC5" w14:textId="019C20B5" w:rsidR="00131D30" w:rsidRPr="008C3C93" w:rsidRDefault="00B34699" w:rsidP="002B5B4F">
      <w:pPr>
        <w:pStyle w:val="berschrift9"/>
        <w:rPr>
          <w:rFonts w:eastAsia="Times New Roman"/>
          <w:szCs w:val="24"/>
          <w:lang w:val="en-CA"/>
        </w:rPr>
      </w:pPr>
      <w:hyperlink r:id="rId158"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48D82941" w14:textId="77777777" w:rsidR="005E4649" w:rsidRPr="005E4649" w:rsidRDefault="005E4649" w:rsidP="005E4649">
      <w:r w:rsidRPr="005E4649">
        <w:t>This contribution discusses a few asserted issues in the current text for or related to specifying the range extensions profiles, and proposes the following changes:</w:t>
      </w:r>
    </w:p>
    <w:p w14:paraId="27B37A35" w14:textId="6EC3A948" w:rsidR="005E4649" w:rsidRPr="005E4649" w:rsidRDefault="005E4649" w:rsidP="005E4649">
      <w:pPr>
        <w:numPr>
          <w:ilvl w:val="0"/>
          <w:numId w:val="259"/>
        </w:numPr>
      </w:pPr>
      <w:r w:rsidRPr="005E4649">
        <w:t xml:space="preserve">Change the value range for sps_bitdepth_minus8 in its semantics to be </w:t>
      </w:r>
      <w:proofErr w:type="gramStart"/>
      <w:r w:rsidRPr="005E4649">
        <w:t>0..</w:t>
      </w:r>
      <w:proofErr w:type="gramEnd"/>
      <w:r w:rsidRPr="005E4649">
        <w:t>8</w:t>
      </w:r>
      <w:r w:rsidR="00BD7607">
        <w:t xml:space="preserve"> (</w:t>
      </w:r>
      <w:r w:rsidR="00BD7607" w:rsidRPr="0000676B">
        <w:rPr>
          <w:highlight w:val="yellow"/>
        </w:rPr>
        <w:t>Agreed</w:t>
      </w:r>
      <w:r w:rsidR="00BD7607">
        <w:t xml:space="preserve"> – same change also needs to be applied in the corresponding VPS syntax element)</w:t>
      </w:r>
      <w:r w:rsidRPr="005E4649">
        <w:t>.</w:t>
      </w:r>
    </w:p>
    <w:p w14:paraId="2B6403B2" w14:textId="12E59FB3" w:rsidR="005E4649" w:rsidRPr="005E4649" w:rsidRDefault="005E4649" w:rsidP="005E4649">
      <w:pPr>
        <w:numPr>
          <w:ilvl w:val="0"/>
          <w:numId w:val="259"/>
        </w:numPr>
      </w:pPr>
      <w:r w:rsidRPr="005E4649">
        <w:t xml:space="preserve">Add the following constraint: In a </w:t>
      </w:r>
      <w:r w:rsidRPr="005E4649">
        <w:rPr>
          <w:lang w:val="en-GB"/>
        </w:rPr>
        <w:t xml:space="preserve">bitstream conforming to the Main 12 Intra, Main 12 4:4:4 Intra, or Main 16 4:4:4 Intra profile, </w:t>
      </w:r>
      <w:bookmarkStart w:id="288" w:name="_Hlk83822727"/>
      <w:r w:rsidRPr="005E4649">
        <w:rPr>
          <w:lang w:val="en-GB"/>
        </w:rPr>
        <w:t xml:space="preserve">the value of </w:t>
      </w:r>
      <w:r w:rsidRPr="005E4649">
        <w:t xml:space="preserve">sh_slice_type </w:t>
      </w:r>
      <w:r w:rsidRPr="005E4649">
        <w:rPr>
          <w:lang w:val="en-GB"/>
        </w:rPr>
        <w:t xml:space="preserve">shall be equal to 2 </w:t>
      </w:r>
      <w:r w:rsidRPr="005E4649">
        <w:rPr>
          <w:bCs/>
        </w:rPr>
        <w:t>for all slices</w:t>
      </w:r>
      <w:bookmarkEnd w:id="288"/>
      <w:r w:rsidR="00564A7D">
        <w:rPr>
          <w:bCs/>
        </w:rPr>
        <w:t xml:space="preserve"> (</w:t>
      </w:r>
      <w:r w:rsidR="00564A7D" w:rsidRPr="0000676B">
        <w:rPr>
          <w:bCs/>
          <w:highlight w:val="yellow"/>
        </w:rPr>
        <w:t>Agreed</w:t>
      </w:r>
      <w:r w:rsidR="00564A7D">
        <w:rPr>
          <w:bCs/>
        </w:rPr>
        <w:t xml:space="preserve"> in principle, but it is </w:t>
      </w:r>
      <w:r w:rsidR="00640F2A">
        <w:rPr>
          <w:bCs/>
        </w:rPr>
        <w:t xml:space="preserve">no </w:t>
      </w:r>
      <w:r w:rsidR="00EE2104">
        <w:rPr>
          <w:bCs/>
        </w:rPr>
        <w:t>longer necessary having this constraint due to the constraint proposed in X0106</w:t>
      </w:r>
      <w:r w:rsidR="00564A7D">
        <w:rPr>
          <w:bCs/>
        </w:rPr>
        <w:t>)</w:t>
      </w:r>
      <w:r w:rsidRPr="005E4649">
        <w:rPr>
          <w:lang w:val="en-GB"/>
        </w:rPr>
        <w:t>.</w:t>
      </w:r>
    </w:p>
    <w:p w14:paraId="36EE7F3C" w14:textId="0E2C4622" w:rsidR="005E4649" w:rsidRPr="005E4649" w:rsidRDefault="005E4649" w:rsidP="005E4649">
      <w:pPr>
        <w:numPr>
          <w:ilvl w:val="0"/>
          <w:numId w:val="259"/>
        </w:numPr>
      </w:pPr>
      <w:r w:rsidRPr="005E4649">
        <w:t xml:space="preserve">The specified </w:t>
      </w:r>
      <w:r w:rsidRPr="005E4649">
        <w:rPr>
          <w:lang w:val="en-GB"/>
        </w:rPr>
        <w:t>general_profile_idc values for all the range extensions profiles are increased by 1</w:t>
      </w:r>
      <w:r w:rsidR="001810B5">
        <w:rPr>
          <w:lang w:val="en-GB"/>
        </w:rPr>
        <w:t xml:space="preserve"> (</w:t>
      </w:r>
      <w:r w:rsidR="00EE2104">
        <w:rPr>
          <w:lang w:val="en-GB"/>
        </w:rPr>
        <w:t xml:space="preserve">It was later </w:t>
      </w:r>
      <w:r w:rsidR="00EE2104" w:rsidRPr="00E9369B">
        <w:rPr>
          <w:highlight w:val="yellow"/>
          <w:lang w:val="en-GB"/>
        </w:rPr>
        <w:t>agreed</w:t>
      </w:r>
      <w:r w:rsidR="00EE2104">
        <w:rPr>
          <w:lang w:val="en-GB"/>
        </w:rPr>
        <w:t xml:space="preserve"> to change the LSBs for 16 </w:t>
      </w:r>
      <w:proofErr w:type="gramStart"/>
      <w:r w:rsidR="00EE2104">
        <w:rPr>
          <w:lang w:val="en-GB"/>
        </w:rPr>
        <w:t>bit</w:t>
      </w:r>
      <w:proofErr w:type="gramEnd"/>
      <w:r w:rsidR="00EE2104">
        <w:rPr>
          <w:lang w:val="en-GB"/>
        </w:rPr>
        <w:t xml:space="preserve"> from 100 to 011 which allows a more flexible signalling for possible future extension – reserve all three LSBs for possibly signalling up to 8 different bit depths – see X0073 v2</w:t>
      </w:r>
      <w:r w:rsidR="001810B5">
        <w:rPr>
          <w:lang w:val="en-GB"/>
        </w:rPr>
        <w:t>)</w:t>
      </w:r>
      <w:r w:rsidRPr="005E4649">
        <w:rPr>
          <w:lang w:val="en-GB"/>
        </w:rPr>
        <w:t>.</w:t>
      </w:r>
    </w:p>
    <w:p w14:paraId="7693E3C8" w14:textId="3684A4DB" w:rsidR="005E4649" w:rsidRPr="005E4649" w:rsidRDefault="005E4649" w:rsidP="005E4649">
      <w:pPr>
        <w:numPr>
          <w:ilvl w:val="0"/>
          <w:numId w:val="259"/>
        </w:numPr>
      </w:pPr>
      <w:r w:rsidRPr="005E4649">
        <w:t>Replace the current decoder capability requirements for the range extension profiles with the following</w:t>
      </w:r>
      <w:r w:rsidR="001810B5">
        <w:t xml:space="preserve"> (</w:t>
      </w:r>
      <w:r w:rsidR="001810B5" w:rsidRPr="0000676B">
        <w:rPr>
          <w:highlight w:val="yellow"/>
        </w:rPr>
        <w:t>Agreed</w:t>
      </w:r>
      <w:r w:rsidR="001810B5">
        <w:t xml:space="preserve"> on this – necessary to specify that </w:t>
      </w:r>
      <w:r w:rsidR="00D41D58">
        <w:t>corresponding v1 profile bitstreams need to be decoded</w:t>
      </w:r>
      <w:r w:rsidR="001810B5">
        <w:t>)</w:t>
      </w:r>
      <w:r w:rsidRPr="005E4649">
        <w:t>:</w:t>
      </w:r>
    </w:p>
    <w:p w14:paraId="22965855" w14:textId="77777777" w:rsidR="005E4649" w:rsidRPr="005E4649" w:rsidRDefault="005E4649" w:rsidP="005E4649">
      <w:pPr>
        <w:rPr>
          <w:lang w:val="en-GB"/>
        </w:rPr>
      </w:pPr>
      <w:r w:rsidRPr="005E4649">
        <w:rPr>
          <w:lang w:val="en-GB"/>
        </w:rPr>
        <w:t>Decoders conforming to a format range extensions profile at a specific level (identified by a specific value of general_level_idc) of a specific tier (identified by a specific value of general_tier_flag) shall be capable of decoding all bitstreams and sublayer representations for which all of the following conditions apply:</w:t>
      </w:r>
    </w:p>
    <w:p w14:paraId="7CC78546" w14:textId="77777777" w:rsidR="005E4649" w:rsidRPr="005E4649" w:rsidRDefault="005E4649" w:rsidP="005E4649">
      <w:pPr>
        <w:numPr>
          <w:ilvl w:val="0"/>
          <w:numId w:val="258"/>
        </w:numPr>
        <w:rPr>
          <w:lang w:val="en-GB"/>
        </w:rPr>
      </w:pPr>
      <w:r w:rsidRPr="005E4649">
        <w:rPr>
          <w:lang w:val="en-GB"/>
        </w:rPr>
        <w:t>Any of the following conditions apply:</w:t>
      </w:r>
    </w:p>
    <w:p w14:paraId="0D50CAD0" w14:textId="77777777" w:rsidR="005E4649" w:rsidRPr="005E4649" w:rsidRDefault="005E4649" w:rsidP="005E4649">
      <w:pPr>
        <w:numPr>
          <w:ilvl w:val="1"/>
          <w:numId w:val="258"/>
        </w:numPr>
        <w:rPr>
          <w:lang w:val="en-GB"/>
        </w:rPr>
      </w:pPr>
      <w:r w:rsidRPr="005E4649">
        <w:rPr>
          <w:lang w:val="en-GB"/>
        </w:rPr>
        <w:t>The decoder conforms to the Main 12 profile, and the bitstream is indicated to conform to the Main 10, Main 10 Still Picture, Main 12, Main 12 Intra, or Main 12 Still Picture profile.</w:t>
      </w:r>
    </w:p>
    <w:p w14:paraId="6F81551E" w14:textId="77777777" w:rsidR="005E4649" w:rsidRPr="005E4649" w:rsidRDefault="005E4649" w:rsidP="005E4649">
      <w:pPr>
        <w:numPr>
          <w:ilvl w:val="1"/>
          <w:numId w:val="258"/>
        </w:numPr>
        <w:rPr>
          <w:lang w:val="en-GB"/>
        </w:rPr>
      </w:pPr>
      <w:r w:rsidRPr="005E4649">
        <w:rPr>
          <w:lang w:val="en-GB"/>
        </w:rPr>
        <w:t>The decoder conforms to the Main 12 4:4:4 profile, and the bitstream is indicated to conform to the Main 10, Main 10 Still Picture, Main 10 4:4:4, Main 10 4:4:4 Still Picture, Main 12, Main 12 Intra, Main 12 Still Picture, Main 12 4:4:4, Main 12 4:4:4 Intra, or Main 12 4:4:4 Still Picture profile.</w:t>
      </w:r>
    </w:p>
    <w:p w14:paraId="4FAB4BA5" w14:textId="77777777" w:rsidR="005E4649" w:rsidRPr="005E4649" w:rsidRDefault="005E4649" w:rsidP="005E4649">
      <w:pPr>
        <w:numPr>
          <w:ilvl w:val="1"/>
          <w:numId w:val="258"/>
        </w:numPr>
        <w:rPr>
          <w:lang w:val="en-GB"/>
        </w:rPr>
      </w:pPr>
      <w:r w:rsidRPr="005E4649">
        <w:rPr>
          <w:lang w:val="en-GB"/>
        </w:rPr>
        <w:t>The decoder conforms to the Main 16 4:4:4 profile, and the bitstream is indicated to conform to Main 10, Main 10 Still Picture, Main 10 4:4:4, Main 10 4:4:4 Still Picture, or any of the format range extensions profile.</w:t>
      </w:r>
    </w:p>
    <w:p w14:paraId="7981DA92" w14:textId="527FA301" w:rsidR="005E4649" w:rsidRPr="005E4649" w:rsidRDefault="005E4649" w:rsidP="005E4649">
      <w:pPr>
        <w:numPr>
          <w:ilvl w:val="1"/>
          <w:numId w:val="258"/>
        </w:numPr>
        <w:rPr>
          <w:lang w:val="en-GB"/>
        </w:rPr>
      </w:pPr>
      <w:r w:rsidRPr="005E4649">
        <w:rPr>
          <w:lang w:val="en-GB"/>
        </w:rPr>
        <w:t>The decoder conforms to the Main 12 Intra profile, and the bitstream is indicated to conform to the Main 10 Still Picture, Main 12 Intra, or Main 12 Still Picture profile</w:t>
      </w:r>
      <w:r w:rsidR="00CA550E">
        <w:rPr>
          <w:lang w:val="en-GB"/>
        </w:rPr>
        <w:t>, or the gci_all_rap_pictures_flag is equal to 1, and the bitstream is indicated to conform to Main 10 or Main 12 profile</w:t>
      </w:r>
      <w:r w:rsidRPr="005E4649">
        <w:rPr>
          <w:lang w:val="en-GB"/>
        </w:rPr>
        <w:t>.</w:t>
      </w:r>
      <w:r w:rsidR="00CA550E">
        <w:rPr>
          <w:lang w:val="en-GB"/>
        </w:rPr>
        <w:t xml:space="preserve"> (</w:t>
      </w:r>
      <w:r w:rsidR="00CA550E" w:rsidRPr="00E9369B">
        <w:rPr>
          <w:highlight w:val="yellow"/>
          <w:lang w:val="en-GB"/>
        </w:rPr>
        <w:t>similar for all other intra profiles in this bullet list</w:t>
      </w:r>
      <w:r w:rsidR="00CA550E">
        <w:rPr>
          <w:lang w:val="en-GB"/>
        </w:rPr>
        <w:t>).</w:t>
      </w:r>
    </w:p>
    <w:p w14:paraId="05AB06E2" w14:textId="77777777" w:rsidR="005E4649" w:rsidRPr="005E4649" w:rsidRDefault="005E4649" w:rsidP="005E4649">
      <w:pPr>
        <w:numPr>
          <w:ilvl w:val="1"/>
          <w:numId w:val="258"/>
        </w:numPr>
        <w:rPr>
          <w:lang w:val="en-GB"/>
        </w:rPr>
      </w:pPr>
      <w:r w:rsidRPr="005E4649">
        <w:rPr>
          <w:lang w:val="en-GB"/>
        </w:rPr>
        <w:t>The decoder conforms to the Main 12 4:4:4 Intra profile, and the bitstream is indicated to conform to the Main 10 Still Picture, Main 10 4:4:4 Still Picture, Main 12 Intra, Main 12 4:4:4 Intra, Main 12 Still Picture, or Main 12 4:4:4 Still Picture profile.</w:t>
      </w:r>
    </w:p>
    <w:p w14:paraId="0D33B8B0" w14:textId="77777777" w:rsidR="005E4649" w:rsidRPr="005E4649" w:rsidRDefault="005E4649" w:rsidP="005E4649">
      <w:pPr>
        <w:numPr>
          <w:ilvl w:val="1"/>
          <w:numId w:val="258"/>
        </w:numPr>
        <w:rPr>
          <w:lang w:val="en-GB"/>
        </w:rPr>
      </w:pPr>
      <w:r w:rsidRPr="005E4649">
        <w:rPr>
          <w:lang w:val="en-GB"/>
        </w:rPr>
        <w:t>The decoder conforms to the Main 16 4:4:4 Intra profile, and the bitstream is indicated to conform to the Main 10 Still Picture, Main 10 4:4:4 Still Picture, Main 12 Intra, Main 12 4:4:4 Intra, Main 16 4:4:4 Intra, Main 12 Still Picture, Main 12 4:4:4 Still Picture, or Main 16 4:4:4 Still Picture profile.</w:t>
      </w:r>
    </w:p>
    <w:p w14:paraId="1440EE57" w14:textId="77777777" w:rsidR="005E4649" w:rsidRPr="005E4649" w:rsidRDefault="005E4649" w:rsidP="005E4649">
      <w:pPr>
        <w:numPr>
          <w:ilvl w:val="1"/>
          <w:numId w:val="258"/>
        </w:numPr>
        <w:rPr>
          <w:lang w:val="en-GB"/>
        </w:rPr>
      </w:pPr>
      <w:r w:rsidRPr="005E4649">
        <w:rPr>
          <w:lang w:val="en-GB"/>
        </w:rPr>
        <w:t>The decoder conforms to the Main 12 Still Picture profile, and the bitstream is indicated to conform to the Main 10 Still Picture or Main 12 Still Picture profile.</w:t>
      </w:r>
    </w:p>
    <w:p w14:paraId="1A042E23" w14:textId="77777777" w:rsidR="005E4649" w:rsidRPr="005E4649" w:rsidRDefault="005E4649" w:rsidP="005E4649">
      <w:pPr>
        <w:numPr>
          <w:ilvl w:val="1"/>
          <w:numId w:val="258"/>
        </w:numPr>
        <w:rPr>
          <w:lang w:val="en-GB"/>
        </w:rPr>
      </w:pPr>
      <w:r w:rsidRPr="005E4649">
        <w:rPr>
          <w:lang w:val="en-GB"/>
        </w:rPr>
        <w:t>The decoder conforms to the Main 12 4:4:4 Still Picture profile, and the bitstream is indicated to conform to the Main 10 Still Picture, Main 10 4:4:4 Still Picture, Main 12 Still Picture or Main 12 4:4:4 Still Picture profile.</w:t>
      </w:r>
    </w:p>
    <w:p w14:paraId="2D6AC6D6" w14:textId="77777777" w:rsidR="005E4649" w:rsidRPr="005E4649" w:rsidRDefault="005E4649" w:rsidP="005E4649">
      <w:pPr>
        <w:numPr>
          <w:ilvl w:val="1"/>
          <w:numId w:val="258"/>
        </w:numPr>
        <w:rPr>
          <w:lang w:val="en-GB"/>
        </w:rPr>
      </w:pPr>
      <w:r w:rsidRPr="005E4649">
        <w:rPr>
          <w:lang w:val="en-GB"/>
        </w:rPr>
        <w:lastRenderedPageBreak/>
        <w:t>The decoder conforms to the Main 16 4:4:4 Still Picture profile, and the bitstream is indicated to conform to the Main 10 Still Picture, Main 10 4:4:4 Still Picture, Main 12 Still Picture, Main 12 4:4:4 Still Picture, or Main 16 4:4:4 Still Picture profile.</w:t>
      </w:r>
    </w:p>
    <w:p w14:paraId="745ADC93" w14:textId="77777777" w:rsidR="005E4649" w:rsidRPr="005E4649" w:rsidRDefault="005E4649" w:rsidP="005E4649">
      <w:pPr>
        <w:numPr>
          <w:ilvl w:val="0"/>
          <w:numId w:val="258"/>
        </w:numPr>
        <w:rPr>
          <w:lang w:val="en-GB"/>
        </w:rPr>
      </w:pPr>
      <w:r w:rsidRPr="005E4649">
        <w:rPr>
          <w:lang w:val="en-GB"/>
        </w:rPr>
        <w:t>The bitstream is indicated to conform to a tier that is lower than or equal to the specified tier.</w:t>
      </w:r>
    </w:p>
    <w:p w14:paraId="5CCCF5A0" w14:textId="77777777" w:rsidR="005E4649" w:rsidRPr="005E4649" w:rsidRDefault="005E4649" w:rsidP="005E4649">
      <w:pPr>
        <w:numPr>
          <w:ilvl w:val="0"/>
          <w:numId w:val="258"/>
        </w:numPr>
        <w:rPr>
          <w:lang w:val="en-GB"/>
        </w:rPr>
      </w:pPr>
      <w:r w:rsidRPr="005E4649">
        <w:rPr>
          <w:lang w:val="en-GB"/>
        </w:rPr>
        <w:t>The bitstream is indicated to conform to a level that is not level 15.5 and is lower than or equal to the specified level.</w:t>
      </w:r>
    </w:p>
    <w:p w14:paraId="3DF7EFA4" w14:textId="77777777" w:rsidR="005E4649" w:rsidRPr="005E4649" w:rsidRDefault="005E4649" w:rsidP="005E4649">
      <w:r w:rsidRPr="005E4649">
        <w:t>Decoders conforming to the Main 12 Still Picture profile at a specific level of a specific tier shall also be capable of decoding of the first picture of a bitstream when both of the following conditions apply:</w:t>
      </w:r>
    </w:p>
    <w:p w14:paraId="6BB12B5C" w14:textId="77777777" w:rsidR="005E4649" w:rsidRPr="005E4649" w:rsidRDefault="005E4649" w:rsidP="005E4649">
      <w:pPr>
        <w:numPr>
          <w:ilvl w:val="0"/>
          <w:numId w:val="258"/>
        </w:numPr>
      </w:pPr>
      <w:r w:rsidRPr="005E4649">
        <w:t>That bitstream is indicated to conform to the Main 10, Main 12, or Main 12 Intra profile, to conform to a tier that is lower than or equal to the specified tier, and to conform to a level that is not level 15.5 and is lower than or equal to the specified level.</w:t>
      </w:r>
    </w:p>
    <w:p w14:paraId="06D95EE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5C19E4AF" w14:textId="77777777" w:rsidR="005E4649" w:rsidRPr="005E4649" w:rsidRDefault="005E4649" w:rsidP="005E4649">
      <w:r w:rsidRPr="005E4649">
        <w:t>Decoders conforming to the Main 12 4:4:4 Still Picture profile at a specific level of a specific tier shall also be capable of decoding of the first picture of a bitstream when both of the following conditions apply:</w:t>
      </w:r>
    </w:p>
    <w:p w14:paraId="6866EC95" w14:textId="77777777" w:rsidR="005E4649" w:rsidRPr="005E4649" w:rsidRDefault="005E4649" w:rsidP="005E4649">
      <w:pPr>
        <w:numPr>
          <w:ilvl w:val="0"/>
          <w:numId w:val="258"/>
        </w:numPr>
      </w:pPr>
      <w:r w:rsidRPr="005E4649">
        <w:t>That bitstream is indicated to conform to the Main 10, Main 10 4:4:4, Main 12, Main 12 Intra, Main 12 4:4:4, or Main 12 4:4:4 Intra profile, to conform to a tier that is lower than or equal to the specified tier, and to conform to a level that is not level 15.5 and is lower than or equal to the specified level.</w:t>
      </w:r>
    </w:p>
    <w:p w14:paraId="4F8EF641"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3A8A0B8F" w14:textId="77777777" w:rsidR="005E4649" w:rsidRPr="005E4649" w:rsidRDefault="005E4649" w:rsidP="005E4649">
      <w:r w:rsidRPr="005E4649">
        <w:t>Decoders conforming to the Main 16 4:4:4 Still Picture profile at a specific level of a specific tier shall also be capable of decoding of the first picture of a bitstream when both of the following conditions apply:</w:t>
      </w:r>
    </w:p>
    <w:p w14:paraId="5CEA2EA9" w14:textId="77777777" w:rsidR="005E4649" w:rsidRPr="005E4649" w:rsidRDefault="005E4649" w:rsidP="005E4649">
      <w:pPr>
        <w:numPr>
          <w:ilvl w:val="0"/>
          <w:numId w:val="258"/>
        </w:numPr>
      </w:pPr>
      <w:r w:rsidRPr="005E4649">
        <w:t xml:space="preserve">That bitstream is indicated to conform to the Main 10, Main 10 4:4:4, Main 12, Main 12 Intra, Main 12 4:4:4, Main 12 4:4:4 Intra, Main 16 4:4:4, or </w:t>
      </w:r>
      <w:r w:rsidRPr="005E4649">
        <w:rPr>
          <w:lang w:val="en-GB"/>
        </w:rPr>
        <w:t>Main 16 4:4:4 Intra</w:t>
      </w:r>
      <w:r w:rsidRPr="005E4649">
        <w:t xml:space="preserve"> profile, to conform to a tier that is lower than or equal to the specified tier, and to conform to a level that is not level 15.5 and is lower than or equal to the specified level.</w:t>
      </w:r>
    </w:p>
    <w:p w14:paraId="1F0CEEB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4E2E12AE" w14:textId="0D28D557" w:rsidR="005E4649" w:rsidRPr="005E4649" w:rsidRDefault="005E4649" w:rsidP="005E4649">
      <w:pPr>
        <w:numPr>
          <w:ilvl w:val="0"/>
          <w:numId w:val="259"/>
        </w:numPr>
      </w:pPr>
      <w:r w:rsidRPr="005E4649">
        <w:rPr>
          <w:lang w:val="en-GB"/>
        </w:rPr>
        <w:t>Change the caption of Table A.1 to be "Greatest allowed values for syntax elements in the format range extensions profiles" and just include the greatest allowed value in each cell</w:t>
      </w:r>
      <w:r w:rsidR="00AA6234">
        <w:rPr>
          <w:lang w:val="en-GB"/>
        </w:rPr>
        <w:t xml:space="preserve"> (</w:t>
      </w:r>
      <w:r w:rsidR="00AA6234" w:rsidRPr="0000676B">
        <w:rPr>
          <w:highlight w:val="yellow"/>
          <w:lang w:val="en-GB"/>
        </w:rPr>
        <w:t>Agreed</w:t>
      </w:r>
      <w:r w:rsidR="00AA6234">
        <w:rPr>
          <w:lang w:val="en-GB"/>
        </w:rPr>
        <w:t xml:space="preserve"> </w:t>
      </w:r>
      <w:r w:rsidR="00E20572">
        <w:rPr>
          <w:lang w:val="en-GB"/>
        </w:rPr>
        <w:t>to specify ranges of allowed values instead -</w:t>
      </w:r>
      <w:r w:rsidR="00AA6234">
        <w:rPr>
          <w:lang w:val="en-GB"/>
        </w:rPr>
        <w:t xml:space="preserve"> this approach is better than clarifying the meaning of “</w:t>
      </w:r>
      <w:proofErr w:type="gramStart"/>
      <w:r w:rsidR="00AA6234">
        <w:rPr>
          <w:lang w:val="en-GB"/>
        </w:rPr>
        <w:t>-“ as</w:t>
      </w:r>
      <w:proofErr w:type="gramEnd"/>
      <w:r w:rsidR="00AA6234">
        <w:rPr>
          <w:lang w:val="en-GB"/>
        </w:rPr>
        <w:t xml:space="preserve"> suggested in X0093 proposal 3)</w:t>
      </w:r>
      <w:r w:rsidRPr="005E4649">
        <w:rPr>
          <w:lang w:val="en-GB"/>
        </w:rPr>
        <w:t>.</w:t>
      </w:r>
    </w:p>
    <w:p w14:paraId="588F8C41" w14:textId="75548D3D" w:rsidR="005E4649" w:rsidRPr="005E4649" w:rsidRDefault="005E4649" w:rsidP="005E4649">
      <w:pPr>
        <w:numPr>
          <w:ilvl w:val="0"/>
          <w:numId w:val="259"/>
        </w:numPr>
      </w:pPr>
      <w:r w:rsidRPr="005E4649">
        <w:t xml:space="preserve">Discuss whether to rename and flip the meaning of the </w:t>
      </w:r>
      <w:r w:rsidRPr="005E4649">
        <w:rPr>
          <w:lang w:val="en-GB"/>
        </w:rPr>
        <w:t>general_lower_bit_rate_constraint_flag and merge Table A.2 into Table A.1</w:t>
      </w:r>
      <w:r w:rsidRPr="005E4649">
        <w:t>. If not, change the caption of Table A.2 to be "</w:t>
      </w:r>
      <w:r w:rsidRPr="005E4649">
        <w:rPr>
          <w:lang w:val="en-GB"/>
        </w:rPr>
        <w:t>Allowed values for general_lower_bit_rate_constraint_flag for format range extensions profiles</w:t>
      </w:r>
      <w:r w:rsidRPr="005E4649">
        <w:t>"</w:t>
      </w:r>
      <w:r w:rsidR="00E20572">
        <w:t xml:space="preserve"> (Agreed to use the first approach and merge tables. </w:t>
      </w:r>
      <w:r w:rsidR="00EF33E0" w:rsidRPr="00727D08">
        <w:t>Later, it was decided to remove that flag</w:t>
      </w:r>
      <w:r w:rsidR="00E20572">
        <w:t>)</w:t>
      </w:r>
      <w:r w:rsidRPr="005E4649">
        <w:t>.</w:t>
      </w:r>
    </w:p>
    <w:p w14:paraId="16047ACC" w14:textId="77777777" w:rsidR="005E4649" w:rsidRPr="005E4649" w:rsidRDefault="005E4649" w:rsidP="005E4649">
      <w:r w:rsidRPr="005E4649">
        <w:t>The exact text changes for the proposed changes are included in an attachment to this contribution, with change marks relative to JVET-W2005-v2.</w:t>
      </w:r>
    </w:p>
    <w:p w14:paraId="78F59F0A" w14:textId="352B9558" w:rsidR="00AE44FC" w:rsidRDefault="00AE44FC" w:rsidP="00AE44FC"/>
    <w:p w14:paraId="640D141B" w14:textId="2F55E723" w:rsidR="00E20572" w:rsidRPr="008C3C93" w:rsidRDefault="00E20572" w:rsidP="00AE44FC">
      <w:r>
        <w:t>It is further discussed that additional consideration may be useful if picture reordering is at all necessary in case of intra profiles.</w:t>
      </w:r>
    </w:p>
    <w:p w14:paraId="01E33EF1" w14:textId="77777777" w:rsidR="00AE44FC" w:rsidRPr="008C3C93" w:rsidRDefault="00B34699" w:rsidP="00AE44FC">
      <w:pPr>
        <w:pStyle w:val="berschrift9"/>
        <w:rPr>
          <w:rFonts w:eastAsia="Times New Roman"/>
          <w:szCs w:val="24"/>
          <w:lang w:val="en-CA"/>
        </w:rPr>
      </w:pPr>
      <w:hyperlink r:id="rId159"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0E9B68EB" w14:textId="77777777" w:rsidR="00A7417D" w:rsidRDefault="00A7417D" w:rsidP="00A7417D">
      <w:pPr>
        <w:overflowPunct/>
        <w:autoSpaceDE/>
        <w:autoSpaceDN/>
        <w:spacing w:before="0"/>
      </w:pPr>
      <w:r>
        <w:t>This contribution proposes adding constraints on slice_type for Intra profiles in VVC.</w:t>
      </w:r>
    </w:p>
    <w:p w14:paraId="5D9F618C" w14:textId="65EE05F0" w:rsidR="00C13962" w:rsidRDefault="00A7417D" w:rsidP="00C13962">
      <w:r>
        <w:t>First aspect was resolved by imposing ph_inter_slice_allowed_flag=0. X0106 had proposed to use a GCI mechanism which is a less appropriate solution.</w:t>
      </w:r>
    </w:p>
    <w:p w14:paraId="4384C4FA" w14:textId="78EB8286" w:rsidR="00A7417D" w:rsidRDefault="00A7417D" w:rsidP="00C13962">
      <w:r>
        <w:lastRenderedPageBreak/>
        <w:t>Second aspect (carried over from HEVC) is to only allow IRAP NAL units in intra profiles.</w:t>
      </w:r>
    </w:p>
    <w:p w14:paraId="7DFB5326" w14:textId="6B9906C5" w:rsidR="00A7417D" w:rsidRDefault="00A7417D" w:rsidP="00C13962"/>
    <w:p w14:paraId="68A592CC" w14:textId="612FB136" w:rsidR="0060799A" w:rsidRDefault="0060799A" w:rsidP="00C13962">
      <w:r>
        <w:t xml:space="preserve">It is </w:t>
      </w:r>
      <w:r w:rsidRPr="0000676B">
        <w:rPr>
          <w:highlight w:val="yellow"/>
        </w:rPr>
        <w:t>agreed</w:t>
      </w:r>
      <w:r>
        <w:t xml:space="preserve"> to include the following text or editorial equivalent:</w:t>
      </w:r>
    </w:p>
    <w:p w14:paraId="18CD64A0" w14:textId="22BCE315" w:rsidR="00A7417D" w:rsidRDefault="0060799A" w:rsidP="00A7417D">
      <w:r>
        <w:rPr>
          <w:lang w:val="en-GB"/>
        </w:rPr>
        <w:t>“</w:t>
      </w:r>
      <w:r w:rsidR="00A7417D" w:rsidRPr="00A7417D">
        <w:t xml:space="preserve">In bitstreams conforming to the Main 12 Intra, Main 12 4:4:4 Intra, or Main 16 4:4:4 Intra profiles, all pictures shall be IRAP pictures </w:t>
      </w:r>
      <w:r>
        <w:t>or GDR pictures with recovery_poc_count=0</w:t>
      </w:r>
      <w:r w:rsidR="00A7417D" w:rsidRPr="00A7417D">
        <w:t>.</w:t>
      </w:r>
      <w:r>
        <w:t>”</w:t>
      </w:r>
    </w:p>
    <w:p w14:paraId="4C207FB4" w14:textId="7DAE55AE" w:rsidR="0060799A" w:rsidRDefault="0060799A" w:rsidP="00A7417D"/>
    <w:p w14:paraId="2419F816" w14:textId="00DA03A6" w:rsidR="0060799A" w:rsidRPr="00A7417D" w:rsidRDefault="0060799A" w:rsidP="00A7417D">
      <w:r>
        <w:t>There is a further editorial suggestion in the proposal for alignment with Main10 profile definition, which should also be integrated.</w:t>
      </w:r>
    </w:p>
    <w:p w14:paraId="1A99FCF5" w14:textId="77777777" w:rsidR="00A7417D" w:rsidRPr="00A7417D" w:rsidRDefault="00A7417D" w:rsidP="00A7417D"/>
    <w:p w14:paraId="1BADEA2A" w14:textId="77777777" w:rsidR="00A7417D" w:rsidRDefault="00A7417D" w:rsidP="00C13962"/>
    <w:p w14:paraId="4D4D90F4" w14:textId="77777777" w:rsidR="00A7417D" w:rsidRPr="008C3C93" w:rsidRDefault="00A7417D" w:rsidP="00C13962"/>
    <w:p w14:paraId="414C85E1" w14:textId="45A48CCB" w:rsidR="00131D30" w:rsidRPr="008C3C93" w:rsidRDefault="00B34699" w:rsidP="002B5B4F">
      <w:pPr>
        <w:pStyle w:val="berschrift9"/>
        <w:rPr>
          <w:rFonts w:eastAsia="Times New Roman"/>
          <w:szCs w:val="24"/>
          <w:lang w:val="en-CA"/>
        </w:rPr>
      </w:pPr>
      <w:hyperlink r:id="rId160"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F131970" w14:textId="43C5EC4C" w:rsidR="0060799A" w:rsidRDefault="0060799A" w:rsidP="0060799A">
      <w:pPr>
        <w:rPr>
          <w:lang w:eastAsia="ja-JP"/>
        </w:rPr>
      </w:pPr>
      <w:r w:rsidRPr="00491814">
        <w:rPr>
          <w:rFonts w:hint="eastAsia"/>
          <w:lang w:eastAsia="ja-JP"/>
        </w:rPr>
        <w:t>T</w:t>
      </w:r>
      <w:r w:rsidRPr="00491814">
        <w:rPr>
          <w:lang w:eastAsia="ja-JP"/>
        </w:rPr>
        <w:t xml:space="preserve">his contribution proposes to refine level definition for VVC operation range profiles about HbrFactor and </w:t>
      </w:r>
      <w:r w:rsidRPr="00491814">
        <w:t xml:space="preserve">CpbVcl/NalFactor and </w:t>
      </w:r>
      <w:r w:rsidRPr="00491814">
        <w:rPr>
          <w:lang w:eastAsia="ja-JP"/>
        </w:rPr>
        <w:t>MinCrScaleFactor</w:t>
      </w:r>
      <w:r>
        <w:rPr>
          <w:lang w:eastAsia="ja-JP"/>
        </w:rPr>
        <w:t>.</w:t>
      </w:r>
    </w:p>
    <w:p w14:paraId="1B0701D8" w14:textId="7427FC7D" w:rsidR="0060799A" w:rsidRDefault="00182DA2" w:rsidP="0060799A">
      <w:pPr>
        <w:rPr>
          <w:lang w:eastAsia="ja-JP"/>
        </w:rPr>
      </w:pPr>
      <w:r>
        <w:rPr>
          <w:lang w:eastAsia="ja-JP"/>
        </w:rPr>
        <w:t xml:space="preserve">Proposes to inherit the values of the factors for 12 </w:t>
      </w:r>
      <w:proofErr w:type="gramStart"/>
      <w:r>
        <w:rPr>
          <w:lang w:eastAsia="ja-JP"/>
        </w:rPr>
        <w:t>bit</w:t>
      </w:r>
      <w:proofErr w:type="gramEnd"/>
      <w:r>
        <w:rPr>
          <w:lang w:eastAsia="ja-JP"/>
        </w:rPr>
        <w:t xml:space="preserve"> from HEVC (increase by factor 1.5).</w:t>
      </w:r>
    </w:p>
    <w:p w14:paraId="54BA13F2" w14:textId="77777777" w:rsidR="00C13962" w:rsidRPr="008C3C93" w:rsidRDefault="00C13962" w:rsidP="00C13962"/>
    <w:p w14:paraId="6EA8FEA3" w14:textId="19372125" w:rsidR="00131D30" w:rsidRPr="008C3C93" w:rsidRDefault="00B34699" w:rsidP="002B5B4F">
      <w:pPr>
        <w:pStyle w:val="berschrift9"/>
        <w:rPr>
          <w:rFonts w:eastAsia="Times New Roman"/>
          <w:szCs w:val="24"/>
          <w:lang w:val="en-CA"/>
        </w:rPr>
      </w:pPr>
      <w:hyperlink r:id="rId161" w:history="1">
        <w:r w:rsidR="00131D30" w:rsidRPr="008C3C93">
          <w:rPr>
            <w:rFonts w:eastAsia="Times New Roman"/>
            <w:color w:val="0000FF"/>
            <w:szCs w:val="24"/>
            <w:u w:val="single"/>
            <w:lang w:val="en-CA"/>
          </w:rPr>
          <w:t>JVET-X0079</w:t>
        </w:r>
      </w:hyperlink>
      <w:r w:rsidR="00131D30" w:rsidRPr="008C3C93">
        <w:rPr>
          <w:rFonts w:eastAsia="Times New Roman"/>
          <w:szCs w:val="24"/>
          <w:lang w:val="en-CA"/>
        </w:rPr>
        <w:t xml:space="preserve"> Proposals on maximum bit rate for HEVC and VVC [T. Tsukuba, M. Ikeda, T. Suzuki (Sony)]</w:t>
      </w:r>
    </w:p>
    <w:p w14:paraId="328D257B" w14:textId="77777777" w:rsidR="00E466C1" w:rsidRPr="00E466C1" w:rsidRDefault="00E466C1" w:rsidP="00E466C1">
      <w:pPr>
        <w:textAlignment w:val="baseline"/>
        <w:rPr>
          <w:lang w:val="en-GB" w:eastAsia="ja-JP"/>
        </w:rPr>
      </w:pPr>
      <w:bookmarkStart w:id="289" w:name="_Hlk83849631"/>
      <w:r w:rsidRPr="00E466C1">
        <w:rPr>
          <w:lang w:val="en-GB" w:eastAsia="ja-JP"/>
        </w:rPr>
        <w:t>This contribution proposes to add new code points to support higher max bit rate for Main 4:2:2 and 4:4:4 Intra profiles for both HEVC and VVC. The authors believe that the current max bit rate is not sufficient to support high end production applications. Therefore, the additional code points to support higher max bit rate are proposed. The modifications to the spec text are summarized in the Annex. This proposal does not affect on the current existing code points.</w:t>
      </w:r>
    </w:p>
    <w:bookmarkEnd w:id="289"/>
    <w:p w14:paraId="17F85662" w14:textId="7DBAD242" w:rsidR="00E466C1" w:rsidRDefault="00E466C1" w:rsidP="00C13962">
      <w:r>
        <w:t>Current max bit rates not sufficient for 8K in particular in intra profiles (as shown in JVET-X0109).</w:t>
      </w:r>
    </w:p>
    <w:p w14:paraId="2A74125B"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1: Modify the calculation to derive max bit rate</w:t>
      </w:r>
    </w:p>
    <w:p w14:paraId="41F0E7A8"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2: Add new “tier” above high tier</w:t>
      </w:r>
    </w:p>
    <w:p w14:paraId="51F3E428" w14:textId="77777777" w:rsidR="00E466C1"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3: Add new level to support higher bit rate</w:t>
      </w:r>
    </w:p>
    <w:p w14:paraId="03212AD0" w14:textId="254AD094" w:rsidR="00E466C1" w:rsidRDefault="00E466C1" w:rsidP="00C13962"/>
    <w:p w14:paraId="42307AC2" w14:textId="6FF2FEE0" w:rsidR="00250533" w:rsidRDefault="00250533" w:rsidP="00C13962">
      <w:r>
        <w:t>Option 1 and option two require syntax change (identical syntax but different semantics)</w:t>
      </w:r>
    </w:p>
    <w:p w14:paraId="3FE0124F" w14:textId="1351EDF1" w:rsidR="0032684C" w:rsidRDefault="0032684C" w:rsidP="0032684C">
      <w:r>
        <w:t>It is discussed if the following solution would resolve the problem:</w:t>
      </w:r>
    </w:p>
    <w:p w14:paraId="4921FCE9" w14:textId="2C4CC9C9" w:rsidR="0032684C" w:rsidRDefault="0032684C" w:rsidP="0032684C">
      <w:r>
        <w:t>For HEVC: Introducing a new level 6.3</w:t>
      </w:r>
      <w:r w:rsidR="00D15299">
        <w:t xml:space="preserve"> (option 3)</w:t>
      </w:r>
    </w:p>
    <w:p w14:paraId="2CCEEF13" w14:textId="358A40BE" w:rsidR="0032684C" w:rsidRDefault="0032684C" w:rsidP="0032684C">
      <w:r>
        <w:t>For VVC v2</w:t>
      </w:r>
      <w:r w:rsidR="00D15299">
        <w:t xml:space="preserve"> draft</w:t>
      </w:r>
      <w:r>
        <w:t xml:space="preserve">: </w:t>
      </w:r>
      <w:r w:rsidR="00EF33E0">
        <w:t>M</w:t>
      </w:r>
      <w:r>
        <w:t>odify 6.3</w:t>
      </w:r>
      <w:r w:rsidR="00D15299">
        <w:t xml:space="preserve"> for high tier (6.3 is new in v2)</w:t>
      </w:r>
      <w:r>
        <w:t xml:space="preserve">, </w:t>
      </w:r>
      <w:r w:rsidR="00EF33E0">
        <w:t>and</w:t>
      </w:r>
      <w:r w:rsidR="00D15299">
        <w:t xml:space="preserve"> </w:t>
      </w:r>
      <w:r>
        <w:t>defining different scaling factors and different max bit rate for high tier</w:t>
      </w:r>
      <w:r w:rsidR="00EF33E0">
        <w:t xml:space="preserve"> (also different for intra and inter)</w:t>
      </w:r>
      <w:r>
        <w:t xml:space="preserve">, and </w:t>
      </w:r>
      <w:r w:rsidR="00D15299">
        <w:t xml:space="preserve">in the latter case </w:t>
      </w:r>
      <w:r>
        <w:t>removing the lower_bitrate_constraint flag</w:t>
      </w:r>
    </w:p>
    <w:p w14:paraId="150206D6" w14:textId="13E293C4" w:rsidR="0032684C" w:rsidRDefault="0032684C" w:rsidP="0032684C">
      <w:r>
        <w:t>(For HEVC, the lower_bitrate_constraint flag exists and needs to be used in case that the bit rate is not sufficient in high tier. This means that a decoder can only know what its capabilities must be wh</w:t>
      </w:r>
      <w:r w:rsidR="00D15299">
        <w:t>e</w:t>
      </w:r>
      <w:r>
        <w:t>n it decodes that flag)</w:t>
      </w:r>
    </w:p>
    <w:p w14:paraId="764B7867" w14:textId="62695C68" w:rsidR="00EF33E0" w:rsidRDefault="00EF33E0">
      <w:r>
        <w:t>Text review for VVC v2 according to the suggested method above</w:t>
      </w:r>
      <w:r w:rsidR="009F19CC">
        <w:t xml:space="preserve"> was done in session 17 (v3 of X0079)</w:t>
      </w:r>
    </w:p>
    <w:p w14:paraId="08B70939" w14:textId="14184DA7" w:rsidR="009F19CC" w:rsidRDefault="00262687">
      <w:r>
        <w:t>GCI syntax needs to be aligned with the other flags that are added (as per X0076 adoption)</w:t>
      </w:r>
    </w:p>
    <w:p w14:paraId="0367C654" w14:textId="16B110B8" w:rsidR="00262687" w:rsidRDefault="00262687">
      <w:r>
        <w:t>All GCI syntax elements should start with gci_...</w:t>
      </w:r>
    </w:p>
    <w:p w14:paraId="21DB2E60" w14:textId="059D2C31" w:rsidR="00262687" w:rsidRDefault="00262687">
      <w:r>
        <w:lastRenderedPageBreak/>
        <w:t>If gci_all_rap_pictures_flag is true, a sentence must be added that an intra profile decoder must be able decoding it.</w:t>
      </w:r>
    </w:p>
    <w:p w14:paraId="79B50A92" w14:textId="572C2020" w:rsidR="00CA550E" w:rsidRDefault="00CA550E">
      <w:r w:rsidRPr="00E9369B">
        <w:rPr>
          <w:highlight w:val="yellow"/>
        </w:rPr>
        <w:t>Decision</w:t>
      </w:r>
      <w:r>
        <w:t>: Adopt JVET-X0079 (v3 with the suggested refinements above)</w:t>
      </w:r>
    </w:p>
    <w:p w14:paraId="72AD0B81" w14:textId="77777777" w:rsidR="00262687" w:rsidRDefault="00262687"/>
    <w:p w14:paraId="46F34F6C" w14:textId="02DA95CA" w:rsidR="009F19CC" w:rsidRDefault="00262687">
      <w:r>
        <w:t>Further, it was agreed to t</w:t>
      </w:r>
      <w:r w:rsidR="009F19CC">
        <w:t>arget new edition of HEVC, including new level, and errata items</w:t>
      </w:r>
      <w:r>
        <w:t>.</w:t>
      </w:r>
      <w:r w:rsidR="009F19CC">
        <w:t xml:space="preserve"> Could start as DIS in January (plus request), FDIS July</w:t>
      </w:r>
      <w:r>
        <w:t xml:space="preserve"> 2022. Draft of new level (only as JVET document)</w:t>
      </w:r>
    </w:p>
    <w:p w14:paraId="1C5AAD16" w14:textId="77777777" w:rsidR="00250533" w:rsidRPr="008C3C93" w:rsidRDefault="00250533" w:rsidP="00C13962"/>
    <w:p w14:paraId="33D42A84" w14:textId="75B2DAD3" w:rsidR="00D11740" w:rsidRPr="008C3C93" w:rsidRDefault="00B34699" w:rsidP="002B5B4F">
      <w:pPr>
        <w:pStyle w:val="berschrift9"/>
        <w:rPr>
          <w:rFonts w:eastAsia="Times New Roman"/>
          <w:szCs w:val="24"/>
          <w:lang w:val="en-CA"/>
        </w:rPr>
      </w:pPr>
      <w:hyperlink r:id="rId162"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0A59809D" w14:textId="77777777" w:rsidR="00182DA2" w:rsidRDefault="00182DA2" w:rsidP="00182DA2">
      <w:pPr>
        <w:overflowPunct/>
        <w:autoSpaceDE/>
        <w:autoSpaceDN/>
        <w:spacing w:before="0"/>
      </w:pPr>
      <w:r>
        <w:t>This contribution describes proposed changes to maximum coded picture buffer (CPB) size for 12-bit profiles in order to guarantee that the buffer can always store a full picture when compressed at the minimum compression ratio (MinCr).</w:t>
      </w:r>
    </w:p>
    <w:p w14:paraId="6981CAB5" w14:textId="3D0E4896" w:rsidR="00C13962" w:rsidRDefault="00182DA2" w:rsidP="00C13962">
      <w:r>
        <w:t>Similar to X0075, but slightly larger values.</w:t>
      </w:r>
    </w:p>
    <w:p w14:paraId="68038206" w14:textId="66FBB9AD" w:rsidR="00182DA2" w:rsidRDefault="00182DA2" w:rsidP="00C13962">
      <w:r>
        <w:t xml:space="preserve">It is pointed out during the discussion that the values from HEVC (factor 1.5 for 12 </w:t>
      </w:r>
      <w:proofErr w:type="gramStart"/>
      <w:r>
        <w:t>bit</w:t>
      </w:r>
      <w:proofErr w:type="gramEnd"/>
      <w:r>
        <w:t xml:space="preserve"> relative to 10 bit) might be challenging for 12 bit consumer applications. A possible solution might be using a factor of 1.2 fo main tier and 1.5 </w:t>
      </w:r>
      <w:r w:rsidR="00C36173">
        <w:t xml:space="preserve">(or even higher) </w:t>
      </w:r>
      <w:r>
        <w:t>for high tier.</w:t>
      </w:r>
    </w:p>
    <w:p w14:paraId="291B9D70" w14:textId="77777777" w:rsidR="00182DA2" w:rsidRPr="008C3C93" w:rsidRDefault="00182DA2" w:rsidP="00C13962"/>
    <w:p w14:paraId="6D6FD76D" w14:textId="0B1B1F0C" w:rsidR="00D11740" w:rsidRPr="008C3C93" w:rsidRDefault="00B34699" w:rsidP="002B5B4F">
      <w:pPr>
        <w:pStyle w:val="berschrift9"/>
        <w:rPr>
          <w:rFonts w:eastAsia="Times New Roman"/>
          <w:szCs w:val="24"/>
          <w:lang w:val="en-CA"/>
        </w:rPr>
      </w:pPr>
      <w:hyperlink r:id="rId163"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bit-rates for high bit-depth profiles [S. Keating, A. Browne, K. Sharman (Sony)]</w:t>
      </w:r>
    </w:p>
    <w:p w14:paraId="73043C74" w14:textId="62B572DE" w:rsidR="00C36173" w:rsidRDefault="00C36173" w:rsidP="00C36173">
      <w:r w:rsidRPr="00C36173">
        <w:t>This contribution compares the maximum specified bit-rates at certain levels of VVC with the bit-rates and PSNRs of VTM14.0 for appropriate CTCs. Comparison is also made with HEVC/HM bit-rates.</w:t>
      </w:r>
    </w:p>
    <w:p w14:paraId="06293DBF" w14:textId="6DAC9E3A" w:rsidR="003B48BC" w:rsidRDefault="003B48BC" w:rsidP="00C36173">
      <w:r>
        <w:t>Powerpoint presentation should be provided – all plots shown in it are also in the xls spreadsheets.</w:t>
      </w:r>
    </w:p>
    <w:p w14:paraId="123F1BEC" w14:textId="6604A6E8" w:rsidR="003B48BC" w:rsidRDefault="003B48BC" w:rsidP="00C36173">
      <w:r>
        <w:t>Maximum bitrates of high tier are found to be sometimes not sufficient for enough quality (PSNR below 40 dB), in particular for HLG and SVT content.</w:t>
      </w:r>
    </w:p>
    <w:p w14:paraId="5B840093" w14:textId="50960ED0" w:rsidR="003B48BC" w:rsidRPr="00C36173" w:rsidRDefault="003B48BC" w:rsidP="00C36173">
      <w:r>
        <w:t xml:space="preserve">It is mentioned that </w:t>
      </w:r>
      <w:r w:rsidR="00BA1E8B">
        <w:t xml:space="preserve">the general_lower_bitrate_constraint_flag from </w:t>
      </w:r>
      <w:r>
        <w:t xml:space="preserve">X0073 </w:t>
      </w:r>
      <w:r w:rsidR="00BA1E8B">
        <w:t>might also allow definition of a kind of “super tier”, however would be in SPS and coming later than profile/level/tier information.</w:t>
      </w:r>
    </w:p>
    <w:p w14:paraId="2A82C456" w14:textId="67DD7944" w:rsidR="00C13962" w:rsidRDefault="00C13962" w:rsidP="00C13962"/>
    <w:p w14:paraId="36FE2919" w14:textId="77777777" w:rsidR="00965B3A" w:rsidRPr="00790EA6" w:rsidRDefault="00B34699" w:rsidP="0000676B">
      <w:pPr>
        <w:pStyle w:val="berschrift9"/>
        <w:rPr>
          <w:rFonts w:eastAsia="Times New Roman"/>
          <w:szCs w:val="24"/>
          <w:lang w:val="en-CA" w:eastAsia="en-DE"/>
        </w:rPr>
      </w:pPr>
      <w:hyperlink r:id="rId164" w:history="1">
        <w:r w:rsidR="00965B3A" w:rsidRPr="00790EA6">
          <w:rPr>
            <w:rFonts w:eastAsia="Times New Roman"/>
            <w:color w:val="0000FF"/>
            <w:szCs w:val="24"/>
            <w:u w:val="single"/>
            <w:lang w:val="en-CA" w:eastAsia="en-DE"/>
          </w:rPr>
          <w:t>JVET-X0187</w:t>
        </w:r>
      </w:hyperlink>
      <w:r w:rsidR="00965B3A" w:rsidRPr="00790EA6">
        <w:rPr>
          <w:rFonts w:eastAsia="Times New Roman"/>
          <w:szCs w:val="24"/>
          <w:lang w:val="en-CA" w:eastAsia="en-DE"/>
        </w:rPr>
        <w:t xml:space="preserve"> Inference rule on </w:t>
      </w:r>
      <w:r w:rsidR="00965B3A" w:rsidRPr="00790EA6">
        <w:rPr>
          <w:rFonts w:eastAsia="Times New Roman"/>
          <w:szCs w:val="24"/>
          <w:lang w:val="en-CA"/>
        </w:rPr>
        <w:t>general</w:t>
      </w:r>
      <w:r w:rsidR="00965B3A" w:rsidRPr="00790EA6">
        <w:rPr>
          <w:rFonts w:eastAsia="Times New Roman"/>
          <w:szCs w:val="24"/>
          <w:lang w:val="en-CA" w:eastAsia="en-DE"/>
        </w:rPr>
        <w:t>_lower_bit_rate_constraint_flag [T. Ikai (Sharp)] [late]</w:t>
      </w:r>
    </w:p>
    <w:p w14:paraId="36821220" w14:textId="77CEC390" w:rsidR="00965B3A" w:rsidRPr="008C3C93" w:rsidRDefault="00EF33E0" w:rsidP="00C13962">
      <w:r w:rsidRPr="00727D08">
        <w:t>No</w:t>
      </w:r>
      <w:r>
        <w:t xml:space="preserve"> need to be presented, as the flag would be removed (see notes under X0079).</w:t>
      </w:r>
    </w:p>
    <w:p w14:paraId="52FD227F" w14:textId="2BBB60B5" w:rsidR="00B73493" w:rsidRPr="008C3C93" w:rsidRDefault="00B73493" w:rsidP="00AA050F">
      <w:pPr>
        <w:pStyle w:val="berschrift2"/>
        <w:rPr>
          <w:lang w:val="en-CA"/>
        </w:rPr>
      </w:pPr>
      <w:bookmarkStart w:id="290" w:name="_Ref72746450"/>
      <w:r w:rsidRPr="008C3C93">
        <w:rPr>
          <w:lang w:val="en-CA"/>
        </w:rPr>
        <w:t>Proposed modification of system interface (</w:t>
      </w:r>
      <w:r w:rsidR="000415D7" w:rsidRPr="008C3C93">
        <w:rPr>
          <w:lang w:val="en-CA"/>
        </w:rPr>
        <w:t>0</w:t>
      </w:r>
      <w:r w:rsidRPr="008C3C93">
        <w:rPr>
          <w:lang w:val="en-CA"/>
        </w:rPr>
        <w:t>)</w:t>
      </w:r>
      <w:bookmarkEnd w:id="290"/>
    </w:p>
    <w:p w14:paraId="666810D5" w14:textId="415A9B83" w:rsidR="000E06D0" w:rsidRPr="008C3C93" w:rsidRDefault="000E06D0" w:rsidP="000E06D0">
      <w:r w:rsidRPr="008C3C93">
        <w:t>Contributions in this area were discussed in session x at XXXX–XXXX UTC on XXday X Oct. 2021 (chaired by XXX).</w:t>
      </w:r>
    </w:p>
    <w:p w14:paraId="4C0CCC27" w14:textId="77777777" w:rsidR="000E06D0" w:rsidRPr="008C3C93" w:rsidRDefault="000E06D0" w:rsidP="000E06D0"/>
    <w:p w14:paraId="61780137" w14:textId="620F3909" w:rsidR="00CB6F74" w:rsidRPr="008C3C93" w:rsidRDefault="00BC7FF5" w:rsidP="00CB6F74">
      <w:pPr>
        <w:pStyle w:val="berschrift1"/>
      </w:pPr>
      <w:bookmarkStart w:id="291" w:name="_Ref443720209"/>
      <w:bookmarkStart w:id="292" w:name="_Ref451632256"/>
      <w:bookmarkStart w:id="293" w:name="_Ref487322293"/>
      <w:bookmarkStart w:id="294" w:name="_Ref518892368"/>
      <w:bookmarkStart w:id="295" w:name="_Ref37795373"/>
      <w:bookmarkEnd w:id="173"/>
      <w:r w:rsidRPr="008C3C93">
        <w:lastRenderedPageBreak/>
        <w:t>Low-level tool t</w:t>
      </w:r>
      <w:r w:rsidR="00CB6F74" w:rsidRPr="008C3C93">
        <w:t>echnology proposals</w:t>
      </w:r>
      <w:bookmarkEnd w:id="291"/>
      <w:bookmarkEnd w:id="292"/>
      <w:bookmarkEnd w:id="293"/>
      <w:bookmarkEnd w:id="294"/>
      <w:r w:rsidR="00F20C8A" w:rsidRPr="008C3C93">
        <w:t xml:space="preserve"> (</w:t>
      </w:r>
      <w:r w:rsidR="0091225B" w:rsidRPr="008C3C93">
        <w:t>84</w:t>
      </w:r>
      <w:r w:rsidR="00F20C8A" w:rsidRPr="008C3C93">
        <w:t>)</w:t>
      </w:r>
      <w:bookmarkEnd w:id="295"/>
    </w:p>
    <w:p w14:paraId="29805FF2" w14:textId="3734C206" w:rsidR="00816C3C" w:rsidRPr="008C3C93" w:rsidRDefault="00816C3C" w:rsidP="005D1FAC">
      <w:pPr>
        <w:pStyle w:val="berschrift2"/>
        <w:rPr>
          <w:lang w:val="en-CA"/>
        </w:rPr>
      </w:pPr>
      <w:bookmarkStart w:id="296" w:name="_Ref63955408"/>
      <w:bookmarkStart w:id="297"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296"/>
    </w:p>
    <w:p w14:paraId="0BD39291" w14:textId="1A70F33E" w:rsidR="0074694D" w:rsidRPr="008C3C93" w:rsidRDefault="0074694D" w:rsidP="0074694D">
      <w:pPr>
        <w:pStyle w:val="berschrift3"/>
      </w:pPr>
      <w:bookmarkStart w:id="298" w:name="_Ref79603490"/>
      <w:r w:rsidRPr="008C3C93">
        <w:t>General</w:t>
      </w:r>
      <w:bookmarkEnd w:id="298"/>
      <w:r w:rsidR="0002589D" w:rsidRPr="008C3C93">
        <w:t xml:space="preserve"> (</w:t>
      </w:r>
      <w:r w:rsidR="000415D7" w:rsidRPr="008C3C93">
        <w:t>0</w:t>
      </w:r>
      <w:r w:rsidR="0002589D" w:rsidRPr="008C3C93">
        <w:t>)</w:t>
      </w:r>
    </w:p>
    <w:p w14:paraId="4FCD8F30" w14:textId="77777777" w:rsidR="000E06D0" w:rsidRPr="008C3C93" w:rsidRDefault="000E06D0" w:rsidP="000E06D0">
      <w:r w:rsidRPr="008C3C93">
        <w:t>Contributions in this area were discussed in session x at XXXX–XXXX UTC on XXday X Oct. 2021 (chaired by XXX).</w:t>
      </w:r>
    </w:p>
    <w:p w14:paraId="25372685" w14:textId="77777777" w:rsidR="000E06D0" w:rsidRPr="008C3C93" w:rsidRDefault="000E06D0" w:rsidP="000E06D0">
      <w:pPr>
        <w:rPr>
          <w:lang w:eastAsia="de-DE"/>
        </w:rPr>
      </w:pPr>
    </w:p>
    <w:p w14:paraId="1D72882A" w14:textId="2A15D430" w:rsidR="00141549" w:rsidRPr="008C3C93" w:rsidRDefault="00141549" w:rsidP="00816C3C">
      <w:pPr>
        <w:pStyle w:val="berschrift3"/>
        <w:rPr>
          <w:rFonts w:eastAsia="Times New Roman"/>
          <w:szCs w:val="24"/>
        </w:rPr>
      </w:pPr>
      <w:bookmarkStart w:id="299" w:name="_Ref60841482"/>
      <w:r w:rsidRPr="008C3C93">
        <w:rPr>
          <w:rFonts w:eastAsia="Times New Roman"/>
          <w:szCs w:val="24"/>
        </w:rPr>
        <w:t>Entropy Coding for High Bit Depth and High Bit Rate Coding (</w:t>
      </w:r>
      <w:r w:rsidR="000415D7" w:rsidRPr="008C3C93">
        <w:rPr>
          <w:rFonts w:eastAsia="Times New Roman"/>
          <w:szCs w:val="24"/>
        </w:rPr>
        <w:t>5</w:t>
      </w:r>
      <w:r w:rsidRPr="008C3C93">
        <w:rPr>
          <w:rFonts w:eastAsia="Times New Roman"/>
          <w:szCs w:val="24"/>
        </w:rPr>
        <w:t>)</w:t>
      </w:r>
      <w:bookmarkEnd w:id="299"/>
    </w:p>
    <w:p w14:paraId="071B30B3" w14:textId="0467582C" w:rsidR="000E06D0" w:rsidRPr="008C3C93" w:rsidRDefault="000E06D0" w:rsidP="000E06D0">
      <w:r w:rsidRPr="008C3C93">
        <w:t xml:space="preserve">Contributions in this area were discussed in session </w:t>
      </w:r>
      <w:r w:rsidR="00187CCD">
        <w:t>9</w:t>
      </w:r>
      <w:r w:rsidR="00187CCD" w:rsidRPr="008C3C93">
        <w:t xml:space="preserve"> </w:t>
      </w:r>
      <w:r w:rsidRPr="008C3C93">
        <w:t xml:space="preserve">at </w:t>
      </w:r>
      <w:r w:rsidR="00EF33E0">
        <w:t>0600</w:t>
      </w:r>
      <w:r w:rsidRPr="008C3C93">
        <w:t>–</w:t>
      </w:r>
      <w:r w:rsidR="001E73B4">
        <w:t>0715</w:t>
      </w:r>
      <w:r w:rsidR="001E73B4" w:rsidRPr="008C3C93">
        <w:t xml:space="preserve"> </w:t>
      </w:r>
      <w:r w:rsidR="005F0FCD">
        <w:t xml:space="preserve">and </w:t>
      </w:r>
      <w:r w:rsidR="005F0FCD" w:rsidRPr="008C3C93">
        <w:t xml:space="preserve">session </w:t>
      </w:r>
      <w:r w:rsidR="005F0FCD">
        <w:t>10</w:t>
      </w:r>
      <w:r w:rsidR="005F0FCD" w:rsidRPr="008C3C93">
        <w:t xml:space="preserve"> at </w:t>
      </w:r>
      <w:r w:rsidR="005F0FCD">
        <w:t>0735</w:t>
      </w:r>
      <w:r w:rsidR="005F0FCD" w:rsidRPr="008C3C93">
        <w:t>–</w:t>
      </w:r>
      <w:r w:rsidR="005F0FCD">
        <w:t>0</w:t>
      </w:r>
      <w:r w:rsidR="008F2902">
        <w:t>800</w:t>
      </w:r>
      <w:r w:rsidR="005F0FCD">
        <w:t xml:space="preserve"> </w:t>
      </w:r>
      <w:r w:rsidRPr="008C3C93">
        <w:t xml:space="preserve">UTC on </w:t>
      </w:r>
      <w:r w:rsidR="006372CC">
        <w:t>Fr</w:t>
      </w:r>
      <w:r w:rsidR="00187CCD">
        <w:t>i</w:t>
      </w:r>
      <w:r w:rsidR="006372CC" w:rsidRPr="008C3C93">
        <w:t xml:space="preserve">day </w:t>
      </w:r>
      <w:r w:rsidR="00187CCD">
        <w:t>8</w:t>
      </w:r>
      <w:r w:rsidR="00187CCD" w:rsidRPr="008C3C93">
        <w:t xml:space="preserve"> </w:t>
      </w:r>
      <w:r w:rsidRPr="008C3C93">
        <w:t xml:space="preserve">Oct. 2021 (chaired by </w:t>
      </w:r>
      <w:r w:rsidR="00187CCD">
        <w:t>JRO</w:t>
      </w:r>
      <w:r w:rsidRPr="008C3C93">
        <w:t>).</w:t>
      </w:r>
    </w:p>
    <w:p w14:paraId="4811015E" w14:textId="2E866E27" w:rsidR="00287035" w:rsidRPr="008C3C93" w:rsidRDefault="00B34699" w:rsidP="002B5B4F">
      <w:pPr>
        <w:pStyle w:val="berschrift9"/>
        <w:rPr>
          <w:rFonts w:eastAsia="Times New Roman"/>
          <w:szCs w:val="24"/>
          <w:lang w:val="en-CA"/>
        </w:rPr>
      </w:pPr>
      <w:hyperlink r:id="rId165"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6C3819DB" w14:textId="55D2CF59" w:rsidR="00187CCD" w:rsidRPr="00187CCD" w:rsidRDefault="00187CCD" w:rsidP="00187CCD">
      <w:pPr>
        <w:rPr>
          <w:lang w:val="en-CA"/>
        </w:rPr>
      </w:pPr>
      <w:r w:rsidRPr="00187CCD">
        <w:rPr>
          <w:lang w:val="en-CA"/>
        </w:rPr>
        <w:t>In the h</w:t>
      </w:r>
      <w:r w:rsidRPr="00187CCD">
        <w:rPr>
          <w:rFonts w:hint="eastAsia"/>
          <w:lang w:val="en-CA"/>
        </w:rPr>
        <w:t>is</w:t>
      </w:r>
      <w:r w:rsidRPr="00187CCD">
        <w:rPr>
          <w:lang w:val="en-CA"/>
        </w:rPr>
        <w:t>tory-</w:t>
      </w:r>
      <w:r w:rsidRPr="00187CCD">
        <w:rPr>
          <w:rFonts w:hint="eastAsia"/>
          <w:lang w:val="en-CA"/>
        </w:rPr>
        <w:t>base</w:t>
      </w:r>
      <w:r w:rsidRPr="00187CCD">
        <w:rPr>
          <w:lang w:val="en-CA"/>
        </w:rPr>
        <w:t xml:space="preserve">d Rice parameter derivation method adopted in JVET-V meeting </w:t>
      </w:r>
      <w:r>
        <w:rPr>
          <w:lang w:val="en-CA"/>
        </w:rPr>
        <w:t>(JVET-V0106)</w:t>
      </w:r>
      <w:r w:rsidRPr="00187CCD">
        <w:rPr>
          <w:lang w:val="en-CA"/>
        </w:rPr>
        <w:t>, a history value is transferred through a counter to update localSumAbs so that a more accurate Rice parameter can be derived to code remaining level. The counter may be updated once per TU and the updated counter will be used to derive history value for next TU. This contribution proposes a modification to the Rice parameter derivation process. Once the counter is updated, a history value is derived and used immediately for coding the remaining level within the current TU till a new history value is derived. There is no any complexity increase and the specification change is also very simple. Under the high bit-depth common test condition (CTC), the simulation results show the following coding gains in BD-bitrate.</w:t>
      </w:r>
    </w:p>
    <w:p w14:paraId="3F44CFC2" w14:textId="77777777" w:rsidR="00187CCD" w:rsidRPr="00187CCD" w:rsidRDefault="00187CCD" w:rsidP="00187CCD">
      <w:pPr>
        <w:rPr>
          <w:lang w:val="en-CA"/>
        </w:rPr>
      </w:pPr>
      <w:r w:rsidRPr="00187CCD">
        <w:rPr>
          <w:lang w:val="en-CA"/>
        </w:rPr>
        <w:t>Low QP:</w:t>
      </w:r>
    </w:p>
    <w:p w14:paraId="4DE32037" w14:textId="77777777" w:rsidR="00187CCD" w:rsidRPr="00187CCD" w:rsidRDefault="00187CCD" w:rsidP="00187CCD">
      <w:pPr>
        <w:rPr>
          <w:lang w:val="en-CA"/>
        </w:rPr>
      </w:pPr>
      <w:r w:rsidRPr="00187CCD">
        <w:rPr>
          <w:lang w:val="en-CA"/>
        </w:rPr>
        <w:t xml:space="preserve">PQ: AI: -0.01%, -0.01%, -0.02%; LDB: 0.00%, -0.02%, 0.01%; RA: -0.01%, -0.01%, -0.01%; </w:t>
      </w:r>
    </w:p>
    <w:p w14:paraId="1D57B68C" w14:textId="77777777" w:rsidR="00187CCD" w:rsidRPr="00187CCD" w:rsidRDefault="00187CCD" w:rsidP="00187CCD">
      <w:pPr>
        <w:rPr>
          <w:lang w:val="en-CA"/>
        </w:rPr>
      </w:pPr>
      <w:r w:rsidRPr="00187CCD">
        <w:rPr>
          <w:lang w:val="en-CA"/>
        </w:rPr>
        <w:t xml:space="preserve">HLG: AI: -0.02%, -0.01%, -0.02%; LDB: 0.00%, -0.01%, 0.01%; RA: 0.00%, 0.00%, 0.00%; </w:t>
      </w:r>
    </w:p>
    <w:p w14:paraId="4902E729" w14:textId="77777777" w:rsidR="00187CCD" w:rsidRPr="00187CCD" w:rsidRDefault="00187CCD" w:rsidP="00187CCD">
      <w:pPr>
        <w:rPr>
          <w:lang w:val="en-CA"/>
        </w:rPr>
      </w:pPr>
      <w:r w:rsidRPr="00187CCD">
        <w:rPr>
          <w:lang w:val="en-CA"/>
        </w:rPr>
        <w:t xml:space="preserve">SVT: AI: -0.03%, -0.03%, -0.03%; LDB: -0.02%, -0.02%, -0.02%; RA: -0.02%, -0.02%, -0.02%; </w:t>
      </w:r>
    </w:p>
    <w:p w14:paraId="0F6AE29E" w14:textId="77777777" w:rsidR="00187CCD" w:rsidRPr="00187CCD" w:rsidRDefault="00187CCD" w:rsidP="00187CCD">
      <w:pPr>
        <w:rPr>
          <w:lang w:val="en-CA"/>
        </w:rPr>
      </w:pPr>
      <w:r w:rsidRPr="00187CCD">
        <w:rPr>
          <w:lang w:val="en-CA"/>
        </w:rPr>
        <w:t>Lossless:</w:t>
      </w:r>
    </w:p>
    <w:p w14:paraId="12848F42" w14:textId="77777777" w:rsidR="00187CCD" w:rsidRPr="00187CCD" w:rsidRDefault="00187CCD" w:rsidP="00187CCD">
      <w:pPr>
        <w:rPr>
          <w:lang w:val="en-CA"/>
        </w:rPr>
      </w:pPr>
      <w:r w:rsidRPr="00187CCD">
        <w:rPr>
          <w:lang w:val="en-CA"/>
        </w:rPr>
        <w:t xml:space="preserve">PQ: AI: -0.03%; LDB: -0.04%, RA: -0.04%; </w:t>
      </w:r>
    </w:p>
    <w:p w14:paraId="027891E0" w14:textId="77777777" w:rsidR="00187CCD" w:rsidRPr="00187CCD" w:rsidRDefault="00187CCD" w:rsidP="00187CCD">
      <w:pPr>
        <w:rPr>
          <w:lang w:val="en-CA"/>
        </w:rPr>
      </w:pPr>
      <w:r w:rsidRPr="00187CCD">
        <w:rPr>
          <w:lang w:val="en-CA"/>
        </w:rPr>
        <w:t xml:space="preserve">HLG: AI: -0.02%; LDB: -0.02%, RA: -0.02%; </w:t>
      </w:r>
    </w:p>
    <w:p w14:paraId="6680E902" w14:textId="77777777" w:rsidR="00187CCD" w:rsidRPr="00187CCD" w:rsidRDefault="00187CCD" w:rsidP="00187CCD">
      <w:pPr>
        <w:rPr>
          <w:lang w:val="en-CA"/>
        </w:rPr>
      </w:pPr>
      <w:r w:rsidRPr="00187CCD">
        <w:rPr>
          <w:lang w:val="en-CA"/>
        </w:rPr>
        <w:t xml:space="preserve">SVT: AI: -0.02%; LDB: -0.02%, RA: -0.02%; </w:t>
      </w:r>
    </w:p>
    <w:p w14:paraId="1A541232" w14:textId="77777777" w:rsidR="004C551D" w:rsidRDefault="004C551D" w:rsidP="00187CCD">
      <w:pPr>
        <w:rPr>
          <w:lang w:val="en-CA"/>
        </w:rPr>
      </w:pPr>
    </w:p>
    <w:p w14:paraId="7A77D920" w14:textId="17FB6F22" w:rsidR="00187CCD" w:rsidRDefault="004C551D" w:rsidP="00187CCD">
      <w:pPr>
        <w:rPr>
          <w:lang w:val="en-CA"/>
        </w:rPr>
      </w:pPr>
      <w:r>
        <w:rPr>
          <w:lang w:val="en-CA"/>
        </w:rPr>
        <w:t xml:space="preserve">It is asserted (according to the crosschecker’s and other </w:t>
      </w:r>
      <w:proofErr w:type="gramStart"/>
      <w:r>
        <w:rPr>
          <w:lang w:val="en-CA"/>
        </w:rPr>
        <w:t>experts</w:t>
      </w:r>
      <w:proofErr w:type="gramEnd"/>
      <w:r>
        <w:rPr>
          <w:lang w:val="en-CA"/>
        </w:rPr>
        <w:t xml:space="preserve"> opinion) that this proposal introduces an additional dependency on previously decoded coefficients in same TU, which is undesirable for pipelining and parallelization of the decoding process.</w:t>
      </w:r>
    </w:p>
    <w:p w14:paraId="23E3293F" w14:textId="041E94FB" w:rsidR="004C551D" w:rsidRDefault="004C551D" w:rsidP="00187CCD">
      <w:pPr>
        <w:rPr>
          <w:lang w:val="en-CA"/>
        </w:rPr>
      </w:pPr>
      <w:r>
        <w:rPr>
          <w:lang w:val="en-CA"/>
        </w:rPr>
        <w:t>The very small additional compression gain does not justify this.</w:t>
      </w:r>
    </w:p>
    <w:p w14:paraId="24460C58" w14:textId="5573A7E7" w:rsidR="004C551D" w:rsidRDefault="004C551D" w:rsidP="00187CCD">
      <w:pPr>
        <w:rPr>
          <w:lang w:val="en-CA"/>
        </w:rPr>
      </w:pPr>
      <w:r>
        <w:rPr>
          <w:lang w:val="en-CA"/>
        </w:rPr>
        <w:t>No action.</w:t>
      </w:r>
    </w:p>
    <w:p w14:paraId="3551C421" w14:textId="77777777" w:rsidR="004C551D" w:rsidRPr="00187CCD" w:rsidRDefault="004C551D" w:rsidP="00187CCD">
      <w:pPr>
        <w:rPr>
          <w:lang w:val="en-CA"/>
        </w:rPr>
      </w:pPr>
    </w:p>
    <w:p w14:paraId="763C872F" w14:textId="72E6F708" w:rsidR="00C13962" w:rsidRPr="008C3C93" w:rsidRDefault="00C13962" w:rsidP="00C13962"/>
    <w:p w14:paraId="0BBE651E" w14:textId="65E1DCB2" w:rsidR="00622874" w:rsidRPr="008C3C93" w:rsidRDefault="00B34699" w:rsidP="00622874">
      <w:pPr>
        <w:pStyle w:val="berschrift9"/>
        <w:rPr>
          <w:rFonts w:eastAsia="Times New Roman"/>
          <w:szCs w:val="24"/>
          <w:lang w:val="en-CA" w:eastAsia="en-DE"/>
        </w:rPr>
      </w:pPr>
      <w:hyperlink r:id="rId166" w:history="1">
        <w:r w:rsidR="00622874" w:rsidRPr="008C3C93">
          <w:rPr>
            <w:rFonts w:eastAsia="Times New Roman"/>
            <w:color w:val="0000FF"/>
            <w:szCs w:val="24"/>
            <w:u w:val="single"/>
            <w:lang w:val="en-CA" w:eastAsia="en-DE"/>
          </w:rPr>
          <w:t>JVET-X0157</w:t>
        </w:r>
      </w:hyperlink>
      <w:r w:rsidR="00622874" w:rsidRPr="008C3C93">
        <w:rPr>
          <w:rFonts w:eastAsia="Times New Roman"/>
          <w:szCs w:val="24"/>
          <w:lang w:val="en-CA" w:eastAsia="en-DE"/>
        </w:rPr>
        <w:t xml:space="preserve"> Cross-check report of JVET-X0127: AHG8: Modification of History Based Rice Parameter Derivation [D. </w:t>
      </w:r>
      <w:r w:rsidR="00622874" w:rsidRPr="008C3C93">
        <w:rPr>
          <w:rFonts w:eastAsia="Times New Roman"/>
          <w:szCs w:val="24"/>
          <w:lang w:val="en-CA"/>
        </w:rPr>
        <w:t>Rusanovskyy</w:t>
      </w:r>
      <w:r w:rsidR="00622874" w:rsidRPr="008C3C93">
        <w:rPr>
          <w:rFonts w:eastAsia="Times New Roman"/>
          <w:szCs w:val="24"/>
          <w:lang w:val="en-CA" w:eastAsia="en-DE"/>
        </w:rPr>
        <w:t xml:space="preserve"> (Qualcomm)] [late]</w:t>
      </w:r>
    </w:p>
    <w:p w14:paraId="219FD516" w14:textId="77777777" w:rsidR="00622874" w:rsidRPr="008C3C93" w:rsidRDefault="00622874" w:rsidP="00C13962"/>
    <w:p w14:paraId="4F6E3CF4" w14:textId="03E98CDB" w:rsidR="00287035" w:rsidRPr="008C3C93" w:rsidRDefault="00B34699" w:rsidP="002B5B4F">
      <w:pPr>
        <w:pStyle w:val="berschrift9"/>
        <w:rPr>
          <w:rFonts w:eastAsia="Times New Roman"/>
          <w:szCs w:val="24"/>
          <w:lang w:val="en-CA"/>
        </w:rPr>
      </w:pPr>
      <w:hyperlink r:id="rId167"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6BBCD8A4" w14:textId="48A7F0DC" w:rsidR="004C551D" w:rsidRDefault="004C551D" w:rsidP="004C551D">
      <w:pPr>
        <w:rPr>
          <w:lang w:val="en-CA" w:eastAsia="zh-CN"/>
        </w:rPr>
      </w:pPr>
      <w:r>
        <w:rPr>
          <w:lang w:val="en-CA" w:eastAsia="zh-CN"/>
        </w:rPr>
        <w:t xml:space="preserve">A history-based Rice parameter derivation method (JVET-V0107) was adopted in JVET V-meeting. </w:t>
      </w:r>
      <w:r>
        <w:rPr>
          <w:lang w:val="en-CA" w:eastAsia="ja-JP"/>
        </w:rPr>
        <w:t xml:space="preserve">A counter per color component is utilized to maintain a history record with data relating to the Rice parameter and may be updated TU by TU. The counter </w:t>
      </w:r>
      <w:r>
        <w:rPr>
          <w:szCs w:val="24"/>
          <w:lang w:val="en-GB"/>
        </w:rPr>
        <w:t>in the preceding CTU row will be passed to the first TU in the current CTU row. As</w:t>
      </w:r>
      <w:r>
        <w:rPr>
          <w:szCs w:val="22"/>
          <w:lang w:val="en-GB"/>
        </w:rPr>
        <w:t xml:space="preserve"> a result, this process will break the parallelism of WPP when WPP is enabled at the same time. This contribution proposes two methods to address the issue. The first method proposes that the counter per color component is saved after the last TU of the first CTU in each CTU row is coded. </w:t>
      </w:r>
      <w:r>
        <w:rPr>
          <w:lang w:val="en-CA" w:eastAsia="ja-JP"/>
        </w:rPr>
        <w:t xml:space="preserve">For each CTU row except the first CTU row, prior to the first TU coding, the </w:t>
      </w:r>
      <w:r>
        <w:t>synchronization process is applied, and the counter</w:t>
      </w:r>
      <w:r>
        <w:rPr>
          <w:lang w:val="en-CA"/>
        </w:rPr>
        <w:t xml:space="preserve"> is synchronized with the saved counter from the preceding CTU row. The second method proposes that a fixed initial value for counter is used </w:t>
      </w:r>
      <w:r>
        <w:rPr>
          <w:lang w:val="en-CA" w:eastAsia="ja-JP"/>
        </w:rPr>
        <w:t>prior to the first TU cod</w:t>
      </w:r>
      <w:r>
        <w:rPr>
          <w:lang w:val="en-CA" w:eastAsia="zh-CN"/>
        </w:rPr>
        <w:t>ing</w:t>
      </w:r>
      <w:r>
        <w:rPr>
          <w:noProof/>
        </w:rPr>
        <w:t xml:space="preserve"> in </w:t>
      </w:r>
      <w:r>
        <w:rPr>
          <w:lang w:val="en-CA"/>
        </w:rPr>
        <w:t xml:space="preserve">each CTU row. Under the high bit-depth common test condition (CTC), the simulation results </w:t>
      </w:r>
      <w:r>
        <w:rPr>
          <w:lang w:val="en-CA" w:eastAsia="zh-CN"/>
        </w:rPr>
        <w:t xml:space="preserve">show minor loss in BD-bitrate for both methods. Comparing method 2 with method 1, method 2 does not require any extra memory to save extra variable while method 2 has the same coding performance with method 1. </w:t>
      </w:r>
    </w:p>
    <w:p w14:paraId="46D0044A" w14:textId="77777777" w:rsidR="004C551D" w:rsidRDefault="004C551D" w:rsidP="004C551D">
      <w:pPr>
        <w:rPr>
          <w:lang w:val="en-CA" w:eastAsia="zh-CN"/>
        </w:rPr>
      </w:pPr>
      <w:r>
        <w:rPr>
          <w:lang w:val="en-CA" w:eastAsia="zh-CN"/>
        </w:rPr>
        <w:t>Method 1:</w:t>
      </w:r>
    </w:p>
    <w:p w14:paraId="35415656" w14:textId="77777777" w:rsidR="004C551D" w:rsidRDefault="004C551D" w:rsidP="004C551D">
      <w:pPr>
        <w:rPr>
          <w:lang w:val="en-CA" w:eastAsia="zh-CN"/>
        </w:rPr>
      </w:pPr>
      <w:r>
        <w:rPr>
          <w:lang w:val="en-CA" w:eastAsia="zh-CN"/>
        </w:rPr>
        <w:t>Low QP</w:t>
      </w:r>
    </w:p>
    <w:p w14:paraId="2699F7B6" w14:textId="77777777" w:rsidR="004C551D" w:rsidRDefault="004C551D" w:rsidP="004C551D">
      <w:pPr>
        <w:rPr>
          <w:lang w:val="en-CA" w:eastAsia="zh-CN"/>
        </w:rPr>
      </w:pPr>
      <w:r>
        <w:rPr>
          <w:lang w:val="en-CA" w:eastAsia="zh-CN"/>
        </w:rPr>
        <w:t xml:space="preserve">PQ: AI: 0.04%, 0.04%, 0.02%; LDB: 0.09%, 0.08%, 0.03%; RA: 0.09%, 0.08%, 0.01%; </w:t>
      </w:r>
    </w:p>
    <w:p w14:paraId="7BC0CC1E" w14:textId="77777777" w:rsidR="004C551D" w:rsidRDefault="004C551D" w:rsidP="004C551D">
      <w:pPr>
        <w:rPr>
          <w:lang w:val="en-CA" w:eastAsia="zh-CN"/>
        </w:rPr>
      </w:pPr>
      <w:r>
        <w:rPr>
          <w:lang w:val="en-CA" w:eastAsia="zh-CN"/>
        </w:rPr>
        <w:t xml:space="preserve">HLG: AI: 0.02%, 0.01%, 0.01%; LDB: 0.08%, 0.04%, 0.00%; RA: 0.10%, 0.06%, 0.02%; </w:t>
      </w:r>
    </w:p>
    <w:p w14:paraId="2E639449" w14:textId="77777777" w:rsidR="004C551D" w:rsidRDefault="004C551D" w:rsidP="004C551D">
      <w:pPr>
        <w:rPr>
          <w:lang w:val="en-CA" w:eastAsia="zh-CN"/>
        </w:rPr>
      </w:pPr>
      <w:r>
        <w:rPr>
          <w:lang w:val="en-CA" w:eastAsia="zh-CN"/>
        </w:rPr>
        <w:t>SVT: AI: 0.01%, 0.01%, 0.01%; LDB: 0.02%, 0.02%, 0.01%; RA: 0.03%, 0.02%, 0.01%;</w:t>
      </w:r>
    </w:p>
    <w:p w14:paraId="3D3C71E3" w14:textId="77777777" w:rsidR="004C551D" w:rsidRDefault="004C551D" w:rsidP="004C551D">
      <w:pPr>
        <w:rPr>
          <w:lang w:val="en-CA" w:eastAsia="zh-CN"/>
        </w:rPr>
      </w:pPr>
      <w:r>
        <w:rPr>
          <w:lang w:val="en-CA" w:eastAsia="zh-CN"/>
        </w:rPr>
        <w:t>Lossless:</w:t>
      </w:r>
    </w:p>
    <w:p w14:paraId="52E9E23D" w14:textId="77777777" w:rsidR="004C551D" w:rsidRDefault="004C551D" w:rsidP="004C551D">
      <w:pPr>
        <w:rPr>
          <w:lang w:val="en-CA" w:eastAsia="zh-CN"/>
        </w:rPr>
      </w:pPr>
      <w:r>
        <w:rPr>
          <w:lang w:val="en-CA" w:eastAsia="zh-CN"/>
        </w:rPr>
        <w:t xml:space="preserve">PQ: AI: 0.01%; LDB: 0.01%; RA: 0.01%; </w:t>
      </w:r>
    </w:p>
    <w:p w14:paraId="719910A7" w14:textId="77777777" w:rsidR="004C551D" w:rsidRDefault="004C551D" w:rsidP="004C551D">
      <w:pPr>
        <w:rPr>
          <w:lang w:val="en-CA" w:eastAsia="zh-CN"/>
        </w:rPr>
      </w:pPr>
      <w:r>
        <w:rPr>
          <w:lang w:val="en-CA" w:eastAsia="zh-CN"/>
        </w:rPr>
        <w:t xml:space="preserve">HLG: AI: 0.02%; LDB: 0.03%; RA: 0.03%; </w:t>
      </w:r>
    </w:p>
    <w:p w14:paraId="1820D659" w14:textId="77777777" w:rsidR="004C551D" w:rsidRDefault="004C551D" w:rsidP="004C551D">
      <w:pPr>
        <w:rPr>
          <w:lang w:val="en-CA" w:eastAsia="zh-CN"/>
        </w:rPr>
      </w:pPr>
      <w:r>
        <w:rPr>
          <w:lang w:val="en-CA" w:eastAsia="zh-CN"/>
        </w:rPr>
        <w:t xml:space="preserve">SVT: AI: 0.01%; LDB: 0.02%; RA: 0.02%; </w:t>
      </w:r>
    </w:p>
    <w:p w14:paraId="3ECBDB97" w14:textId="77777777" w:rsidR="004C551D" w:rsidRDefault="004C551D" w:rsidP="004C551D">
      <w:pPr>
        <w:rPr>
          <w:lang w:val="en-CA" w:eastAsia="zh-CN"/>
        </w:rPr>
      </w:pPr>
      <w:r>
        <w:rPr>
          <w:lang w:val="en-CA" w:eastAsia="zh-CN"/>
        </w:rPr>
        <w:t>Method 2:</w:t>
      </w:r>
    </w:p>
    <w:p w14:paraId="2DB3FFBB" w14:textId="77777777" w:rsidR="004C551D" w:rsidRDefault="004C551D" w:rsidP="004C551D">
      <w:pPr>
        <w:rPr>
          <w:lang w:val="en-CA" w:eastAsia="zh-CN"/>
        </w:rPr>
      </w:pPr>
      <w:r>
        <w:rPr>
          <w:lang w:val="en-CA" w:eastAsia="zh-CN"/>
        </w:rPr>
        <w:t>Low QP</w:t>
      </w:r>
    </w:p>
    <w:p w14:paraId="6D667489" w14:textId="77777777" w:rsidR="004C551D" w:rsidRDefault="004C551D" w:rsidP="004C551D">
      <w:pPr>
        <w:rPr>
          <w:lang w:val="en-CA" w:eastAsia="zh-CN"/>
        </w:rPr>
      </w:pPr>
    </w:p>
    <w:p w14:paraId="0E91902D" w14:textId="77777777" w:rsidR="004C551D" w:rsidRDefault="004C551D" w:rsidP="004C551D">
      <w:pPr>
        <w:rPr>
          <w:lang w:val="en-CA" w:eastAsia="zh-CN"/>
        </w:rPr>
      </w:pPr>
      <w:r>
        <w:rPr>
          <w:lang w:val="en-CA" w:eastAsia="zh-CN"/>
        </w:rPr>
        <w:t xml:space="preserve">PQ: AI: 0.04%, 0.04%, 0.02%; LDB: 0.09%, 0.08%, 0.03%; RA: 0.09%, 0.08%, 0.01%; </w:t>
      </w:r>
    </w:p>
    <w:p w14:paraId="0154D11D" w14:textId="77777777" w:rsidR="004C551D" w:rsidRDefault="004C551D" w:rsidP="004C551D">
      <w:pPr>
        <w:rPr>
          <w:lang w:val="en-CA" w:eastAsia="zh-CN"/>
        </w:rPr>
      </w:pPr>
      <w:r>
        <w:rPr>
          <w:lang w:val="en-CA" w:eastAsia="zh-CN"/>
        </w:rPr>
        <w:t xml:space="preserve">HLG: AI: 0.02%, 0.01%, 0.01%; LDB: 0.08%, 0.04%, 0.00%; RA: 0.10%, 0.06%, 0.02%; </w:t>
      </w:r>
    </w:p>
    <w:p w14:paraId="2DE6F2F1" w14:textId="77777777" w:rsidR="004C551D" w:rsidRDefault="004C551D" w:rsidP="004C551D">
      <w:pPr>
        <w:rPr>
          <w:lang w:val="en-CA" w:eastAsia="zh-CN"/>
        </w:rPr>
      </w:pPr>
      <w:r>
        <w:rPr>
          <w:lang w:val="en-CA" w:eastAsia="zh-CN"/>
        </w:rPr>
        <w:t>SVT: AI: 0.01%, 0.01%, 0.01%; LDB: 0.02%, 0.02%, 0.01%; RA: 0.03%, 0.02%, 0.01%;</w:t>
      </w:r>
    </w:p>
    <w:p w14:paraId="1002E43E" w14:textId="77777777" w:rsidR="004C551D" w:rsidRDefault="004C551D" w:rsidP="004C551D">
      <w:pPr>
        <w:rPr>
          <w:lang w:val="en-CA" w:eastAsia="zh-CN"/>
        </w:rPr>
      </w:pPr>
      <w:r>
        <w:rPr>
          <w:lang w:val="en-CA" w:eastAsia="zh-CN"/>
        </w:rPr>
        <w:t>Lossless:</w:t>
      </w:r>
    </w:p>
    <w:p w14:paraId="59FAD196" w14:textId="77777777" w:rsidR="004C551D" w:rsidRDefault="004C551D" w:rsidP="004C551D">
      <w:pPr>
        <w:rPr>
          <w:lang w:val="en-CA" w:eastAsia="zh-CN"/>
        </w:rPr>
      </w:pPr>
      <w:r>
        <w:rPr>
          <w:lang w:val="en-CA" w:eastAsia="zh-CN"/>
        </w:rPr>
        <w:t xml:space="preserve">PQ: AI: 0.01%; LDB: 0.01%; RA: 0.01%; </w:t>
      </w:r>
    </w:p>
    <w:p w14:paraId="06474C63" w14:textId="77777777" w:rsidR="004C551D" w:rsidRDefault="004C551D" w:rsidP="004C551D">
      <w:pPr>
        <w:rPr>
          <w:lang w:val="en-CA" w:eastAsia="zh-CN"/>
        </w:rPr>
      </w:pPr>
      <w:r>
        <w:rPr>
          <w:lang w:val="en-CA" w:eastAsia="zh-CN"/>
        </w:rPr>
        <w:t xml:space="preserve">HLG: AI: 0.02%; LDB: 0.03%; RA: 0.03%; </w:t>
      </w:r>
    </w:p>
    <w:p w14:paraId="784A2882" w14:textId="77777777" w:rsidR="004C551D" w:rsidRDefault="004C551D" w:rsidP="004C551D">
      <w:pPr>
        <w:rPr>
          <w:lang w:val="en-CA" w:eastAsia="zh-CN"/>
        </w:rPr>
      </w:pPr>
      <w:r>
        <w:rPr>
          <w:lang w:val="en-CA" w:eastAsia="zh-CN"/>
        </w:rPr>
        <w:t>SVT: AI: 0.01%; LDB: 0.02%; RA: 0.02%;</w:t>
      </w:r>
    </w:p>
    <w:p w14:paraId="31CD5D70" w14:textId="29589078" w:rsidR="00C13962" w:rsidRDefault="00C13962" w:rsidP="00C13962"/>
    <w:p w14:paraId="45AB1C84" w14:textId="42B7C7F4" w:rsidR="002561FB" w:rsidRDefault="002561FB" w:rsidP="00C13962">
      <w:r>
        <w:t>It is reported that method 1 is already implemented in software but missing in the specification text. However, method 2 is simpler in particular in terms of text.</w:t>
      </w:r>
    </w:p>
    <w:p w14:paraId="1F7EB82E" w14:textId="5B6C7CB3" w:rsidR="002561FB" w:rsidRDefault="002561FB" w:rsidP="00C13962"/>
    <w:p w14:paraId="6BF8BD82" w14:textId="53072BC0" w:rsidR="002561FB" w:rsidRDefault="002561FB" w:rsidP="00C13962">
      <w:r w:rsidRPr="00727D08">
        <w:rPr>
          <w:highlight w:val="yellow"/>
        </w:rPr>
        <w:t>Decision</w:t>
      </w:r>
      <w:r>
        <w:t>: Adopt JVET-X0128 method 2</w:t>
      </w:r>
    </w:p>
    <w:p w14:paraId="55264841" w14:textId="77777777" w:rsidR="002561FB" w:rsidRPr="008C3C93" w:rsidRDefault="002561FB" w:rsidP="00C13962"/>
    <w:p w14:paraId="0D2A7D8B" w14:textId="0BAE3C32" w:rsidR="00622874" w:rsidRPr="008C3C93" w:rsidRDefault="00B34699" w:rsidP="00622874">
      <w:pPr>
        <w:pStyle w:val="berschrift9"/>
        <w:rPr>
          <w:rFonts w:eastAsia="Times New Roman"/>
          <w:szCs w:val="24"/>
          <w:lang w:val="en-CA" w:eastAsia="en-DE"/>
        </w:rPr>
      </w:pPr>
      <w:hyperlink r:id="rId168" w:history="1">
        <w:r w:rsidR="00622874" w:rsidRPr="008C3C93">
          <w:rPr>
            <w:rFonts w:eastAsia="Times New Roman"/>
            <w:color w:val="0000FF"/>
            <w:szCs w:val="24"/>
            <w:u w:val="single"/>
            <w:lang w:val="en-CA" w:eastAsia="en-DE"/>
          </w:rPr>
          <w:t>JVET-X0158</w:t>
        </w:r>
      </w:hyperlink>
      <w:r w:rsidR="00622874" w:rsidRPr="008C3C93">
        <w:rPr>
          <w:rFonts w:eastAsia="Times New Roman"/>
          <w:szCs w:val="24"/>
          <w:lang w:val="en-CA" w:eastAsia="en-DE"/>
        </w:rPr>
        <w:t xml:space="preserve"> Cross-check report of JVET-X0128: AHG8: On History-Based Rice Parameter Derivations for Wavefront Parallel Processing [D. Rusanovskyy (Qualcomm)] [late]</w:t>
      </w:r>
    </w:p>
    <w:p w14:paraId="1DC7984D" w14:textId="77777777" w:rsidR="00622874" w:rsidRPr="008C3C93" w:rsidRDefault="00622874" w:rsidP="00C13962"/>
    <w:p w14:paraId="53253342" w14:textId="6F5A172F" w:rsidR="00287035" w:rsidRPr="008C3C93" w:rsidRDefault="00B34699" w:rsidP="002B5B4F">
      <w:pPr>
        <w:pStyle w:val="berschrift9"/>
        <w:rPr>
          <w:rFonts w:eastAsia="Times New Roman"/>
          <w:szCs w:val="24"/>
          <w:lang w:val="en-CA"/>
        </w:rPr>
      </w:pPr>
      <w:hyperlink r:id="rId169"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2F550E2F" w14:textId="77777777" w:rsidR="002561FB" w:rsidRDefault="002561FB" w:rsidP="002561FB">
      <w:pPr>
        <w:rPr>
          <w:lang w:val="en-CA" w:eastAsia="zh-CN"/>
        </w:rPr>
      </w:pPr>
      <w:r>
        <w:rPr>
          <w:lang w:val="en-CA" w:eastAsia="zh-CN"/>
        </w:rPr>
        <w:t xml:space="preserve">In the history-based Rice parameter derivation method adopted in JVET-V meeting, a history value is transferred through a counter to update </w:t>
      </w:r>
      <w:r>
        <w:rPr>
          <w:lang w:val="en-CA" w:eastAsia="ja-JP"/>
        </w:rPr>
        <w:t xml:space="preserve">localSumAbs </w:t>
      </w:r>
      <w:r>
        <w:rPr>
          <w:lang w:val="en-CA" w:eastAsia="zh-CN"/>
        </w:rPr>
        <w:t xml:space="preserve">so that a more accurate Rice parameter can be derived to code remaining levels. The counter may be updated once in each TU based upon its value in the previous TU. This results in dependency among TUs. This contribution proposes an independent Rice parameter derivation method. If the last significant coefficient in a TU has </w:t>
      </w:r>
      <w:r>
        <w:rPr>
          <w:szCs w:val="22"/>
          <w:lang w:val="en-CA" w:eastAsia="ja-JP"/>
        </w:rPr>
        <w:t>abs_</w:t>
      </w:r>
      <w:proofErr w:type="gramStart"/>
      <w:r>
        <w:rPr>
          <w:szCs w:val="22"/>
          <w:lang w:val="en-CA" w:eastAsia="ja-JP"/>
        </w:rPr>
        <w:t>remainder[</w:t>
      </w:r>
      <w:proofErr w:type="gramEnd"/>
      <w:r>
        <w:rPr>
          <w:szCs w:val="22"/>
          <w:lang w:val="en-CA" w:eastAsia="ja-JP"/>
        </w:rPr>
        <w:t>] part in its level coding, a</w:t>
      </w:r>
      <w:r>
        <w:rPr>
          <w:lang w:val="en-CA" w:eastAsia="zh-CN"/>
        </w:rPr>
        <w:t xml:space="preserve"> fixed value is used as HistValue in the computation of </w:t>
      </w:r>
      <w:r>
        <w:rPr>
          <w:lang w:val="en-CA" w:eastAsia="ja-JP"/>
        </w:rPr>
        <w:t xml:space="preserve">localSumAbs. After the last </w:t>
      </w:r>
      <w:r>
        <w:rPr>
          <w:lang w:val="en-CA" w:eastAsia="zh-TW"/>
        </w:rPr>
        <w:t>significant coefficient</w:t>
      </w:r>
      <w:r>
        <w:rPr>
          <w:lang w:val="en-CA" w:eastAsia="zh-CN"/>
        </w:rPr>
        <w:t xml:space="preserve"> is coded, the absolute value of last significant coefficient is used, as a history value, to compute localSumAbs for coding all remaining </w:t>
      </w:r>
      <w:r>
        <w:rPr>
          <w:noProof/>
          <w:szCs w:val="22"/>
        </w:rPr>
        <w:t>abs_</w:t>
      </w:r>
      <w:r>
        <w:rPr>
          <w:rFonts w:eastAsia="MS Mincho"/>
          <w:noProof/>
          <w:szCs w:val="22"/>
        </w:rPr>
        <w:t xml:space="preserve">remainder[ ] or </w:t>
      </w:r>
      <w:r>
        <w:rPr>
          <w:noProof/>
          <w:szCs w:val="22"/>
        </w:rPr>
        <w:t xml:space="preserve">dec_abs_level[ ] within the current TU. The part of the counter StatCoeff updating process that uses its value carried over from the previous TU is totally removed and therefore there is no any dependency between the current TU and the previous TUs. </w:t>
      </w:r>
      <w:r>
        <w:rPr>
          <w:lang w:val="en-CA"/>
        </w:rPr>
        <w:t xml:space="preserve">Under the high bit-depth common test condition (CTC), the simulation results </w:t>
      </w:r>
      <w:r>
        <w:rPr>
          <w:lang w:val="en-CA" w:eastAsia="zh-CN"/>
        </w:rPr>
        <w:t xml:space="preserve">show the following minor coding loss in BD-bitrate. </w:t>
      </w:r>
    </w:p>
    <w:p w14:paraId="6D0DE5B5" w14:textId="77777777" w:rsidR="002561FB" w:rsidRDefault="002561FB" w:rsidP="002561FB">
      <w:pPr>
        <w:rPr>
          <w:lang w:val="en-CA" w:eastAsia="zh-CN"/>
        </w:rPr>
      </w:pPr>
      <w:r>
        <w:rPr>
          <w:lang w:val="en-CA" w:eastAsia="zh-CN"/>
        </w:rPr>
        <w:t>Low QP</w:t>
      </w:r>
    </w:p>
    <w:p w14:paraId="49323947" w14:textId="77777777" w:rsidR="002561FB" w:rsidRDefault="002561FB" w:rsidP="002561FB">
      <w:pPr>
        <w:rPr>
          <w:lang w:val="en-CA" w:eastAsia="zh-CN"/>
        </w:rPr>
      </w:pPr>
      <w:r>
        <w:rPr>
          <w:lang w:val="en-CA" w:eastAsia="zh-CN"/>
        </w:rPr>
        <w:t xml:space="preserve">PQ: AI: 0.08%, 0.04%, 0.04%; LDB: 0.01%, 0.00%, 0.02%; RA: 0.02%, 0.03%, 0.01%; </w:t>
      </w:r>
    </w:p>
    <w:p w14:paraId="26CC419F" w14:textId="77777777" w:rsidR="002561FB" w:rsidRDefault="002561FB" w:rsidP="002561FB">
      <w:pPr>
        <w:rPr>
          <w:lang w:val="en-CA" w:eastAsia="zh-CN"/>
        </w:rPr>
      </w:pPr>
      <w:r>
        <w:rPr>
          <w:lang w:val="en-CA" w:eastAsia="zh-CN"/>
        </w:rPr>
        <w:t xml:space="preserve">HLG: AI: 0.09%, 0.04%, 0.03%; LDB: 0.01%, 0.00%, 0.01%; RA: 0.02%, 0.02%, 0.02%; </w:t>
      </w:r>
    </w:p>
    <w:p w14:paraId="04FE28AA" w14:textId="77777777" w:rsidR="002561FB" w:rsidRDefault="002561FB" w:rsidP="002561FB">
      <w:pPr>
        <w:rPr>
          <w:lang w:val="en-CA" w:eastAsia="zh-CN"/>
        </w:rPr>
      </w:pPr>
      <w:r>
        <w:rPr>
          <w:lang w:val="en-CA" w:eastAsia="zh-CN"/>
        </w:rPr>
        <w:t>SVT: AI: 0.15%, 0.10%, 0.10%; LDB: 0.07%, 0.07%, 0.07%; RA: 0.06%, 0.06%, 0.06%;</w:t>
      </w:r>
    </w:p>
    <w:p w14:paraId="256AA234" w14:textId="77777777" w:rsidR="002561FB" w:rsidRDefault="002561FB" w:rsidP="002561FB">
      <w:pPr>
        <w:rPr>
          <w:lang w:val="en-CA" w:eastAsia="zh-CN"/>
        </w:rPr>
      </w:pPr>
      <w:r>
        <w:rPr>
          <w:lang w:val="en-CA" w:eastAsia="zh-CN"/>
        </w:rPr>
        <w:t>Lossless:</w:t>
      </w:r>
    </w:p>
    <w:p w14:paraId="06DD7152" w14:textId="77777777" w:rsidR="002561FB" w:rsidRDefault="002561FB" w:rsidP="002561FB">
      <w:pPr>
        <w:rPr>
          <w:lang w:val="en-CA" w:eastAsia="zh-CN"/>
        </w:rPr>
      </w:pPr>
      <w:r>
        <w:rPr>
          <w:lang w:val="en-CA" w:eastAsia="zh-CN"/>
        </w:rPr>
        <w:t xml:space="preserve">PQ: AI: 0.55%; LDB: 0.48%, RA: 0.45%; </w:t>
      </w:r>
    </w:p>
    <w:p w14:paraId="785114C0" w14:textId="77777777" w:rsidR="002561FB" w:rsidRDefault="002561FB" w:rsidP="002561FB">
      <w:pPr>
        <w:rPr>
          <w:lang w:val="en-CA" w:eastAsia="zh-CN"/>
        </w:rPr>
      </w:pPr>
      <w:r>
        <w:rPr>
          <w:lang w:val="en-CA" w:eastAsia="zh-CN"/>
        </w:rPr>
        <w:t xml:space="preserve">HLG: AI: 0.53%; LDB: 0.51%, RA: 0.50%; </w:t>
      </w:r>
    </w:p>
    <w:p w14:paraId="59961245" w14:textId="77777777" w:rsidR="002561FB" w:rsidRDefault="002561FB" w:rsidP="002561FB">
      <w:pPr>
        <w:rPr>
          <w:lang w:val="en-CA" w:eastAsia="zh-CN"/>
        </w:rPr>
      </w:pPr>
      <w:r>
        <w:rPr>
          <w:lang w:val="en-CA" w:eastAsia="zh-CN"/>
        </w:rPr>
        <w:t xml:space="preserve">SVT: AI: 0.63%; LDB: 0.31%, RA: 0.30%; </w:t>
      </w:r>
    </w:p>
    <w:p w14:paraId="6D47B91B" w14:textId="77777777" w:rsidR="002561FB" w:rsidRDefault="002561FB" w:rsidP="002561FB">
      <w:pPr>
        <w:rPr>
          <w:lang w:val="en-CA" w:eastAsia="zh-CN"/>
        </w:rPr>
      </w:pPr>
    </w:p>
    <w:p w14:paraId="6E3860E1" w14:textId="265E427A" w:rsidR="00C13962" w:rsidRDefault="005361D7" w:rsidP="00C13962">
      <w:r>
        <w:t>The dependency problem in current method is not critical, and the proposal would incur losses, which are not negligible in particular for the case of lossless coding. No support to make such a change by other experts.</w:t>
      </w:r>
    </w:p>
    <w:p w14:paraId="0928F803" w14:textId="0B20263D" w:rsidR="005361D7" w:rsidRDefault="005361D7" w:rsidP="00C13962">
      <w:r>
        <w:t>No action.</w:t>
      </w:r>
    </w:p>
    <w:p w14:paraId="6B679753" w14:textId="77777777" w:rsidR="005361D7" w:rsidRPr="008C3C93" w:rsidRDefault="005361D7" w:rsidP="00C13962"/>
    <w:p w14:paraId="09E60150" w14:textId="24DC7428" w:rsidR="00622874" w:rsidRPr="008C3C93" w:rsidRDefault="00B34699" w:rsidP="00622874">
      <w:pPr>
        <w:pStyle w:val="berschrift9"/>
        <w:rPr>
          <w:rFonts w:eastAsia="Times New Roman"/>
          <w:szCs w:val="24"/>
          <w:lang w:val="en-CA" w:eastAsia="en-DE"/>
        </w:rPr>
      </w:pPr>
      <w:hyperlink r:id="rId170" w:history="1">
        <w:r w:rsidR="00622874" w:rsidRPr="008C3C93">
          <w:rPr>
            <w:rFonts w:eastAsia="Times New Roman"/>
            <w:color w:val="0000FF"/>
            <w:szCs w:val="24"/>
            <w:u w:val="single"/>
            <w:lang w:val="en-CA" w:eastAsia="en-DE"/>
          </w:rPr>
          <w:t>JVET-X0159</w:t>
        </w:r>
      </w:hyperlink>
      <w:r w:rsidR="00622874" w:rsidRPr="008C3C93">
        <w:rPr>
          <w:rFonts w:eastAsia="Times New Roman"/>
          <w:szCs w:val="24"/>
          <w:lang w:val="en-CA" w:eastAsia="en-DE"/>
        </w:rPr>
        <w:t xml:space="preserve"> Cross-check report of JVET-X0129: AHG8: Independent Rice Parameter Derivation for high bit depth and high bit </w:t>
      </w:r>
      <w:r w:rsidR="00622874" w:rsidRPr="008C3C93">
        <w:rPr>
          <w:rFonts w:eastAsia="Times New Roman"/>
          <w:szCs w:val="24"/>
          <w:lang w:val="en-CA"/>
        </w:rPr>
        <w:t>rate</w:t>
      </w:r>
      <w:r w:rsidR="00622874" w:rsidRPr="008C3C93">
        <w:rPr>
          <w:rFonts w:eastAsia="Times New Roman"/>
          <w:szCs w:val="24"/>
          <w:lang w:val="en-CA" w:eastAsia="en-DE"/>
        </w:rPr>
        <w:t xml:space="preserve"> extensions [D. Rusanovskyy (Qualcomm)] [late]</w:t>
      </w:r>
    </w:p>
    <w:p w14:paraId="4E395E5D" w14:textId="77777777" w:rsidR="00622874" w:rsidRPr="008C3C93" w:rsidRDefault="00622874" w:rsidP="00C13962"/>
    <w:p w14:paraId="643D163A" w14:textId="5006FD25" w:rsidR="00287035" w:rsidRPr="008C3C93" w:rsidRDefault="00B34699" w:rsidP="002B5B4F">
      <w:pPr>
        <w:pStyle w:val="berschrift9"/>
        <w:rPr>
          <w:rFonts w:eastAsia="Times New Roman"/>
          <w:szCs w:val="24"/>
          <w:lang w:val="en-CA"/>
        </w:rPr>
      </w:pPr>
      <w:hyperlink r:id="rId171"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09D5B3ED" w14:textId="77777777" w:rsidR="005361D7" w:rsidRPr="005361D7" w:rsidRDefault="005361D7" w:rsidP="005361D7">
      <w:pPr>
        <w:rPr>
          <w:lang w:val="en-CA"/>
        </w:rPr>
      </w:pPr>
      <w:r w:rsidRPr="005361D7">
        <w:rPr>
          <w:lang w:val="en-CA"/>
        </w:rPr>
        <w:t xml:space="preserve">This document describes a study of the use of significance, GT1 and GT2 flags in regular residual coding at low QP and lossless operating points for bit depths beyond 10 </w:t>
      </w:r>
      <w:proofErr w:type="gramStart"/>
      <w:r w:rsidRPr="005361D7">
        <w:rPr>
          <w:lang w:val="en-CA"/>
        </w:rPr>
        <w:t>bit</w:t>
      </w:r>
      <w:proofErr w:type="gramEnd"/>
      <w:r w:rsidRPr="005361D7">
        <w:rPr>
          <w:lang w:val="en-CA"/>
        </w:rPr>
        <w:t xml:space="preserve">. An analysis using VTM 14.0 is provided which indicates the fraction of these flags that are set for a range of different QPs within and beyond the low QP high bit depth CTC. This analysis outlines how as QPs decrease, the fraction of the flags that are set increases to almost 100%. This results in the number of coefficients at least partially coded </w:t>
      </w:r>
      <w:r w:rsidRPr="005361D7">
        <w:rPr>
          <w:lang w:val="en-CA"/>
        </w:rPr>
        <w:lastRenderedPageBreak/>
        <w:t xml:space="preserve">using flags reduces as QPs become smaller.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4.0, is repeated for the modification and indicates that the fraction of flags that are set does not rise as QPs decrease, unlike VTM 14.0. </w:t>
      </w:r>
      <w:proofErr w:type="gramStart"/>
      <w:r w:rsidRPr="005361D7">
        <w:rPr>
          <w:lang w:val="en-CA"/>
        </w:rPr>
        <w:t>Consequently</w:t>
      </w:r>
      <w:proofErr w:type="gramEnd"/>
      <w:r w:rsidRPr="005361D7">
        <w:rPr>
          <w:lang w:val="en-CA"/>
        </w:rPr>
        <w:t xml:space="preserve"> the number of coefficients coded using the significance, GT1 and GT2 flags is maintained.</w:t>
      </w:r>
    </w:p>
    <w:p w14:paraId="66644A1C" w14:textId="77777777" w:rsidR="005361D7" w:rsidRPr="005361D7" w:rsidRDefault="005361D7" w:rsidP="005361D7">
      <w:pPr>
        <w:rPr>
          <w:lang w:val="en-CA"/>
        </w:rPr>
      </w:pPr>
      <w:r w:rsidRPr="005361D7">
        <w:rPr>
          <w:lang w:val="en-CA"/>
        </w:rPr>
        <w:t>The following results are reported for the modification against an anchor of VTM 14.0:</w:t>
      </w:r>
    </w:p>
    <w:p w14:paraId="307C0B29" w14:textId="77777777" w:rsidR="005361D7" w:rsidRPr="005361D7" w:rsidRDefault="005361D7" w:rsidP="005361D7">
      <w:pPr>
        <w:rPr>
          <w:lang w:val="en-CA"/>
        </w:rPr>
      </w:pPr>
    </w:p>
    <w:tbl>
      <w:tblPr>
        <w:tblStyle w:val="Tabellenraster"/>
        <w:tblW w:w="0" w:type="auto"/>
        <w:tblLook w:val="04A0" w:firstRow="1" w:lastRow="0" w:firstColumn="1" w:lastColumn="0" w:noHBand="0" w:noVBand="1"/>
      </w:tblPr>
      <w:tblGrid>
        <w:gridCol w:w="1021"/>
        <w:gridCol w:w="907"/>
        <w:gridCol w:w="907"/>
        <w:gridCol w:w="907"/>
      </w:tblGrid>
      <w:tr w:rsidR="005361D7" w:rsidRPr="005361D7" w14:paraId="4F4F2C63" w14:textId="77777777" w:rsidTr="005361D7">
        <w:tc>
          <w:tcPr>
            <w:tcW w:w="1021" w:type="dxa"/>
            <w:tcBorders>
              <w:top w:val="nil"/>
              <w:left w:val="nil"/>
              <w:bottom w:val="single" w:sz="4" w:space="0" w:color="auto"/>
              <w:right w:val="single" w:sz="4" w:space="0" w:color="auto"/>
            </w:tcBorders>
            <w:hideMark/>
          </w:tcPr>
          <w:p w14:paraId="21C4E875" w14:textId="77777777" w:rsidR="005361D7" w:rsidRPr="005361D7" w:rsidRDefault="005361D7" w:rsidP="005361D7">
            <w:pPr>
              <w:rPr>
                <w:lang w:val="en-CA"/>
              </w:rPr>
            </w:pPr>
            <w:r w:rsidRPr="005361D7">
              <w:rPr>
                <w:lang w:val="en-CA"/>
              </w:rPr>
              <w:t xml:space="preserve"> Lossless</w:t>
            </w:r>
          </w:p>
        </w:tc>
        <w:tc>
          <w:tcPr>
            <w:tcW w:w="907" w:type="dxa"/>
            <w:tcBorders>
              <w:top w:val="single" w:sz="4" w:space="0" w:color="auto"/>
              <w:left w:val="single" w:sz="4" w:space="0" w:color="auto"/>
              <w:bottom w:val="single" w:sz="4" w:space="0" w:color="auto"/>
              <w:right w:val="single" w:sz="4" w:space="0" w:color="auto"/>
            </w:tcBorders>
            <w:hideMark/>
          </w:tcPr>
          <w:p w14:paraId="1A168BB3" w14:textId="77777777" w:rsidR="005361D7" w:rsidRPr="005361D7" w:rsidRDefault="005361D7" w:rsidP="005361D7">
            <w:pPr>
              <w:rPr>
                <w:lang w:val="en-CA"/>
              </w:rPr>
            </w:pPr>
            <w:r w:rsidRPr="005361D7">
              <w:rPr>
                <w:lang w:val="en-CA"/>
              </w:rPr>
              <w:t>AI</w:t>
            </w:r>
          </w:p>
        </w:tc>
        <w:tc>
          <w:tcPr>
            <w:tcW w:w="907" w:type="dxa"/>
            <w:tcBorders>
              <w:top w:val="single" w:sz="4" w:space="0" w:color="auto"/>
              <w:left w:val="single" w:sz="4" w:space="0" w:color="auto"/>
              <w:bottom w:val="single" w:sz="4" w:space="0" w:color="auto"/>
              <w:right w:val="single" w:sz="4" w:space="0" w:color="auto"/>
            </w:tcBorders>
            <w:hideMark/>
          </w:tcPr>
          <w:p w14:paraId="6DFA1888" w14:textId="77777777" w:rsidR="005361D7" w:rsidRPr="005361D7" w:rsidRDefault="005361D7" w:rsidP="005361D7">
            <w:pPr>
              <w:rPr>
                <w:lang w:val="en-CA"/>
              </w:rPr>
            </w:pPr>
            <w:r w:rsidRPr="005361D7">
              <w:rPr>
                <w:lang w:val="en-CA"/>
              </w:rPr>
              <w:t>LDB</w:t>
            </w:r>
          </w:p>
        </w:tc>
        <w:tc>
          <w:tcPr>
            <w:tcW w:w="907" w:type="dxa"/>
            <w:tcBorders>
              <w:top w:val="single" w:sz="4" w:space="0" w:color="auto"/>
              <w:left w:val="single" w:sz="4" w:space="0" w:color="auto"/>
              <w:bottom w:val="single" w:sz="4" w:space="0" w:color="auto"/>
              <w:right w:val="single" w:sz="4" w:space="0" w:color="auto"/>
            </w:tcBorders>
            <w:hideMark/>
          </w:tcPr>
          <w:p w14:paraId="2E8C16B0" w14:textId="77777777" w:rsidR="005361D7" w:rsidRPr="005361D7" w:rsidRDefault="005361D7" w:rsidP="005361D7">
            <w:pPr>
              <w:rPr>
                <w:lang w:val="en-CA"/>
              </w:rPr>
            </w:pPr>
            <w:r w:rsidRPr="005361D7">
              <w:rPr>
                <w:lang w:val="en-CA"/>
              </w:rPr>
              <w:t>RA</w:t>
            </w:r>
          </w:p>
        </w:tc>
      </w:tr>
      <w:tr w:rsidR="005361D7" w:rsidRPr="005361D7" w14:paraId="6A33027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2B66B2A0"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DDF63BE"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E022BAB" w14:textId="77777777" w:rsidR="005361D7" w:rsidRPr="005361D7" w:rsidRDefault="005361D7" w:rsidP="005361D7">
            <w:pPr>
              <w:rPr>
                <w:lang w:val="en-CA"/>
              </w:rPr>
            </w:pPr>
            <w:r w:rsidRPr="005361D7">
              <w:rPr>
                <w:lang w:val="en-CA"/>
              </w:rPr>
              <w:t>-0.24%</w:t>
            </w:r>
          </w:p>
        </w:tc>
        <w:tc>
          <w:tcPr>
            <w:tcW w:w="907" w:type="dxa"/>
            <w:tcBorders>
              <w:top w:val="single" w:sz="4" w:space="0" w:color="auto"/>
              <w:left w:val="single" w:sz="4" w:space="0" w:color="auto"/>
              <w:bottom w:val="single" w:sz="4" w:space="0" w:color="auto"/>
              <w:right w:val="single" w:sz="4" w:space="0" w:color="auto"/>
            </w:tcBorders>
            <w:hideMark/>
          </w:tcPr>
          <w:p w14:paraId="54520913" w14:textId="77777777" w:rsidR="005361D7" w:rsidRPr="005361D7" w:rsidRDefault="005361D7" w:rsidP="005361D7">
            <w:pPr>
              <w:rPr>
                <w:lang w:val="en-CA"/>
              </w:rPr>
            </w:pPr>
            <w:r w:rsidRPr="005361D7">
              <w:rPr>
                <w:lang w:val="en-CA"/>
              </w:rPr>
              <w:t>-0.24%</w:t>
            </w:r>
          </w:p>
        </w:tc>
      </w:tr>
      <w:tr w:rsidR="005361D7" w:rsidRPr="005361D7" w14:paraId="2EC11765"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1F21334"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7ED77D6A" w14:textId="77777777" w:rsidR="005361D7" w:rsidRPr="005361D7" w:rsidRDefault="005361D7" w:rsidP="005361D7">
            <w:pPr>
              <w:rPr>
                <w:lang w:val="en-CA"/>
              </w:rPr>
            </w:pPr>
            <w:r w:rsidRPr="005361D7">
              <w:rPr>
                <w:lang w:val="en-CA"/>
              </w:rPr>
              <w:t>-0.83%</w:t>
            </w:r>
          </w:p>
        </w:tc>
        <w:tc>
          <w:tcPr>
            <w:tcW w:w="907" w:type="dxa"/>
            <w:tcBorders>
              <w:top w:val="single" w:sz="4" w:space="0" w:color="auto"/>
              <w:left w:val="single" w:sz="4" w:space="0" w:color="auto"/>
              <w:bottom w:val="single" w:sz="4" w:space="0" w:color="auto"/>
              <w:right w:val="single" w:sz="4" w:space="0" w:color="auto"/>
            </w:tcBorders>
            <w:hideMark/>
          </w:tcPr>
          <w:p w14:paraId="2BF34F4F" w14:textId="77777777" w:rsidR="005361D7" w:rsidRPr="005361D7" w:rsidRDefault="005361D7" w:rsidP="005361D7">
            <w:pPr>
              <w:rPr>
                <w:lang w:val="en-CA"/>
              </w:rPr>
            </w:pPr>
            <w:r w:rsidRPr="005361D7">
              <w:rPr>
                <w:lang w:val="en-CA"/>
              </w:rPr>
              <w:t>-0.92%</w:t>
            </w:r>
          </w:p>
        </w:tc>
        <w:tc>
          <w:tcPr>
            <w:tcW w:w="907" w:type="dxa"/>
            <w:tcBorders>
              <w:top w:val="single" w:sz="4" w:space="0" w:color="auto"/>
              <w:left w:val="single" w:sz="4" w:space="0" w:color="auto"/>
              <w:bottom w:val="single" w:sz="4" w:space="0" w:color="auto"/>
              <w:right w:val="single" w:sz="4" w:space="0" w:color="auto"/>
            </w:tcBorders>
            <w:hideMark/>
          </w:tcPr>
          <w:p w14:paraId="303650A8" w14:textId="77777777" w:rsidR="005361D7" w:rsidRPr="005361D7" w:rsidRDefault="005361D7" w:rsidP="005361D7">
            <w:pPr>
              <w:rPr>
                <w:lang w:val="en-CA"/>
              </w:rPr>
            </w:pPr>
            <w:r w:rsidRPr="005361D7">
              <w:rPr>
                <w:lang w:val="en-CA"/>
              </w:rPr>
              <w:t>-0.92%</w:t>
            </w:r>
          </w:p>
        </w:tc>
      </w:tr>
      <w:tr w:rsidR="005361D7" w:rsidRPr="005361D7" w14:paraId="1847B9F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0AB59C7"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8A00A34" w14:textId="77777777" w:rsidR="005361D7" w:rsidRPr="005361D7" w:rsidRDefault="005361D7" w:rsidP="005361D7">
            <w:pPr>
              <w:rPr>
                <w:lang w:val="en-CA"/>
              </w:rPr>
            </w:pPr>
            <w:r w:rsidRPr="005361D7">
              <w:rPr>
                <w:lang w:val="en-CA"/>
              </w:rPr>
              <w:t>-1.17%</w:t>
            </w:r>
          </w:p>
        </w:tc>
        <w:tc>
          <w:tcPr>
            <w:tcW w:w="907" w:type="dxa"/>
            <w:tcBorders>
              <w:top w:val="single" w:sz="4" w:space="0" w:color="auto"/>
              <w:left w:val="single" w:sz="4" w:space="0" w:color="auto"/>
              <w:bottom w:val="single" w:sz="4" w:space="0" w:color="auto"/>
              <w:right w:val="single" w:sz="4" w:space="0" w:color="auto"/>
            </w:tcBorders>
            <w:hideMark/>
          </w:tcPr>
          <w:p w14:paraId="7EB4175F" w14:textId="77777777" w:rsidR="005361D7" w:rsidRPr="005361D7" w:rsidRDefault="005361D7" w:rsidP="005361D7">
            <w:pPr>
              <w:rPr>
                <w:lang w:val="en-CA"/>
              </w:rPr>
            </w:pPr>
            <w:r w:rsidRPr="005361D7">
              <w:rPr>
                <w:lang w:val="en-CA"/>
              </w:rPr>
              <w:t>-1.35%</w:t>
            </w:r>
          </w:p>
        </w:tc>
        <w:tc>
          <w:tcPr>
            <w:tcW w:w="907" w:type="dxa"/>
            <w:tcBorders>
              <w:top w:val="single" w:sz="4" w:space="0" w:color="auto"/>
              <w:left w:val="single" w:sz="4" w:space="0" w:color="auto"/>
              <w:bottom w:val="single" w:sz="4" w:space="0" w:color="auto"/>
              <w:right w:val="single" w:sz="4" w:space="0" w:color="auto"/>
            </w:tcBorders>
            <w:hideMark/>
          </w:tcPr>
          <w:p w14:paraId="5DF19757" w14:textId="77777777" w:rsidR="005361D7" w:rsidRPr="005361D7" w:rsidRDefault="005361D7" w:rsidP="005361D7">
            <w:pPr>
              <w:rPr>
                <w:lang w:val="en-CA"/>
              </w:rPr>
            </w:pPr>
            <w:r w:rsidRPr="005361D7">
              <w:rPr>
                <w:lang w:val="en-CA"/>
              </w:rPr>
              <w:t>-1.37%</w:t>
            </w:r>
          </w:p>
        </w:tc>
      </w:tr>
      <w:tr w:rsidR="005361D7" w:rsidRPr="005361D7" w14:paraId="73274E28"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12B574D9"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6506CF1" w14:textId="77777777" w:rsidR="005361D7" w:rsidRPr="005361D7" w:rsidRDefault="005361D7" w:rsidP="005361D7">
            <w:pPr>
              <w:rPr>
                <w:lang w:val="en-CA"/>
              </w:rPr>
            </w:pPr>
            <w:r w:rsidRPr="005361D7">
              <w:rPr>
                <w:lang w:val="en-CA"/>
              </w:rPr>
              <w:t>-1.18%</w:t>
            </w:r>
          </w:p>
        </w:tc>
        <w:tc>
          <w:tcPr>
            <w:tcW w:w="907" w:type="dxa"/>
            <w:tcBorders>
              <w:top w:val="single" w:sz="4" w:space="0" w:color="auto"/>
              <w:left w:val="single" w:sz="4" w:space="0" w:color="auto"/>
              <w:bottom w:val="single" w:sz="4" w:space="0" w:color="auto"/>
              <w:right w:val="single" w:sz="4" w:space="0" w:color="auto"/>
            </w:tcBorders>
            <w:hideMark/>
          </w:tcPr>
          <w:p w14:paraId="667037A9" w14:textId="77777777" w:rsidR="005361D7" w:rsidRPr="005361D7" w:rsidRDefault="005361D7" w:rsidP="005361D7">
            <w:pPr>
              <w:rPr>
                <w:lang w:val="en-CA"/>
              </w:rPr>
            </w:pPr>
            <w:r w:rsidRPr="005361D7">
              <w:rPr>
                <w:lang w:val="en-CA"/>
              </w:rPr>
              <w:t>-1.51%</w:t>
            </w:r>
          </w:p>
        </w:tc>
        <w:tc>
          <w:tcPr>
            <w:tcW w:w="907" w:type="dxa"/>
            <w:tcBorders>
              <w:top w:val="single" w:sz="4" w:space="0" w:color="auto"/>
              <w:left w:val="single" w:sz="4" w:space="0" w:color="auto"/>
              <w:bottom w:val="single" w:sz="4" w:space="0" w:color="auto"/>
              <w:right w:val="single" w:sz="4" w:space="0" w:color="auto"/>
            </w:tcBorders>
            <w:hideMark/>
          </w:tcPr>
          <w:p w14:paraId="7A142DA0" w14:textId="77777777" w:rsidR="005361D7" w:rsidRPr="005361D7" w:rsidRDefault="005361D7" w:rsidP="005361D7">
            <w:pPr>
              <w:rPr>
                <w:lang w:val="en-CA"/>
              </w:rPr>
            </w:pPr>
            <w:r w:rsidRPr="005361D7">
              <w:rPr>
                <w:lang w:val="en-CA"/>
              </w:rPr>
              <w:t>-1.53%</w:t>
            </w:r>
          </w:p>
        </w:tc>
      </w:tr>
    </w:tbl>
    <w:p w14:paraId="45EE3843" w14:textId="77777777" w:rsidR="005361D7" w:rsidRPr="005361D7" w:rsidRDefault="005361D7" w:rsidP="005361D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5361D7" w:rsidRPr="005361D7" w14:paraId="03D7FDFA" w14:textId="77777777" w:rsidTr="005361D7">
        <w:tc>
          <w:tcPr>
            <w:tcW w:w="1002" w:type="dxa"/>
            <w:tcBorders>
              <w:top w:val="nil"/>
              <w:left w:val="nil"/>
              <w:bottom w:val="nil"/>
              <w:right w:val="single" w:sz="4" w:space="0" w:color="auto"/>
            </w:tcBorders>
            <w:hideMark/>
          </w:tcPr>
          <w:p w14:paraId="5EF13330" w14:textId="77777777" w:rsidR="005361D7" w:rsidRPr="005361D7" w:rsidRDefault="005361D7" w:rsidP="005361D7">
            <w:pPr>
              <w:rPr>
                <w:lang w:val="en-CA"/>
              </w:rPr>
            </w:pPr>
            <w:r w:rsidRPr="005361D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664591E6" w14:textId="77777777" w:rsidR="005361D7" w:rsidRPr="005361D7" w:rsidRDefault="005361D7" w:rsidP="005361D7">
            <w:pPr>
              <w:rPr>
                <w:lang w:val="en-CA"/>
              </w:rPr>
            </w:pPr>
            <w:r w:rsidRPr="005361D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15FB201D" w14:textId="77777777" w:rsidR="005361D7" w:rsidRPr="005361D7" w:rsidRDefault="005361D7" w:rsidP="005361D7">
            <w:pPr>
              <w:rPr>
                <w:lang w:val="en-CA"/>
              </w:rPr>
            </w:pPr>
            <w:r w:rsidRPr="005361D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5E0BC02A" w14:textId="77777777" w:rsidR="005361D7" w:rsidRPr="005361D7" w:rsidRDefault="005361D7" w:rsidP="005361D7">
            <w:pPr>
              <w:rPr>
                <w:lang w:val="en-CA"/>
              </w:rPr>
            </w:pPr>
            <w:r w:rsidRPr="005361D7">
              <w:rPr>
                <w:lang w:val="en-CA"/>
              </w:rPr>
              <w:t>RA</w:t>
            </w:r>
          </w:p>
        </w:tc>
      </w:tr>
      <w:tr w:rsidR="005361D7" w:rsidRPr="005361D7" w14:paraId="4CB987AA" w14:textId="77777777" w:rsidTr="005361D7">
        <w:tc>
          <w:tcPr>
            <w:tcW w:w="1002" w:type="dxa"/>
            <w:tcBorders>
              <w:top w:val="nil"/>
              <w:left w:val="nil"/>
              <w:bottom w:val="single" w:sz="4" w:space="0" w:color="auto"/>
              <w:right w:val="single" w:sz="4" w:space="0" w:color="auto"/>
            </w:tcBorders>
          </w:tcPr>
          <w:p w14:paraId="103716D2" w14:textId="77777777" w:rsidR="005361D7" w:rsidRPr="005361D7" w:rsidRDefault="005361D7" w:rsidP="005361D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733634"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AF3406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0FAB59D"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D162E1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F2EAF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302CF201"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474CD5E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9B6A19C"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62BB56" w14:textId="77777777" w:rsidR="005361D7" w:rsidRPr="005361D7" w:rsidRDefault="005361D7" w:rsidP="005361D7">
            <w:pPr>
              <w:rPr>
                <w:lang w:val="en-CA"/>
              </w:rPr>
            </w:pPr>
            <w:r w:rsidRPr="005361D7">
              <w:rPr>
                <w:lang w:val="en-CA"/>
              </w:rPr>
              <w:t>V/R</w:t>
            </w:r>
          </w:p>
        </w:tc>
      </w:tr>
      <w:tr w:rsidR="005361D7" w:rsidRPr="005361D7" w14:paraId="79B3E15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967228"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AA62381"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2ACBD77"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67ED6182"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8C2ABF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F4CFB19"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749E764"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793EC429"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7F85B1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DCC826A" w14:textId="77777777" w:rsidR="005361D7" w:rsidRPr="005361D7" w:rsidRDefault="005361D7" w:rsidP="005361D7">
            <w:pPr>
              <w:rPr>
                <w:lang w:val="en-CA"/>
              </w:rPr>
            </w:pPr>
            <w:r w:rsidRPr="005361D7">
              <w:rPr>
                <w:lang w:val="en-CA"/>
              </w:rPr>
              <w:t>0.03%</w:t>
            </w:r>
          </w:p>
        </w:tc>
      </w:tr>
      <w:tr w:rsidR="005361D7" w:rsidRPr="005361D7" w14:paraId="22B7E17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D9AA38"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D63DC85" w14:textId="77777777" w:rsidR="005361D7" w:rsidRPr="005361D7" w:rsidRDefault="005361D7" w:rsidP="005361D7">
            <w:pPr>
              <w:rPr>
                <w:lang w:val="en-CA"/>
              </w:rPr>
            </w:pPr>
            <w:r w:rsidRPr="005361D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6B0F9A4E"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509F80D2"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121DD414"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D5DCA4D"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226A6F1"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FDF4385"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32E023D"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17188520" w14:textId="77777777" w:rsidR="005361D7" w:rsidRPr="005361D7" w:rsidRDefault="005361D7" w:rsidP="005361D7">
            <w:pPr>
              <w:rPr>
                <w:lang w:val="en-CA"/>
              </w:rPr>
            </w:pPr>
            <w:r w:rsidRPr="005361D7">
              <w:rPr>
                <w:lang w:val="en-CA"/>
              </w:rPr>
              <w:t>0.04%</w:t>
            </w:r>
          </w:p>
        </w:tc>
      </w:tr>
      <w:tr w:rsidR="005361D7" w:rsidRPr="005361D7" w14:paraId="62EFC6D9"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352401F"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5729239"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7604797" w14:textId="77777777" w:rsidR="005361D7" w:rsidRPr="005361D7" w:rsidRDefault="005361D7" w:rsidP="005361D7">
            <w:pPr>
              <w:rPr>
                <w:lang w:val="en-CA"/>
              </w:rPr>
            </w:pPr>
            <w:r w:rsidRPr="005361D7">
              <w:rPr>
                <w:lang w:val="en-CA"/>
              </w:rPr>
              <w:t>-0.19%</w:t>
            </w:r>
          </w:p>
        </w:tc>
        <w:tc>
          <w:tcPr>
            <w:tcW w:w="907" w:type="dxa"/>
            <w:tcBorders>
              <w:top w:val="single" w:sz="4" w:space="0" w:color="auto"/>
              <w:left w:val="single" w:sz="4" w:space="0" w:color="auto"/>
              <w:bottom w:val="single" w:sz="4" w:space="0" w:color="auto"/>
              <w:right w:val="single" w:sz="4" w:space="0" w:color="auto"/>
            </w:tcBorders>
            <w:hideMark/>
          </w:tcPr>
          <w:p w14:paraId="63A71CC6" w14:textId="77777777" w:rsidR="005361D7" w:rsidRPr="005361D7" w:rsidRDefault="005361D7" w:rsidP="005361D7">
            <w:pPr>
              <w:rPr>
                <w:lang w:val="en-CA"/>
              </w:rPr>
            </w:pPr>
            <w:r w:rsidRPr="005361D7">
              <w:rPr>
                <w:lang w:val="en-CA"/>
              </w:rPr>
              <w:t>-0.21%</w:t>
            </w:r>
          </w:p>
        </w:tc>
        <w:tc>
          <w:tcPr>
            <w:tcW w:w="907" w:type="dxa"/>
            <w:tcBorders>
              <w:top w:val="single" w:sz="4" w:space="0" w:color="auto"/>
              <w:left w:val="single" w:sz="4" w:space="0" w:color="auto"/>
              <w:bottom w:val="single" w:sz="4" w:space="0" w:color="auto"/>
              <w:right w:val="single" w:sz="4" w:space="0" w:color="auto"/>
            </w:tcBorders>
            <w:hideMark/>
          </w:tcPr>
          <w:p w14:paraId="1D07B9FA"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4C76661D"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75384C82"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0BDC1F99" w14:textId="77777777" w:rsidR="005361D7" w:rsidRPr="005361D7" w:rsidRDefault="005361D7" w:rsidP="005361D7">
            <w:pPr>
              <w:rPr>
                <w:lang w:val="en-CA"/>
              </w:rPr>
            </w:pPr>
            <w:r w:rsidRPr="005361D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16B4FA8A"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7FC3E53" w14:textId="77777777" w:rsidR="005361D7" w:rsidRPr="005361D7" w:rsidRDefault="005361D7" w:rsidP="005361D7">
            <w:pPr>
              <w:rPr>
                <w:lang w:val="en-CA"/>
              </w:rPr>
            </w:pPr>
            <w:r w:rsidRPr="005361D7">
              <w:rPr>
                <w:lang w:val="en-CA"/>
              </w:rPr>
              <w:t>-0.02%</w:t>
            </w:r>
          </w:p>
        </w:tc>
      </w:tr>
      <w:tr w:rsidR="005361D7" w:rsidRPr="005361D7" w14:paraId="368B83AB"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23AC64BA"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7A0EAA5" w14:textId="77777777" w:rsidR="005361D7" w:rsidRPr="005361D7" w:rsidRDefault="005361D7" w:rsidP="005361D7">
            <w:pPr>
              <w:rPr>
                <w:lang w:val="en-CA"/>
              </w:rPr>
            </w:pPr>
            <w:r w:rsidRPr="005361D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635682D2" w14:textId="77777777" w:rsidR="005361D7" w:rsidRPr="005361D7" w:rsidRDefault="005361D7" w:rsidP="005361D7">
            <w:pPr>
              <w:rPr>
                <w:lang w:val="en-CA"/>
              </w:rPr>
            </w:pPr>
            <w:r w:rsidRPr="005361D7">
              <w:rPr>
                <w:lang w:val="en-CA"/>
              </w:rPr>
              <w:t>-0.77%</w:t>
            </w:r>
          </w:p>
        </w:tc>
        <w:tc>
          <w:tcPr>
            <w:tcW w:w="907" w:type="dxa"/>
            <w:tcBorders>
              <w:top w:val="single" w:sz="4" w:space="0" w:color="auto"/>
              <w:left w:val="single" w:sz="4" w:space="0" w:color="auto"/>
              <w:bottom w:val="single" w:sz="4" w:space="0" w:color="auto"/>
              <w:right w:val="single" w:sz="4" w:space="0" w:color="auto"/>
            </w:tcBorders>
            <w:hideMark/>
          </w:tcPr>
          <w:p w14:paraId="08E5AC0D" w14:textId="77777777" w:rsidR="005361D7" w:rsidRPr="005361D7" w:rsidRDefault="005361D7" w:rsidP="005361D7">
            <w:pPr>
              <w:rPr>
                <w:lang w:val="en-CA"/>
              </w:rPr>
            </w:pPr>
            <w:r w:rsidRPr="005361D7">
              <w:rPr>
                <w:lang w:val="en-CA"/>
              </w:rPr>
              <w:t>-0.78%</w:t>
            </w:r>
          </w:p>
        </w:tc>
        <w:tc>
          <w:tcPr>
            <w:tcW w:w="907" w:type="dxa"/>
            <w:tcBorders>
              <w:top w:val="single" w:sz="4" w:space="0" w:color="auto"/>
              <w:left w:val="single" w:sz="4" w:space="0" w:color="auto"/>
              <w:bottom w:val="single" w:sz="4" w:space="0" w:color="auto"/>
              <w:right w:val="single" w:sz="4" w:space="0" w:color="auto"/>
            </w:tcBorders>
            <w:hideMark/>
          </w:tcPr>
          <w:p w14:paraId="6E062891" w14:textId="77777777" w:rsidR="005361D7" w:rsidRPr="005361D7" w:rsidRDefault="005361D7" w:rsidP="005361D7">
            <w:pPr>
              <w:rPr>
                <w:lang w:val="en-CA"/>
              </w:rPr>
            </w:pPr>
            <w:r w:rsidRPr="005361D7">
              <w:rPr>
                <w:lang w:val="en-CA"/>
              </w:rPr>
              <w:t>-0.76%</w:t>
            </w:r>
          </w:p>
        </w:tc>
        <w:tc>
          <w:tcPr>
            <w:tcW w:w="907" w:type="dxa"/>
            <w:tcBorders>
              <w:top w:val="single" w:sz="4" w:space="0" w:color="auto"/>
              <w:left w:val="single" w:sz="4" w:space="0" w:color="auto"/>
              <w:bottom w:val="single" w:sz="4" w:space="0" w:color="auto"/>
              <w:right w:val="single" w:sz="4" w:space="0" w:color="auto"/>
            </w:tcBorders>
            <w:hideMark/>
          </w:tcPr>
          <w:p w14:paraId="7D4F2534"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605336B2"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73663FC6" w14:textId="77777777" w:rsidR="005361D7" w:rsidRPr="005361D7" w:rsidRDefault="005361D7" w:rsidP="005361D7">
            <w:pPr>
              <w:rPr>
                <w:lang w:val="en-CA"/>
              </w:rPr>
            </w:pPr>
            <w:r w:rsidRPr="005361D7">
              <w:rPr>
                <w:lang w:val="en-CA"/>
              </w:rPr>
              <w:t>-0.71%</w:t>
            </w:r>
          </w:p>
        </w:tc>
        <w:tc>
          <w:tcPr>
            <w:tcW w:w="907" w:type="dxa"/>
            <w:tcBorders>
              <w:top w:val="single" w:sz="4" w:space="0" w:color="auto"/>
              <w:left w:val="single" w:sz="4" w:space="0" w:color="auto"/>
              <w:bottom w:val="single" w:sz="4" w:space="0" w:color="auto"/>
              <w:right w:val="single" w:sz="4" w:space="0" w:color="auto"/>
            </w:tcBorders>
            <w:hideMark/>
          </w:tcPr>
          <w:p w14:paraId="34A98B76" w14:textId="77777777" w:rsidR="005361D7" w:rsidRPr="005361D7" w:rsidRDefault="005361D7" w:rsidP="005361D7">
            <w:pPr>
              <w:rPr>
                <w:lang w:val="en-CA"/>
              </w:rPr>
            </w:pPr>
            <w:r w:rsidRPr="005361D7">
              <w:rPr>
                <w:lang w:val="en-CA"/>
              </w:rPr>
              <w:t>-0.67%</w:t>
            </w:r>
          </w:p>
        </w:tc>
        <w:tc>
          <w:tcPr>
            <w:tcW w:w="907" w:type="dxa"/>
            <w:tcBorders>
              <w:top w:val="single" w:sz="4" w:space="0" w:color="auto"/>
              <w:left w:val="single" w:sz="4" w:space="0" w:color="auto"/>
              <w:bottom w:val="single" w:sz="4" w:space="0" w:color="auto"/>
              <w:right w:val="single" w:sz="4" w:space="0" w:color="auto"/>
            </w:tcBorders>
            <w:hideMark/>
          </w:tcPr>
          <w:p w14:paraId="67580382" w14:textId="77777777" w:rsidR="005361D7" w:rsidRPr="005361D7" w:rsidRDefault="005361D7" w:rsidP="005361D7">
            <w:pPr>
              <w:rPr>
                <w:lang w:val="en-CA"/>
              </w:rPr>
            </w:pPr>
            <w:r w:rsidRPr="005361D7">
              <w:rPr>
                <w:lang w:val="en-CA"/>
              </w:rPr>
              <w:t>-0.67%</w:t>
            </w:r>
          </w:p>
        </w:tc>
      </w:tr>
    </w:tbl>
    <w:p w14:paraId="2147111D" w14:textId="77777777" w:rsidR="005361D7" w:rsidRPr="005361D7" w:rsidRDefault="005361D7" w:rsidP="005361D7">
      <w:pPr>
        <w:rPr>
          <w:lang w:val="en-CA"/>
        </w:rPr>
      </w:pPr>
      <w:r w:rsidRPr="005361D7">
        <w:rPr>
          <w:lang w:val="en-CA"/>
        </w:rPr>
        <w:t xml:space="preserve"> </w:t>
      </w:r>
    </w:p>
    <w:p w14:paraId="372A5DB7" w14:textId="59A18E73" w:rsidR="00C13962" w:rsidRDefault="00AF58ED" w:rsidP="00C13962">
      <w:r>
        <w:t>It is shown that the number of significant, gt1, gt2 by tendency approaches 100% when QP decreases to extreme low (negative) QPs. Even though CABAC should work very efficient in that case, the number of context coded bins would grow very large but anyway reaches the limit</w:t>
      </w:r>
      <w:r w:rsidR="00A50EC6">
        <w:t>s, and number of escape coded bins grows very large.</w:t>
      </w:r>
    </w:p>
    <w:p w14:paraId="25E2A82C" w14:textId="30029C88" w:rsidR="00F67788" w:rsidRDefault="00F67788" w:rsidP="00C13962">
      <w:r>
        <w:t>The analysis shows that significance, gt1 and gt2 coding does not work efficiently at low bit rates.</w:t>
      </w:r>
    </w:p>
    <w:p w14:paraId="08DB6817" w14:textId="47B194FB" w:rsidR="00A50EC6" w:rsidRDefault="00F67788" w:rsidP="00C13962">
      <w:r>
        <w:t>The proposal improves significantly in particular for lossless coding, but also would require significant changes to regular residual coding.</w:t>
      </w:r>
    </w:p>
    <w:p w14:paraId="02AD4465" w14:textId="5DC98D5D" w:rsidR="00F67788" w:rsidRDefault="00F67788" w:rsidP="00C13962">
      <w:r>
        <w:t xml:space="preserve">Probably, even more efficient solutions could be found for lossless coding with a design specifically dedicated for that </w:t>
      </w:r>
      <w:r w:rsidR="0012135A">
        <w:t>–</w:t>
      </w:r>
      <w:r>
        <w:t xml:space="preserve"> </w:t>
      </w:r>
      <w:r w:rsidR="0012135A">
        <w:t>but globally lossless coding is not a main target of VVC.</w:t>
      </w:r>
    </w:p>
    <w:p w14:paraId="1841131C" w14:textId="025567C6" w:rsidR="0012135A" w:rsidRDefault="0012135A" w:rsidP="00C13962">
      <w:r>
        <w:t>Not for v2 – further study recommended.</w:t>
      </w:r>
    </w:p>
    <w:p w14:paraId="217AC53D" w14:textId="77777777" w:rsidR="0012135A" w:rsidRDefault="0012135A" w:rsidP="00C13962"/>
    <w:p w14:paraId="7785E71F" w14:textId="3860E4B2" w:rsidR="00CA11BD" w:rsidRPr="00E45029" w:rsidRDefault="00B34699" w:rsidP="00BA5696">
      <w:pPr>
        <w:pStyle w:val="berschrift9"/>
        <w:rPr>
          <w:rFonts w:eastAsia="Times New Roman"/>
          <w:szCs w:val="24"/>
          <w:lang w:eastAsia="en-DE"/>
        </w:rPr>
      </w:pPr>
      <w:hyperlink r:id="rId172" w:history="1">
        <w:r w:rsidR="00CA11BD" w:rsidRPr="00E45029">
          <w:rPr>
            <w:rFonts w:eastAsia="Times New Roman"/>
            <w:color w:val="0000FF"/>
            <w:szCs w:val="24"/>
            <w:u w:val="single"/>
            <w:lang w:val="en-CA" w:eastAsia="en-DE"/>
          </w:rPr>
          <w:t>JVET-X0173</w:t>
        </w:r>
      </w:hyperlink>
      <w:r w:rsidR="00CA11BD" w:rsidRPr="00E45029">
        <w:rPr>
          <w:rFonts w:eastAsia="Times New Roman"/>
          <w:szCs w:val="24"/>
          <w:lang w:val="en-CA" w:eastAsia="en-DE"/>
        </w:rPr>
        <w:t xml:space="preserve"> Cross-check of JVET-X0136: AHG8: On significance, GT1, and GT2 flag coding for high bit depths [</w:t>
      </w:r>
      <w:hyperlink r:id="rId173"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4"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5F707002" w14:textId="77777777" w:rsidR="00CA11BD" w:rsidRPr="008C3C93" w:rsidRDefault="00CA11BD" w:rsidP="00C13962"/>
    <w:p w14:paraId="168A8BAF" w14:textId="2FBB2858" w:rsidR="00287035" w:rsidRPr="008C3C93" w:rsidRDefault="00B34699" w:rsidP="002B5B4F">
      <w:pPr>
        <w:pStyle w:val="berschrift9"/>
        <w:rPr>
          <w:rFonts w:eastAsia="Times New Roman"/>
          <w:szCs w:val="24"/>
          <w:lang w:val="en-CA"/>
        </w:rPr>
      </w:pPr>
      <w:hyperlink r:id="rId175"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14341E" w14:textId="77777777" w:rsidR="000D19E7" w:rsidRPr="000D19E7" w:rsidRDefault="000D19E7" w:rsidP="000D19E7">
      <w:pPr>
        <w:rPr>
          <w:lang w:val="en-CA"/>
        </w:rPr>
      </w:pPr>
      <w:r w:rsidRPr="000D19E7">
        <w:rPr>
          <w:lang w:val="en-CA"/>
        </w:rPr>
        <w:t xml:space="preserve">This document describes methods for determining the signalled values </w:t>
      </w:r>
      <w:r w:rsidRPr="000D19E7">
        <w:rPr>
          <w:b/>
          <w:lang w:val="en-CA"/>
        </w:rPr>
        <w:t xml:space="preserve">sh_reverse_last_sig_coeff_flag </w:t>
      </w:r>
      <w:r w:rsidRPr="000D19E7">
        <w:rPr>
          <w:lang w:val="en-CA"/>
        </w:rPr>
        <w:t>and</w:t>
      </w:r>
      <w:r w:rsidRPr="000D19E7">
        <w:rPr>
          <w:b/>
          <w:lang w:val="en-CA"/>
        </w:rPr>
        <w:t xml:space="preserve"> sh_ts_residual_coding_rice_idx_minus1</w:t>
      </w:r>
      <w:r w:rsidRPr="000D19E7">
        <w:rPr>
          <w:lang w:val="en-CA"/>
        </w:rPr>
        <w:t xml:space="preserve"> which are used to decode coefficient values in the tools adopted in VVC v2 described in JVET-V0121 and JVET-W0046. </w:t>
      </w:r>
    </w:p>
    <w:p w14:paraId="34203BD7" w14:textId="77777777" w:rsidR="000D19E7" w:rsidRPr="000D19E7" w:rsidRDefault="000D19E7" w:rsidP="000D19E7">
      <w:pPr>
        <w:rPr>
          <w:lang w:val="en-CA"/>
        </w:rPr>
      </w:pPr>
      <w:r w:rsidRPr="000D19E7">
        <w:rPr>
          <w:lang w:val="en-CA"/>
        </w:rPr>
        <w:t xml:space="preserve">The methods described here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0D19E7">
        <w:rPr>
          <w:lang w:val="en-CA"/>
        </w:rPr>
        <w:t>depth based</w:t>
      </w:r>
      <w:proofErr w:type="gramEnd"/>
      <w:r w:rsidRPr="000D19E7">
        <w:rPr>
          <w:lang w:val="en-CA"/>
        </w:rPr>
        <w:t xml:space="preserve"> formulas for the first frame of a sequence.</w:t>
      </w:r>
    </w:p>
    <w:p w14:paraId="53A471E2" w14:textId="77777777" w:rsidR="000D19E7" w:rsidRPr="000D19E7" w:rsidRDefault="000D19E7" w:rsidP="000D19E7">
      <w:pPr>
        <w:rPr>
          <w:lang w:val="en-CA"/>
        </w:rPr>
      </w:pPr>
      <w:r w:rsidRPr="000D19E7">
        <w:rPr>
          <w:lang w:val="en-CA"/>
        </w:rPr>
        <w:t>Gains are reported as follows</w:t>
      </w:r>
    </w:p>
    <w:p w14:paraId="66B1CF94" w14:textId="77777777" w:rsidR="000D19E7" w:rsidRPr="000D19E7" w:rsidRDefault="000D19E7" w:rsidP="000D19E7">
      <w:pPr>
        <w:rPr>
          <w:lang w:val="en-CA"/>
        </w:rPr>
      </w:pPr>
      <w:r w:rsidRPr="000D19E7">
        <w:rPr>
          <w:lang w:val="en-CA"/>
        </w:rPr>
        <w:t xml:space="preserve">For the </w:t>
      </w:r>
      <w:r w:rsidRPr="000D19E7">
        <w:rPr>
          <w:b/>
          <w:lang w:val="en-CA"/>
        </w:rPr>
        <w:t xml:space="preserve">sh_reverse_last_sig_coeff_flag </w:t>
      </w:r>
      <w:r w:rsidRPr="000D19E7">
        <w:rPr>
          <w:lang w:val="en-CA"/>
        </w:rPr>
        <w:t>modification:</w:t>
      </w:r>
    </w:p>
    <w:p w14:paraId="4E7550DC"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45EAA9B7" w14:textId="77777777" w:rsidTr="000D19E7">
        <w:tc>
          <w:tcPr>
            <w:tcW w:w="1002" w:type="dxa"/>
            <w:tcBorders>
              <w:top w:val="nil"/>
              <w:left w:val="nil"/>
              <w:bottom w:val="nil"/>
              <w:right w:val="single" w:sz="4" w:space="0" w:color="auto"/>
            </w:tcBorders>
            <w:hideMark/>
          </w:tcPr>
          <w:p w14:paraId="05ABD793"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2C79D91A"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598A84D9"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321760D5" w14:textId="77777777" w:rsidR="000D19E7" w:rsidRPr="000D19E7" w:rsidRDefault="000D19E7" w:rsidP="000D19E7">
            <w:pPr>
              <w:rPr>
                <w:lang w:val="en-CA"/>
              </w:rPr>
            </w:pPr>
            <w:r w:rsidRPr="000D19E7">
              <w:rPr>
                <w:lang w:val="en-CA"/>
              </w:rPr>
              <w:t>RA</w:t>
            </w:r>
          </w:p>
        </w:tc>
      </w:tr>
      <w:tr w:rsidR="000D19E7" w:rsidRPr="000D19E7" w14:paraId="4F326B7B" w14:textId="77777777" w:rsidTr="000D19E7">
        <w:tc>
          <w:tcPr>
            <w:tcW w:w="1002" w:type="dxa"/>
            <w:tcBorders>
              <w:top w:val="nil"/>
              <w:left w:val="nil"/>
              <w:bottom w:val="single" w:sz="4" w:space="0" w:color="auto"/>
              <w:right w:val="single" w:sz="4" w:space="0" w:color="auto"/>
            </w:tcBorders>
          </w:tcPr>
          <w:p w14:paraId="567D9F4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53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17E101DD"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E11338F"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4F3B83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74EFB3F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AD88A63"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5041C883"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B62D8C"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5FE132D" w14:textId="77777777" w:rsidR="000D19E7" w:rsidRPr="000D19E7" w:rsidRDefault="000D19E7" w:rsidP="000D19E7">
            <w:pPr>
              <w:rPr>
                <w:lang w:val="en-CA"/>
              </w:rPr>
            </w:pPr>
            <w:r w:rsidRPr="000D19E7">
              <w:rPr>
                <w:lang w:val="en-CA"/>
              </w:rPr>
              <w:t>V/R</w:t>
            </w:r>
          </w:p>
        </w:tc>
      </w:tr>
      <w:tr w:rsidR="000D19E7" w:rsidRPr="000D19E7" w14:paraId="31047AD9"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C52281F"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6DA105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6B0D23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7D32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614380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0B70B4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39C592"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85D2CC8"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98BDE1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5D394E8" w14:textId="77777777" w:rsidR="000D19E7" w:rsidRPr="000D19E7" w:rsidRDefault="000D19E7" w:rsidP="000D19E7">
            <w:pPr>
              <w:rPr>
                <w:lang w:val="en-CA"/>
              </w:rPr>
            </w:pPr>
            <w:r w:rsidRPr="000D19E7">
              <w:rPr>
                <w:lang w:val="en-CA"/>
              </w:rPr>
              <w:t>0.01%</w:t>
            </w:r>
          </w:p>
        </w:tc>
      </w:tr>
      <w:tr w:rsidR="000D19E7" w:rsidRPr="000D19E7" w14:paraId="6EE129D3"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3E9A642"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059BFA2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BD7C11E"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2F1882C7"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A5DCED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BD4803E" w14:textId="77777777" w:rsidR="000D19E7" w:rsidRPr="000D19E7" w:rsidRDefault="000D19E7" w:rsidP="000D19E7">
            <w:pPr>
              <w:rPr>
                <w:lang w:val="en-CA"/>
              </w:rPr>
            </w:pPr>
            <w:r w:rsidRPr="000D19E7">
              <w:rPr>
                <w:lang w:val="en-CA"/>
              </w:rPr>
              <w:t>-0.13%</w:t>
            </w:r>
          </w:p>
        </w:tc>
        <w:tc>
          <w:tcPr>
            <w:tcW w:w="907" w:type="dxa"/>
            <w:tcBorders>
              <w:top w:val="single" w:sz="4" w:space="0" w:color="auto"/>
              <w:left w:val="single" w:sz="4" w:space="0" w:color="auto"/>
              <w:bottom w:val="single" w:sz="4" w:space="0" w:color="auto"/>
              <w:right w:val="single" w:sz="4" w:space="0" w:color="auto"/>
            </w:tcBorders>
            <w:hideMark/>
          </w:tcPr>
          <w:p w14:paraId="0248B394" w14:textId="77777777" w:rsidR="000D19E7" w:rsidRPr="000D19E7" w:rsidRDefault="000D19E7" w:rsidP="000D19E7">
            <w:pPr>
              <w:rPr>
                <w:lang w:val="en-CA"/>
              </w:rPr>
            </w:pPr>
            <w:r w:rsidRPr="000D19E7">
              <w:rPr>
                <w:lang w:val="en-CA"/>
              </w:rPr>
              <w:t>-0.06%</w:t>
            </w:r>
          </w:p>
        </w:tc>
        <w:tc>
          <w:tcPr>
            <w:tcW w:w="907" w:type="dxa"/>
            <w:tcBorders>
              <w:top w:val="single" w:sz="4" w:space="0" w:color="auto"/>
              <w:left w:val="single" w:sz="4" w:space="0" w:color="auto"/>
              <w:bottom w:val="single" w:sz="4" w:space="0" w:color="auto"/>
              <w:right w:val="single" w:sz="4" w:space="0" w:color="auto"/>
            </w:tcBorders>
            <w:hideMark/>
          </w:tcPr>
          <w:p w14:paraId="3A1DDB3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266F3AB4" w14:textId="77777777" w:rsidR="000D19E7" w:rsidRPr="000D19E7" w:rsidRDefault="000D19E7" w:rsidP="000D19E7">
            <w:pPr>
              <w:rPr>
                <w:lang w:val="en-CA"/>
              </w:rPr>
            </w:pPr>
            <w:r w:rsidRPr="000D19E7">
              <w:rPr>
                <w:lang w:val="en-CA"/>
              </w:rPr>
              <w:t>-0.10%</w:t>
            </w:r>
          </w:p>
        </w:tc>
        <w:tc>
          <w:tcPr>
            <w:tcW w:w="907" w:type="dxa"/>
            <w:tcBorders>
              <w:top w:val="single" w:sz="4" w:space="0" w:color="auto"/>
              <w:left w:val="single" w:sz="4" w:space="0" w:color="auto"/>
              <w:bottom w:val="single" w:sz="4" w:space="0" w:color="auto"/>
              <w:right w:val="single" w:sz="4" w:space="0" w:color="auto"/>
            </w:tcBorders>
            <w:hideMark/>
          </w:tcPr>
          <w:p w14:paraId="142BC996" w14:textId="77777777" w:rsidR="000D19E7" w:rsidRPr="000D19E7" w:rsidRDefault="000D19E7" w:rsidP="000D19E7">
            <w:pPr>
              <w:rPr>
                <w:lang w:val="en-CA"/>
              </w:rPr>
            </w:pPr>
            <w:r w:rsidRPr="000D19E7">
              <w:rPr>
                <w:lang w:val="en-CA"/>
              </w:rPr>
              <w:t>-0.05%</w:t>
            </w:r>
          </w:p>
        </w:tc>
      </w:tr>
      <w:tr w:rsidR="000D19E7" w:rsidRPr="000D19E7" w14:paraId="622E477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F0E758B"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8C032E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06EC1B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40A104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12021C2"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BBCEE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7FD57A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D19C78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107DEDB"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5FD518D" w14:textId="77777777" w:rsidR="000D19E7" w:rsidRPr="000D19E7" w:rsidRDefault="000D19E7" w:rsidP="000D19E7">
            <w:pPr>
              <w:rPr>
                <w:lang w:val="en-CA"/>
              </w:rPr>
            </w:pPr>
            <w:r w:rsidRPr="000D19E7">
              <w:rPr>
                <w:lang w:val="en-CA"/>
              </w:rPr>
              <w:t>-0.01%</w:t>
            </w:r>
          </w:p>
        </w:tc>
      </w:tr>
      <w:tr w:rsidR="000D19E7" w:rsidRPr="000D19E7" w14:paraId="2A0A20A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247897B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41622300"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CE57BB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AC7BE3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DA5B8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2F5AE9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638D12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CBD3C6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2C431A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B2EBBA" w14:textId="77777777" w:rsidR="000D19E7" w:rsidRPr="000D19E7" w:rsidRDefault="000D19E7" w:rsidP="000D19E7">
            <w:pPr>
              <w:rPr>
                <w:lang w:val="en-CA"/>
              </w:rPr>
            </w:pPr>
            <w:r w:rsidRPr="000D19E7">
              <w:rPr>
                <w:lang w:val="en-CA"/>
              </w:rPr>
              <w:t>0.00%</w:t>
            </w:r>
          </w:p>
        </w:tc>
      </w:tr>
    </w:tbl>
    <w:p w14:paraId="61937797"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14A92AD0" w14:textId="77777777" w:rsidTr="000D19E7">
        <w:tc>
          <w:tcPr>
            <w:tcW w:w="1002" w:type="dxa"/>
            <w:tcBorders>
              <w:top w:val="nil"/>
              <w:left w:val="nil"/>
              <w:bottom w:val="nil"/>
              <w:right w:val="single" w:sz="4" w:space="0" w:color="auto"/>
            </w:tcBorders>
            <w:hideMark/>
          </w:tcPr>
          <w:p w14:paraId="715FBC49" w14:textId="77777777" w:rsidR="000D19E7" w:rsidRPr="000D19E7" w:rsidRDefault="000D19E7" w:rsidP="000D19E7">
            <w:pPr>
              <w:rPr>
                <w:lang w:val="en-CA"/>
              </w:rPr>
            </w:pPr>
            <w:r w:rsidRPr="000D19E7">
              <w:rPr>
                <w:lang w:val="en-CA"/>
              </w:rPr>
              <w:t>Mid QP</w:t>
            </w:r>
          </w:p>
        </w:tc>
        <w:tc>
          <w:tcPr>
            <w:tcW w:w="907" w:type="dxa"/>
            <w:gridSpan w:val="3"/>
            <w:tcBorders>
              <w:top w:val="single" w:sz="4" w:space="0" w:color="auto"/>
              <w:left w:val="single" w:sz="4" w:space="0" w:color="auto"/>
              <w:bottom w:val="single" w:sz="4" w:space="0" w:color="auto"/>
              <w:right w:val="single" w:sz="4" w:space="0" w:color="auto"/>
            </w:tcBorders>
            <w:hideMark/>
          </w:tcPr>
          <w:p w14:paraId="00C733F6"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75210628"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0EF629AA" w14:textId="77777777" w:rsidR="000D19E7" w:rsidRPr="000D19E7" w:rsidRDefault="000D19E7" w:rsidP="000D19E7">
            <w:pPr>
              <w:rPr>
                <w:lang w:val="en-CA"/>
              </w:rPr>
            </w:pPr>
            <w:r w:rsidRPr="000D19E7">
              <w:rPr>
                <w:lang w:val="en-CA"/>
              </w:rPr>
              <w:t>RA</w:t>
            </w:r>
          </w:p>
        </w:tc>
      </w:tr>
      <w:tr w:rsidR="000D19E7" w:rsidRPr="000D19E7" w14:paraId="08BB5A17" w14:textId="77777777" w:rsidTr="000D19E7">
        <w:tc>
          <w:tcPr>
            <w:tcW w:w="1002" w:type="dxa"/>
            <w:tcBorders>
              <w:top w:val="nil"/>
              <w:left w:val="nil"/>
              <w:bottom w:val="single" w:sz="4" w:space="0" w:color="auto"/>
              <w:right w:val="single" w:sz="4" w:space="0" w:color="auto"/>
            </w:tcBorders>
          </w:tcPr>
          <w:p w14:paraId="38DC2F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7205D61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4F43947"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4646B7"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B139FD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AE8C2C5"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84BF1C"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5A449D8"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B1D7E8"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3B4C376" w14:textId="77777777" w:rsidR="000D19E7" w:rsidRPr="000D19E7" w:rsidRDefault="000D19E7" w:rsidP="000D19E7">
            <w:pPr>
              <w:rPr>
                <w:lang w:val="en-CA"/>
              </w:rPr>
            </w:pPr>
            <w:r w:rsidRPr="000D19E7">
              <w:rPr>
                <w:lang w:val="en-CA"/>
              </w:rPr>
              <w:t>V/R</w:t>
            </w:r>
          </w:p>
        </w:tc>
      </w:tr>
      <w:tr w:rsidR="000D19E7" w:rsidRPr="000D19E7" w14:paraId="3205831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67BDE2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29054D30"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4B6F02E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CD02BCA" w14:textId="77777777" w:rsidR="000D19E7" w:rsidRPr="000D19E7" w:rsidRDefault="000D19E7" w:rsidP="000D19E7">
            <w:pPr>
              <w:rPr>
                <w:lang w:val="en-CA"/>
              </w:rPr>
            </w:pPr>
            <w:r w:rsidRPr="000D19E7">
              <w:rPr>
                <w:lang w:val="en-CA"/>
              </w:rPr>
              <w:t>-0.08%</w:t>
            </w:r>
          </w:p>
        </w:tc>
        <w:tc>
          <w:tcPr>
            <w:tcW w:w="907" w:type="dxa"/>
            <w:tcBorders>
              <w:top w:val="single" w:sz="4" w:space="0" w:color="auto"/>
              <w:left w:val="single" w:sz="4" w:space="0" w:color="auto"/>
              <w:bottom w:val="single" w:sz="4" w:space="0" w:color="auto"/>
              <w:right w:val="single" w:sz="4" w:space="0" w:color="auto"/>
            </w:tcBorders>
          </w:tcPr>
          <w:p w14:paraId="592CE1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D7256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DC318E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09EC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5DDF09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E641EFD" w14:textId="77777777" w:rsidR="000D19E7" w:rsidRPr="000D19E7" w:rsidRDefault="000D19E7" w:rsidP="000D19E7">
            <w:pPr>
              <w:rPr>
                <w:lang w:val="en-CA"/>
              </w:rPr>
            </w:pPr>
          </w:p>
        </w:tc>
      </w:tr>
      <w:tr w:rsidR="000D19E7" w:rsidRPr="000D19E7" w14:paraId="70E2E26D"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882BF28"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6AEC250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055E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A0E0A0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7A4400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3395AA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A58B50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824C18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52039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394A44" w14:textId="77777777" w:rsidR="000D19E7" w:rsidRPr="000D19E7" w:rsidRDefault="000D19E7" w:rsidP="000D19E7">
            <w:pPr>
              <w:rPr>
                <w:lang w:val="en-CA"/>
              </w:rPr>
            </w:pPr>
          </w:p>
        </w:tc>
      </w:tr>
      <w:tr w:rsidR="000D19E7" w:rsidRPr="000D19E7" w14:paraId="0557A675"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B1553A0"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C360DD9" w14:textId="77777777" w:rsidR="000D19E7" w:rsidRPr="000D19E7" w:rsidRDefault="000D19E7" w:rsidP="000D19E7">
            <w:pPr>
              <w:rPr>
                <w:lang w:val="en-CA"/>
              </w:rPr>
            </w:pPr>
            <w:r w:rsidRPr="000D19E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10BE06D1"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65183041"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tcPr>
          <w:p w14:paraId="6C000D8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913945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2E8C2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7C441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049F2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F5B8705" w14:textId="77777777" w:rsidR="000D19E7" w:rsidRPr="000D19E7" w:rsidRDefault="000D19E7" w:rsidP="000D19E7">
            <w:pPr>
              <w:rPr>
                <w:lang w:val="en-CA"/>
              </w:rPr>
            </w:pPr>
          </w:p>
        </w:tc>
      </w:tr>
      <w:tr w:rsidR="000D19E7" w:rsidRPr="000D19E7" w14:paraId="6DA9373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E998F9A"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3426CA2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2637B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3584B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8310A4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C64A05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B68BD5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349D3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80A61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771A3E4" w14:textId="77777777" w:rsidR="000D19E7" w:rsidRPr="000D19E7" w:rsidRDefault="000D19E7" w:rsidP="000D19E7">
            <w:pPr>
              <w:rPr>
                <w:lang w:val="en-CA"/>
              </w:rPr>
            </w:pPr>
          </w:p>
        </w:tc>
      </w:tr>
    </w:tbl>
    <w:p w14:paraId="0FB9486D" w14:textId="77777777" w:rsidR="000D19E7" w:rsidRPr="000D19E7" w:rsidRDefault="000D19E7" w:rsidP="000D19E7">
      <w:pPr>
        <w:rPr>
          <w:lang w:val="en-CA"/>
        </w:rPr>
      </w:pPr>
    </w:p>
    <w:p w14:paraId="521C3DA9" w14:textId="77777777" w:rsidR="000D19E7" w:rsidRPr="000D19E7" w:rsidRDefault="000D19E7" w:rsidP="000D19E7">
      <w:pPr>
        <w:rPr>
          <w:lang w:val="en-CA"/>
        </w:rPr>
      </w:pPr>
      <w:r w:rsidRPr="000D19E7">
        <w:rPr>
          <w:lang w:val="en-CA"/>
        </w:rPr>
        <w:t xml:space="preserve">For the </w:t>
      </w:r>
      <w:r w:rsidRPr="000D19E7">
        <w:rPr>
          <w:b/>
          <w:lang w:val="en-CA"/>
        </w:rPr>
        <w:t>sh_ts_residual_coding_rice_idx_minus1 modification</w:t>
      </w:r>
      <w:r w:rsidRPr="000D19E7">
        <w:rPr>
          <w:lang w:val="en-CA"/>
        </w:rPr>
        <w:t>:</w:t>
      </w:r>
    </w:p>
    <w:p w14:paraId="207661DA"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00F33CED" w14:textId="77777777" w:rsidTr="000D19E7">
        <w:tc>
          <w:tcPr>
            <w:tcW w:w="1002" w:type="dxa"/>
            <w:tcBorders>
              <w:top w:val="nil"/>
              <w:left w:val="nil"/>
              <w:bottom w:val="nil"/>
              <w:right w:val="single" w:sz="4" w:space="0" w:color="auto"/>
            </w:tcBorders>
            <w:hideMark/>
          </w:tcPr>
          <w:p w14:paraId="7894996C"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77CEAB08"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E845A33"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46853FF4" w14:textId="77777777" w:rsidR="000D19E7" w:rsidRPr="000D19E7" w:rsidRDefault="000D19E7" w:rsidP="000D19E7">
            <w:pPr>
              <w:rPr>
                <w:lang w:val="en-CA"/>
              </w:rPr>
            </w:pPr>
            <w:r w:rsidRPr="000D19E7">
              <w:rPr>
                <w:lang w:val="en-CA"/>
              </w:rPr>
              <w:t>RA</w:t>
            </w:r>
          </w:p>
        </w:tc>
      </w:tr>
      <w:tr w:rsidR="000D19E7" w:rsidRPr="000D19E7" w14:paraId="3408A471" w14:textId="77777777" w:rsidTr="000D19E7">
        <w:tc>
          <w:tcPr>
            <w:tcW w:w="1002" w:type="dxa"/>
            <w:tcBorders>
              <w:top w:val="nil"/>
              <w:left w:val="nil"/>
              <w:bottom w:val="single" w:sz="4" w:space="0" w:color="auto"/>
              <w:right w:val="single" w:sz="4" w:space="0" w:color="auto"/>
            </w:tcBorders>
          </w:tcPr>
          <w:p w14:paraId="0E74F5F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380BC79D"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36F5A5B2"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E25CC2"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F0D2FB4"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7EBF331"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61DD80BB"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9A0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DA05D4"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91E8CB4" w14:textId="77777777" w:rsidR="000D19E7" w:rsidRPr="000D19E7" w:rsidRDefault="000D19E7" w:rsidP="000D19E7">
            <w:pPr>
              <w:rPr>
                <w:lang w:val="en-CA"/>
              </w:rPr>
            </w:pPr>
            <w:r w:rsidRPr="000D19E7">
              <w:rPr>
                <w:lang w:val="en-CA"/>
              </w:rPr>
              <w:t>V/R</w:t>
            </w:r>
          </w:p>
        </w:tc>
      </w:tr>
      <w:tr w:rsidR="000D19E7" w:rsidRPr="000D19E7" w14:paraId="7EA91D40"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A994EBA" w14:textId="77777777" w:rsidR="000D19E7" w:rsidRPr="000D19E7" w:rsidRDefault="000D19E7" w:rsidP="000D19E7">
            <w:pPr>
              <w:rPr>
                <w:lang w:val="en-CA"/>
              </w:rPr>
            </w:pPr>
            <w:r w:rsidRPr="000D19E7">
              <w:rPr>
                <w:lang w:val="en-CA"/>
              </w:rPr>
              <w:t>SCC</w:t>
            </w:r>
          </w:p>
        </w:tc>
        <w:tc>
          <w:tcPr>
            <w:tcW w:w="907" w:type="dxa"/>
            <w:tcBorders>
              <w:top w:val="single" w:sz="4" w:space="0" w:color="auto"/>
              <w:left w:val="single" w:sz="4" w:space="0" w:color="auto"/>
              <w:bottom w:val="single" w:sz="4" w:space="0" w:color="auto"/>
              <w:right w:val="single" w:sz="4" w:space="0" w:color="auto"/>
            </w:tcBorders>
            <w:hideMark/>
          </w:tcPr>
          <w:p w14:paraId="766E20F1" w14:textId="77777777" w:rsidR="000D19E7" w:rsidRPr="000D19E7" w:rsidRDefault="000D19E7" w:rsidP="000D19E7">
            <w:pPr>
              <w:rPr>
                <w:lang w:val="en-CA"/>
              </w:rPr>
            </w:pPr>
            <w:r w:rsidRPr="000D19E7">
              <w:rPr>
                <w:lang w:val="en-CA"/>
              </w:rPr>
              <w:t>-0.39%</w:t>
            </w:r>
          </w:p>
        </w:tc>
        <w:tc>
          <w:tcPr>
            <w:tcW w:w="907" w:type="dxa"/>
            <w:tcBorders>
              <w:top w:val="single" w:sz="4" w:space="0" w:color="auto"/>
              <w:left w:val="single" w:sz="4" w:space="0" w:color="auto"/>
              <w:bottom w:val="single" w:sz="4" w:space="0" w:color="auto"/>
              <w:right w:val="single" w:sz="4" w:space="0" w:color="auto"/>
            </w:tcBorders>
            <w:hideMark/>
          </w:tcPr>
          <w:p w14:paraId="79F2A28D" w14:textId="77777777" w:rsidR="000D19E7" w:rsidRPr="000D19E7" w:rsidRDefault="000D19E7" w:rsidP="000D19E7">
            <w:pPr>
              <w:rPr>
                <w:lang w:val="en-CA"/>
              </w:rPr>
            </w:pPr>
            <w:r w:rsidRPr="000D19E7">
              <w:rPr>
                <w:lang w:val="en-CA"/>
              </w:rPr>
              <w:t>-0.38%</w:t>
            </w:r>
          </w:p>
        </w:tc>
        <w:tc>
          <w:tcPr>
            <w:tcW w:w="907" w:type="dxa"/>
            <w:tcBorders>
              <w:top w:val="single" w:sz="4" w:space="0" w:color="auto"/>
              <w:left w:val="single" w:sz="4" w:space="0" w:color="auto"/>
              <w:bottom w:val="single" w:sz="4" w:space="0" w:color="auto"/>
              <w:right w:val="single" w:sz="4" w:space="0" w:color="auto"/>
            </w:tcBorders>
            <w:hideMark/>
          </w:tcPr>
          <w:p w14:paraId="6C52F5BA" w14:textId="77777777" w:rsidR="000D19E7" w:rsidRPr="000D19E7" w:rsidRDefault="000D19E7" w:rsidP="000D19E7">
            <w:pPr>
              <w:rPr>
                <w:lang w:val="en-CA"/>
              </w:rPr>
            </w:pPr>
            <w:r w:rsidRPr="000D19E7">
              <w:rPr>
                <w:lang w:val="en-CA"/>
              </w:rPr>
              <w:t>-0.37%</w:t>
            </w:r>
          </w:p>
        </w:tc>
        <w:tc>
          <w:tcPr>
            <w:tcW w:w="907" w:type="dxa"/>
            <w:tcBorders>
              <w:top w:val="single" w:sz="4" w:space="0" w:color="auto"/>
              <w:left w:val="single" w:sz="4" w:space="0" w:color="auto"/>
              <w:bottom w:val="single" w:sz="4" w:space="0" w:color="auto"/>
              <w:right w:val="single" w:sz="4" w:space="0" w:color="auto"/>
            </w:tcBorders>
          </w:tcPr>
          <w:p w14:paraId="45A9E02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109DEB7"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B1C71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92F3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37A0F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CB5346D" w14:textId="77777777" w:rsidR="000D19E7" w:rsidRPr="000D19E7" w:rsidRDefault="000D19E7" w:rsidP="000D19E7">
            <w:pPr>
              <w:rPr>
                <w:lang w:val="en-CA"/>
              </w:rPr>
            </w:pPr>
          </w:p>
        </w:tc>
      </w:tr>
      <w:tr w:rsidR="000D19E7" w:rsidRPr="000D19E7" w14:paraId="64A8CD9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8D4109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3A8C6F4E"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3896DB01"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E5C7CC6"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0D2B6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65C9F99"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A6395B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742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194A6D2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74A9E53" w14:textId="77777777" w:rsidR="000D19E7" w:rsidRPr="000D19E7" w:rsidRDefault="000D19E7" w:rsidP="000D19E7">
            <w:pPr>
              <w:rPr>
                <w:lang w:val="en-CA"/>
              </w:rPr>
            </w:pPr>
            <w:r w:rsidRPr="000D19E7">
              <w:rPr>
                <w:lang w:val="en-CA"/>
              </w:rPr>
              <w:t>-0.01%</w:t>
            </w:r>
          </w:p>
        </w:tc>
      </w:tr>
      <w:tr w:rsidR="000D19E7" w:rsidRPr="000D19E7" w14:paraId="62677561"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AE3E1DD"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535CA41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410DBA8"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5C77DD2"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4132A733"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45150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845CFDF"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94455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D89937C"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1EBE971" w14:textId="77777777" w:rsidR="000D19E7" w:rsidRPr="000D19E7" w:rsidRDefault="000D19E7" w:rsidP="000D19E7">
            <w:pPr>
              <w:rPr>
                <w:lang w:val="en-CA"/>
              </w:rPr>
            </w:pPr>
            <w:r w:rsidRPr="000D19E7">
              <w:rPr>
                <w:lang w:val="en-CA"/>
              </w:rPr>
              <w:t>0.00%</w:t>
            </w:r>
          </w:p>
        </w:tc>
      </w:tr>
      <w:tr w:rsidR="000D19E7" w:rsidRPr="000D19E7" w14:paraId="75CC250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60F089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9C885F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CC7D55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94FE2B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8BA4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CC512F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F7519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A5D049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D863C8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1CD8DF7" w14:textId="77777777" w:rsidR="000D19E7" w:rsidRPr="000D19E7" w:rsidRDefault="000D19E7" w:rsidP="000D19E7">
            <w:pPr>
              <w:rPr>
                <w:lang w:val="en-CA"/>
              </w:rPr>
            </w:pPr>
            <w:r w:rsidRPr="000D19E7">
              <w:rPr>
                <w:lang w:val="en-CA"/>
              </w:rPr>
              <w:t>0.00%</w:t>
            </w:r>
          </w:p>
        </w:tc>
      </w:tr>
      <w:tr w:rsidR="000D19E7" w:rsidRPr="000D19E7" w14:paraId="6EA8272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3B577C1"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3BFE47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3AD1376"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1D04201"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D80D3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23791A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DCB67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6502562"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B6DEA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18822B4" w14:textId="77777777" w:rsidR="000D19E7" w:rsidRPr="000D19E7" w:rsidRDefault="000D19E7" w:rsidP="000D19E7">
            <w:pPr>
              <w:rPr>
                <w:lang w:val="en-CA"/>
              </w:rPr>
            </w:pPr>
            <w:r w:rsidRPr="000D19E7">
              <w:rPr>
                <w:lang w:val="en-CA"/>
              </w:rPr>
              <w:t>0.00%</w:t>
            </w:r>
          </w:p>
        </w:tc>
      </w:tr>
    </w:tbl>
    <w:p w14:paraId="43F32C95"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37B66DDE" w14:textId="77777777" w:rsidTr="000D19E7">
        <w:tc>
          <w:tcPr>
            <w:tcW w:w="1002" w:type="dxa"/>
            <w:tcBorders>
              <w:top w:val="nil"/>
              <w:left w:val="nil"/>
              <w:bottom w:val="nil"/>
              <w:right w:val="single" w:sz="4" w:space="0" w:color="auto"/>
            </w:tcBorders>
            <w:hideMark/>
          </w:tcPr>
          <w:p w14:paraId="63021E21" w14:textId="77777777" w:rsidR="000D19E7" w:rsidRPr="000D19E7" w:rsidRDefault="000D19E7" w:rsidP="000D19E7">
            <w:pPr>
              <w:rPr>
                <w:lang w:val="en-CA"/>
              </w:rPr>
            </w:pPr>
            <w:r w:rsidRPr="000D19E7">
              <w:rPr>
                <w:lang w:val="en-CA"/>
              </w:rPr>
              <w:t>Very</w:t>
            </w:r>
          </w:p>
        </w:tc>
        <w:tc>
          <w:tcPr>
            <w:tcW w:w="907" w:type="dxa"/>
            <w:gridSpan w:val="3"/>
            <w:tcBorders>
              <w:top w:val="single" w:sz="4" w:space="0" w:color="auto"/>
              <w:left w:val="single" w:sz="4" w:space="0" w:color="auto"/>
              <w:bottom w:val="single" w:sz="4" w:space="0" w:color="auto"/>
              <w:right w:val="single" w:sz="4" w:space="0" w:color="auto"/>
            </w:tcBorders>
            <w:hideMark/>
          </w:tcPr>
          <w:p w14:paraId="634AB532"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4163DDE"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24504D69" w14:textId="77777777" w:rsidR="000D19E7" w:rsidRPr="000D19E7" w:rsidRDefault="000D19E7" w:rsidP="000D19E7">
            <w:pPr>
              <w:rPr>
                <w:lang w:val="en-CA"/>
              </w:rPr>
            </w:pPr>
            <w:r w:rsidRPr="000D19E7">
              <w:rPr>
                <w:lang w:val="en-CA"/>
              </w:rPr>
              <w:t>RA</w:t>
            </w:r>
          </w:p>
        </w:tc>
      </w:tr>
      <w:tr w:rsidR="000D19E7" w:rsidRPr="000D19E7" w14:paraId="45955135" w14:textId="77777777" w:rsidTr="000D19E7">
        <w:tc>
          <w:tcPr>
            <w:tcW w:w="1002" w:type="dxa"/>
            <w:tcBorders>
              <w:top w:val="nil"/>
              <w:left w:val="nil"/>
              <w:bottom w:val="single" w:sz="4" w:space="0" w:color="auto"/>
              <w:right w:val="single" w:sz="4" w:space="0" w:color="auto"/>
            </w:tcBorders>
            <w:hideMark/>
          </w:tcPr>
          <w:p w14:paraId="6CA1A461" w14:textId="77777777" w:rsidR="000D19E7" w:rsidRPr="000D19E7" w:rsidRDefault="000D19E7" w:rsidP="000D19E7">
            <w:pPr>
              <w:rPr>
                <w:lang w:val="en-CA"/>
              </w:rPr>
            </w:pPr>
            <w:r w:rsidRPr="000D19E7">
              <w:rPr>
                <w:lang w:val="en-CA"/>
              </w:rPr>
              <w:lastRenderedPageBreak/>
              <w:t>Low QP</w:t>
            </w:r>
          </w:p>
        </w:tc>
        <w:tc>
          <w:tcPr>
            <w:tcW w:w="907" w:type="dxa"/>
            <w:tcBorders>
              <w:top w:val="single" w:sz="4" w:space="0" w:color="auto"/>
              <w:left w:val="single" w:sz="4" w:space="0" w:color="auto"/>
              <w:bottom w:val="single" w:sz="4" w:space="0" w:color="auto"/>
              <w:right w:val="single" w:sz="4" w:space="0" w:color="auto"/>
            </w:tcBorders>
            <w:hideMark/>
          </w:tcPr>
          <w:p w14:paraId="102C0910"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4646CFA"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BB57536"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1B5E498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B384AC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999F370"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721CD12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6917BBF"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645247B" w14:textId="77777777" w:rsidR="000D19E7" w:rsidRPr="000D19E7" w:rsidRDefault="000D19E7" w:rsidP="000D19E7">
            <w:pPr>
              <w:rPr>
                <w:lang w:val="en-CA"/>
              </w:rPr>
            </w:pPr>
            <w:r w:rsidRPr="000D19E7">
              <w:rPr>
                <w:lang w:val="en-CA"/>
              </w:rPr>
              <w:t>V/R</w:t>
            </w:r>
          </w:p>
        </w:tc>
      </w:tr>
      <w:tr w:rsidR="000D19E7" w:rsidRPr="000D19E7" w14:paraId="3384541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C5945E2"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7DAAA98" w14:textId="77777777" w:rsidR="000D19E7" w:rsidRPr="000D19E7" w:rsidRDefault="000D19E7" w:rsidP="000D19E7">
            <w:pPr>
              <w:rPr>
                <w:lang w:val="en-CA"/>
              </w:rPr>
            </w:pPr>
            <w:r w:rsidRPr="000D19E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7ACF6B99"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hideMark/>
          </w:tcPr>
          <w:p w14:paraId="025FB962"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tcPr>
          <w:p w14:paraId="2D578E3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F69A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97F36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47F18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30972C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C841E1F" w14:textId="77777777" w:rsidR="000D19E7" w:rsidRPr="000D19E7" w:rsidRDefault="000D19E7" w:rsidP="000D19E7">
            <w:pPr>
              <w:rPr>
                <w:lang w:val="en-CA"/>
              </w:rPr>
            </w:pPr>
          </w:p>
        </w:tc>
      </w:tr>
      <w:tr w:rsidR="000D19E7" w:rsidRPr="000D19E7" w14:paraId="7F22AEA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69AE579"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F623B1C" w14:textId="77777777" w:rsidR="000D19E7" w:rsidRPr="000D19E7" w:rsidRDefault="000D19E7" w:rsidP="000D19E7">
            <w:pPr>
              <w:rPr>
                <w:lang w:val="en-CA"/>
              </w:rPr>
            </w:pPr>
            <w:r w:rsidRPr="000D19E7">
              <w:rPr>
                <w:lang w:val="en-CA"/>
              </w:rPr>
              <w:t>-0.40%</w:t>
            </w:r>
          </w:p>
        </w:tc>
        <w:tc>
          <w:tcPr>
            <w:tcW w:w="907" w:type="dxa"/>
            <w:tcBorders>
              <w:top w:val="single" w:sz="4" w:space="0" w:color="auto"/>
              <w:left w:val="single" w:sz="4" w:space="0" w:color="auto"/>
              <w:bottom w:val="single" w:sz="4" w:space="0" w:color="auto"/>
              <w:right w:val="single" w:sz="4" w:space="0" w:color="auto"/>
            </w:tcBorders>
            <w:hideMark/>
          </w:tcPr>
          <w:p w14:paraId="6682673A" w14:textId="77777777" w:rsidR="000D19E7" w:rsidRPr="000D19E7" w:rsidRDefault="000D19E7" w:rsidP="000D19E7">
            <w:pPr>
              <w:rPr>
                <w:lang w:val="en-CA"/>
              </w:rPr>
            </w:pPr>
            <w:r w:rsidRPr="000D19E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33BF15E8" w14:textId="77777777" w:rsidR="000D19E7" w:rsidRPr="000D19E7" w:rsidRDefault="000D19E7" w:rsidP="000D19E7">
            <w:pPr>
              <w:rPr>
                <w:lang w:val="en-CA"/>
              </w:rPr>
            </w:pPr>
            <w:r w:rsidRPr="000D19E7">
              <w:rPr>
                <w:lang w:val="en-CA"/>
              </w:rPr>
              <w:t>-0.73%</w:t>
            </w:r>
          </w:p>
        </w:tc>
        <w:tc>
          <w:tcPr>
            <w:tcW w:w="907" w:type="dxa"/>
            <w:tcBorders>
              <w:top w:val="single" w:sz="4" w:space="0" w:color="auto"/>
              <w:left w:val="single" w:sz="4" w:space="0" w:color="auto"/>
              <w:bottom w:val="single" w:sz="4" w:space="0" w:color="auto"/>
              <w:right w:val="single" w:sz="4" w:space="0" w:color="auto"/>
            </w:tcBorders>
          </w:tcPr>
          <w:p w14:paraId="44B8261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9A452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45AD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C130B7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1AC52C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AEFDDF5" w14:textId="77777777" w:rsidR="000D19E7" w:rsidRPr="000D19E7" w:rsidRDefault="000D19E7" w:rsidP="000D19E7">
            <w:pPr>
              <w:rPr>
                <w:lang w:val="en-CA"/>
              </w:rPr>
            </w:pPr>
          </w:p>
        </w:tc>
      </w:tr>
      <w:tr w:rsidR="000D19E7" w:rsidRPr="000D19E7" w14:paraId="3DCF5F92"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0944FA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4BFCE99"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D6587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192F2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tcPr>
          <w:p w14:paraId="2032C22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64F7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12DFD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66BCF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C6AFB4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F37E16A" w14:textId="77777777" w:rsidR="000D19E7" w:rsidRPr="000D19E7" w:rsidRDefault="000D19E7" w:rsidP="000D19E7">
            <w:pPr>
              <w:rPr>
                <w:lang w:val="en-CA"/>
              </w:rPr>
            </w:pPr>
          </w:p>
        </w:tc>
      </w:tr>
      <w:tr w:rsidR="000D19E7" w:rsidRPr="000D19E7" w14:paraId="6C7C9B5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792497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21A3E5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3D75C9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807C8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3DA0C0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B08FCC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2D73B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60562F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B1A99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5C4083C" w14:textId="77777777" w:rsidR="000D19E7" w:rsidRPr="000D19E7" w:rsidRDefault="000D19E7" w:rsidP="000D19E7">
            <w:pPr>
              <w:rPr>
                <w:lang w:val="en-CA"/>
              </w:rPr>
            </w:pPr>
          </w:p>
        </w:tc>
      </w:tr>
    </w:tbl>
    <w:p w14:paraId="0361607C" w14:textId="77777777" w:rsidR="000D19E7" w:rsidRPr="000D19E7" w:rsidRDefault="000D19E7" w:rsidP="000D19E7">
      <w:pPr>
        <w:rPr>
          <w:lang w:val="en-CA"/>
        </w:rPr>
      </w:pPr>
    </w:p>
    <w:p w14:paraId="3A0795B4" w14:textId="4860F6AE" w:rsidR="00C13962" w:rsidRDefault="00551812" w:rsidP="00C13962">
      <w:r>
        <w:t>Non-normative proposal (encoder only)</w:t>
      </w:r>
    </w:p>
    <w:p w14:paraId="4AE43A44" w14:textId="419917E1" w:rsidR="00551812" w:rsidRDefault="00551812" w:rsidP="00C13962">
      <w:r>
        <w:t>Parameters computed from current frame (rather than previous frame as the existing method does)</w:t>
      </w:r>
      <w:r w:rsidR="008F2902">
        <w:t>. “Pre-encoding”, histogram based on pixel data, no two-pass encoding</w:t>
      </w:r>
    </w:p>
    <w:p w14:paraId="29F93592" w14:textId="2AC3C851" w:rsidR="00551812" w:rsidRDefault="00823618" w:rsidP="00C13962">
      <w:r>
        <w:t>Very low QP: -23 … 2</w:t>
      </w:r>
    </w:p>
    <w:p w14:paraId="33E890A9" w14:textId="403FABF5" w:rsidR="00823618" w:rsidRDefault="00823618" w:rsidP="00C13962">
      <w:r>
        <w:t>Hardly any change for normal QP range</w:t>
      </w:r>
    </w:p>
    <w:p w14:paraId="1F0D402B" w14:textId="2935F472" w:rsidR="00823618" w:rsidRDefault="008F2902" w:rsidP="00C13962">
      <w:r>
        <w:t>Effective mainly for 1</w:t>
      </w:r>
      <w:r w:rsidRPr="00727D08">
        <w:rPr>
          <w:vertAlign w:val="superscript"/>
        </w:rPr>
        <w:t>st</w:t>
      </w:r>
      <w:r>
        <w:t xml:space="preserve"> frame, where no adaptation is applied with current method. Results with a</w:t>
      </w:r>
      <w:r w:rsidR="00823618">
        <w:t xml:space="preserve">nchor </w:t>
      </w:r>
      <w:r>
        <w:t xml:space="preserve">which </w:t>
      </w:r>
      <w:r w:rsidR="00823618">
        <w:t>is modified processing all I-frames as “1st frame”</w:t>
      </w:r>
      <w:r>
        <w:t>.</w:t>
      </w:r>
    </w:p>
    <w:p w14:paraId="15EF8DDC" w14:textId="533D0D31" w:rsidR="008F2902" w:rsidRDefault="008F2902" w:rsidP="00C13962">
      <w:r>
        <w:t xml:space="preserve">Algorithm could be just for first frame, AI coding, and </w:t>
      </w:r>
      <w:proofErr w:type="gramStart"/>
      <w:r>
        <w:t>random access</w:t>
      </w:r>
      <w:proofErr w:type="gramEnd"/>
      <w:r>
        <w:t xml:space="preserve"> points.</w:t>
      </w:r>
    </w:p>
    <w:p w14:paraId="682FF9D9" w14:textId="2EE4F67F" w:rsidR="008F2902" w:rsidRDefault="008F2902" w:rsidP="00C13962">
      <w:proofErr w:type="gramStart"/>
      <w:r w:rsidRPr="00727D08">
        <w:rPr>
          <w:highlight w:val="yellow"/>
        </w:rPr>
        <w:t>Decision(</w:t>
      </w:r>
      <w:proofErr w:type="gramEnd"/>
      <w:r w:rsidRPr="00727D08">
        <w:rPr>
          <w:highlight w:val="yellow"/>
        </w:rPr>
        <w:t>SW)</w:t>
      </w:r>
      <w:r>
        <w:t>: Adopt JVET-X0137 (not replacing the existing method, but applying it for the frames where the existing method is not used)</w:t>
      </w:r>
    </w:p>
    <w:p w14:paraId="36A52E27" w14:textId="77777777" w:rsidR="00823618" w:rsidRDefault="00823618" w:rsidP="00C13962"/>
    <w:p w14:paraId="30F40EF6" w14:textId="36480416" w:rsidR="00CA11BD" w:rsidRPr="00E45029" w:rsidRDefault="00B34699" w:rsidP="00BA5696">
      <w:pPr>
        <w:pStyle w:val="berschrift9"/>
        <w:rPr>
          <w:rFonts w:eastAsia="Times New Roman"/>
          <w:szCs w:val="24"/>
          <w:lang w:eastAsia="en-DE"/>
        </w:rPr>
      </w:pPr>
      <w:hyperlink r:id="rId176" w:history="1">
        <w:r w:rsidR="00CA11BD" w:rsidRPr="00E45029">
          <w:rPr>
            <w:rFonts w:eastAsia="Times New Roman"/>
            <w:color w:val="0000FF"/>
            <w:szCs w:val="24"/>
            <w:u w:val="single"/>
            <w:lang w:val="en-CA" w:eastAsia="en-DE"/>
          </w:rPr>
          <w:t>JVET-X0174</w:t>
        </w:r>
      </w:hyperlink>
      <w:r w:rsidR="00CA11BD" w:rsidRPr="00E45029">
        <w:rPr>
          <w:rFonts w:eastAsia="Times New Roman"/>
          <w:szCs w:val="24"/>
          <w:lang w:val="en-CA" w:eastAsia="en-DE"/>
        </w:rPr>
        <w:t xml:space="preserve"> Cross-check of JVET-X0137: AHG8 and AHG10: On derivation of sh_reverse_last_sig_coeff_flag and sh_ts_residual_coding_rice_idx_minus1 [</w:t>
      </w:r>
      <w:hyperlink r:id="rId177"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8"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78F827C4" w14:textId="77777777" w:rsidR="00CA11BD" w:rsidRPr="008C3C93" w:rsidRDefault="00CA11BD" w:rsidP="00C13962"/>
    <w:p w14:paraId="742B0C36" w14:textId="3F6F6B0D" w:rsidR="00714013" w:rsidRPr="008C3C93" w:rsidRDefault="00E55329" w:rsidP="00714013">
      <w:pPr>
        <w:pStyle w:val="berschrift3"/>
      </w:pPr>
      <w:bookmarkStart w:id="300" w:name="_Ref79763287"/>
      <w:bookmarkEnd w:id="297"/>
      <w:r w:rsidRPr="008C3C93">
        <w:t xml:space="preserve">Adaptation of other tools </w:t>
      </w:r>
      <w:r w:rsidR="009568C7" w:rsidRPr="008C3C93">
        <w:t>for high bit rate an</w:t>
      </w:r>
      <w:r w:rsidRPr="008C3C93">
        <w:t>d</w:t>
      </w:r>
      <w:r w:rsidR="009568C7" w:rsidRPr="008C3C93">
        <w:t xml:space="preserve"> high bit depth </w:t>
      </w:r>
      <w:r w:rsidR="00AF63B8" w:rsidRPr="008C3C93">
        <w:t>(</w:t>
      </w:r>
      <w:r w:rsidR="000415D7" w:rsidRPr="008C3C93">
        <w:t>0</w:t>
      </w:r>
      <w:r w:rsidR="00AF63B8" w:rsidRPr="008C3C93">
        <w:t>)</w:t>
      </w:r>
      <w:bookmarkEnd w:id="300"/>
    </w:p>
    <w:p w14:paraId="3927F2D5" w14:textId="070F2347" w:rsidR="000E06D0" w:rsidRPr="008C3C93" w:rsidRDefault="000E06D0" w:rsidP="000E06D0">
      <w:r w:rsidRPr="008C3C93">
        <w:t>Contributions in this area were discussed in session x at XXXX–XXXX UTC on XXday X Oct. 2021 (chaired by XXX).</w:t>
      </w:r>
    </w:p>
    <w:p w14:paraId="6AC91BC1" w14:textId="77777777" w:rsidR="000E06D0" w:rsidRPr="008C3C93" w:rsidRDefault="000E06D0" w:rsidP="000E06D0"/>
    <w:p w14:paraId="1C46F6F7" w14:textId="41DCCD08" w:rsidR="005D1FAC" w:rsidRPr="008C3C93" w:rsidRDefault="005D1FAC" w:rsidP="005D1FAC">
      <w:pPr>
        <w:pStyle w:val="berschrift2"/>
        <w:rPr>
          <w:lang w:val="en-CA"/>
        </w:rPr>
      </w:pPr>
      <w:bookmarkStart w:id="301" w:name="_Ref52705215"/>
      <w:r w:rsidRPr="008C3C93">
        <w:rPr>
          <w:lang w:val="en-CA"/>
        </w:rPr>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301"/>
    </w:p>
    <w:p w14:paraId="35B3426F" w14:textId="080DBBEF" w:rsidR="00101AAD" w:rsidRPr="008C3C93" w:rsidRDefault="00101AAD" w:rsidP="00816C3C">
      <w:pPr>
        <w:pStyle w:val="berschrift3"/>
        <w:rPr>
          <w:rFonts w:eastAsia="Times New Roman"/>
          <w:szCs w:val="24"/>
        </w:rPr>
      </w:pPr>
      <w:bookmarkStart w:id="302" w:name="_Ref63700938"/>
      <w:bookmarkStart w:id="303" w:name="_Ref58707865"/>
      <w:r w:rsidRPr="008C3C93">
        <w:rPr>
          <w:rFonts w:eastAsia="Times New Roman"/>
          <w:szCs w:val="24"/>
        </w:rPr>
        <w:t>General (</w:t>
      </w:r>
      <w:r w:rsidR="000415D7" w:rsidRPr="008C3C93">
        <w:rPr>
          <w:rFonts w:eastAsia="Times New Roman"/>
          <w:szCs w:val="24"/>
        </w:rPr>
        <w:t>0</w:t>
      </w:r>
      <w:r w:rsidRPr="008C3C93">
        <w:rPr>
          <w:rFonts w:eastAsia="Times New Roman"/>
          <w:szCs w:val="24"/>
        </w:rPr>
        <w:t>)</w:t>
      </w:r>
      <w:bookmarkEnd w:id="302"/>
    </w:p>
    <w:p w14:paraId="1BFAFA3C" w14:textId="065E8274" w:rsidR="000E06D0" w:rsidRPr="008C3C93" w:rsidRDefault="000E06D0" w:rsidP="000E06D0">
      <w:r w:rsidRPr="008C3C93">
        <w:t>Contributions in this area were discussed in session x at XXXX–XXXX UTC on XXday X Oct. 2021 (chaired by XXX).</w:t>
      </w:r>
    </w:p>
    <w:p w14:paraId="72BF4785" w14:textId="77777777" w:rsidR="000E06D0" w:rsidRPr="008C3C93" w:rsidRDefault="000E06D0" w:rsidP="000E06D0"/>
    <w:p w14:paraId="20AB05EE" w14:textId="1C6C3318" w:rsidR="00816C3C" w:rsidRPr="008C3C93" w:rsidRDefault="00816C3C" w:rsidP="00816C3C">
      <w:pPr>
        <w:pStyle w:val="berschrift3"/>
        <w:rPr>
          <w:rFonts w:eastAsia="Times New Roman"/>
          <w:szCs w:val="24"/>
        </w:rPr>
      </w:pPr>
      <w:bookmarkStart w:id="304" w:name="_Ref60943147"/>
      <w:r w:rsidRPr="008C3C93">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304"/>
    </w:p>
    <w:p w14:paraId="2F27C00A" w14:textId="40A81923" w:rsidR="000E06D0" w:rsidRDefault="000E06D0" w:rsidP="000E06D0">
      <w:r w:rsidRPr="008C3C93">
        <w:t xml:space="preserve">Contributions in this area were discussed in session </w:t>
      </w:r>
      <w:r w:rsidR="00DE360F">
        <w:t>3</w:t>
      </w:r>
      <w:r w:rsidR="00DE360F" w:rsidRPr="008C3C93">
        <w:t xml:space="preserve"> </w:t>
      </w:r>
      <w:r w:rsidRPr="008C3C93">
        <w:t xml:space="preserve">at </w:t>
      </w:r>
      <w:r w:rsidR="004967D6">
        <w:t>1300</w:t>
      </w:r>
      <w:r w:rsidRPr="008C3C93">
        <w:t>–</w:t>
      </w:r>
      <w:r w:rsidR="004967D6">
        <w:t>1415</w:t>
      </w:r>
      <w:r w:rsidR="004967D6" w:rsidRPr="008C3C93">
        <w:t xml:space="preserve"> </w:t>
      </w:r>
      <w:r w:rsidRPr="008C3C93">
        <w:t xml:space="preserve">UTC on </w:t>
      </w:r>
      <w:r w:rsidR="004967D6">
        <w:t>Wednes</w:t>
      </w:r>
      <w:r w:rsidR="004967D6" w:rsidRPr="008C3C93">
        <w:t xml:space="preserve">day </w:t>
      </w:r>
      <w:r w:rsidR="004967D6">
        <w:t>6</w:t>
      </w:r>
      <w:r w:rsidR="004967D6" w:rsidRPr="008C3C93">
        <w:t xml:space="preserve"> </w:t>
      </w:r>
      <w:r w:rsidRPr="008C3C93">
        <w:t xml:space="preserve">Oct. 2021 (chaired by </w:t>
      </w:r>
      <w:r w:rsidR="004967D6">
        <w:t>JRO</w:t>
      </w:r>
      <w:r w:rsidRPr="008C3C93">
        <w:t>)</w:t>
      </w:r>
      <w:r w:rsidR="00265D5B">
        <w:t xml:space="preserve">, </w:t>
      </w:r>
      <w:r w:rsidR="00C011D0">
        <w:t xml:space="preserve">in session 7 </w:t>
      </w:r>
      <w:r w:rsidR="00265D5B">
        <w:t xml:space="preserve">at 1300-1510 UTC </w:t>
      </w:r>
      <w:r w:rsidR="00C011D0">
        <w:t xml:space="preserve">on </w:t>
      </w:r>
      <w:r w:rsidR="00265D5B">
        <w:t xml:space="preserve">Thursday 7 Oct. 2021 </w:t>
      </w:r>
      <w:r w:rsidR="00265D5B" w:rsidRPr="008C3C93">
        <w:t xml:space="preserve">(chaired by </w:t>
      </w:r>
      <w:r w:rsidR="00265D5B">
        <w:t>JRO</w:t>
      </w:r>
      <w:r w:rsidR="00265D5B" w:rsidRPr="008C3C93">
        <w:t>)</w:t>
      </w:r>
      <w:r w:rsidR="00265D5B">
        <w:t xml:space="preserve">, and </w:t>
      </w:r>
      <w:r w:rsidR="00C46C40">
        <w:t>in session 11 at at 1300-</w:t>
      </w:r>
      <w:r w:rsidR="001F61B3">
        <w:t>1315</w:t>
      </w:r>
      <w:r w:rsidR="00C46C40">
        <w:t xml:space="preserve"> UTC on Friday 8 Oct. 2021 </w:t>
      </w:r>
      <w:r w:rsidR="00C46C40" w:rsidRPr="008C3C93">
        <w:t xml:space="preserve">(chaired by </w:t>
      </w:r>
      <w:r w:rsidR="00C46C40">
        <w:t>JRO</w:t>
      </w:r>
      <w:r w:rsidR="00C46C40" w:rsidRPr="008C3C93">
        <w:t>)</w:t>
      </w:r>
      <w:r w:rsidRPr="008C3C93">
        <w:t>.</w:t>
      </w:r>
    </w:p>
    <w:p w14:paraId="4B9EF4EE" w14:textId="77777777" w:rsidR="00CD5452" w:rsidRPr="003911C3" w:rsidRDefault="00B34699" w:rsidP="00CD5452">
      <w:pPr>
        <w:pStyle w:val="berschrift9"/>
        <w:rPr>
          <w:rFonts w:eastAsia="Times New Roman"/>
          <w:szCs w:val="24"/>
          <w:lang w:val="en-CA" w:eastAsia="en-DE"/>
        </w:rPr>
      </w:pPr>
      <w:hyperlink r:id="rId179" w:history="1">
        <w:r w:rsidR="00CD5452" w:rsidRPr="003911C3">
          <w:rPr>
            <w:rFonts w:eastAsia="Times New Roman"/>
            <w:color w:val="0000FF"/>
            <w:szCs w:val="24"/>
            <w:u w:val="single"/>
            <w:lang w:val="en-CA" w:eastAsia="en-DE"/>
          </w:rPr>
          <w:t>JVET-X0023</w:t>
        </w:r>
      </w:hyperlink>
      <w:r w:rsidR="00CD5452">
        <w:rPr>
          <w:rFonts w:eastAsia="Times New Roman"/>
          <w:szCs w:val="24"/>
          <w:lang w:val="en-CA" w:eastAsia="en-DE"/>
        </w:rPr>
        <w:t xml:space="preserve"> </w:t>
      </w:r>
      <w:r w:rsidR="00CD5452" w:rsidRPr="003911C3">
        <w:rPr>
          <w:rFonts w:eastAsia="Times New Roman"/>
          <w:szCs w:val="24"/>
          <w:lang w:val="en-CA" w:eastAsia="en-DE"/>
        </w:rPr>
        <w:t>EE1: Summary of Exploration Experiments on Neural Network-based Video Coding [E. Alshina, S. Liu, W. Chen, F. Galpin, Y. Li, Z. Ma, H. Wang]</w:t>
      </w:r>
    </w:p>
    <w:p w14:paraId="7371BA8E" w14:textId="77777777" w:rsidR="00DE360F" w:rsidRPr="00DE360F" w:rsidRDefault="00DE360F" w:rsidP="00DE360F">
      <w:r w:rsidRPr="00DE360F">
        <w:t>This contribution provides a summary report for the Exploration Experiment 1 on Neural Network-based Video Coding.</w:t>
      </w:r>
      <w:r w:rsidRPr="00DE360F">
        <w:rPr>
          <w:b/>
        </w:rPr>
        <w:t xml:space="preserve"> </w:t>
      </w:r>
      <w:r w:rsidRPr="00DE360F">
        <w:t xml:space="preserve">In total 11 tests have been completed within this EE between the JVET-W and JVET-X meetings to study and evaluate 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An example of cross-platform bit-exact decodable implementation of NN-based Intra was demonstrated and cross-checked. This tool improves Intra coding by more than 3%.   </w:t>
      </w:r>
    </w:p>
    <w:p w14:paraId="6D0ED7B0" w14:textId="77777777" w:rsidR="00DE360F" w:rsidRPr="00DE360F" w:rsidRDefault="00DE360F" w:rsidP="00DE360F">
      <w:pPr>
        <w:numPr>
          <w:ilvl w:val="0"/>
          <w:numId w:val="252"/>
        </w:numPr>
        <w:rPr>
          <w:b/>
          <w:bCs/>
        </w:rPr>
      </w:pPr>
      <w:r w:rsidRPr="00DE360F">
        <w:rPr>
          <w:b/>
          <w:bCs/>
        </w:rPr>
        <w:t>Test conditions and evaluation criteria</w:t>
      </w:r>
    </w:p>
    <w:p w14:paraId="6D756FC0" w14:textId="77777777" w:rsidR="00DE360F" w:rsidRPr="00DE360F" w:rsidRDefault="00DE360F" w:rsidP="00DE360F">
      <w:r w:rsidRPr="00DE360F">
        <w:t xml:space="preserve">Tests in this Exploration Experiment follow AhG11 testing conditions and complexity assessment methodology [1]. Anchor is VTM11.0 with improved GOP-based temporal filter [2] enabled. In total 5 quality levels (corresponding QP=22, 27, 32, 37, 42) are used for objective performance measurement. It should be noticed that solutions presented in Super Resolution category are still far from target rates, and RD-curves often crossing. So, objective performance results for this category are less reliable than in other tests. </w:t>
      </w:r>
    </w:p>
    <w:p w14:paraId="4D4CF97B" w14:textId="77777777" w:rsidR="00DE360F" w:rsidRPr="00DE360F" w:rsidRDefault="00DE360F" w:rsidP="00DE360F">
      <w:pPr>
        <w:numPr>
          <w:ilvl w:val="0"/>
          <w:numId w:val="252"/>
        </w:numPr>
        <w:rPr>
          <w:b/>
          <w:bCs/>
        </w:rPr>
      </w:pPr>
      <w:r w:rsidRPr="00DE360F">
        <w:rPr>
          <w:b/>
          <w:bCs/>
        </w:rPr>
        <w:t>Objective test results summary and observations</w:t>
      </w:r>
    </w:p>
    <w:p w14:paraId="1D0BD0B5" w14:textId="77777777" w:rsidR="00DE360F" w:rsidRPr="00DE360F" w:rsidRDefault="00DE360F" w:rsidP="00DE360F">
      <w:r w:rsidRPr="00DE360F">
        <w:t>Performance test results in RA configuration for all proposals are shown in Table 1.</w:t>
      </w:r>
    </w:p>
    <w:p w14:paraId="69526E3E" w14:textId="77777777" w:rsidR="00DE360F" w:rsidRPr="00DE360F" w:rsidRDefault="00DE360F" w:rsidP="00DE360F"/>
    <w:p w14:paraId="1A5C2D19" w14:textId="77777777" w:rsidR="00DE360F" w:rsidRPr="00DE360F" w:rsidRDefault="00DE360F" w:rsidP="00DE360F">
      <w:r w:rsidRPr="00DE360F">
        <w:rPr>
          <w:b/>
        </w:rPr>
        <w:t>Table 1</w:t>
      </w:r>
      <w:r w:rsidRPr="00DE360F">
        <w:t>. Test results in Random Access cfg (all tests).</w:t>
      </w:r>
    </w:p>
    <w:tbl>
      <w:tblPr>
        <w:tblW w:w="10220" w:type="dxa"/>
        <w:tblLook w:val="04A0" w:firstRow="1" w:lastRow="0" w:firstColumn="1" w:lastColumn="0" w:noHBand="0" w:noVBand="1"/>
      </w:tblPr>
      <w:tblGrid>
        <w:gridCol w:w="1530"/>
        <w:gridCol w:w="840"/>
        <w:gridCol w:w="1071"/>
        <w:gridCol w:w="828"/>
        <w:gridCol w:w="742"/>
        <w:gridCol w:w="785"/>
        <w:gridCol w:w="675"/>
        <w:gridCol w:w="675"/>
        <w:gridCol w:w="720"/>
        <w:gridCol w:w="675"/>
        <w:gridCol w:w="720"/>
        <w:gridCol w:w="760"/>
        <w:gridCol w:w="695"/>
      </w:tblGrid>
      <w:tr w:rsidR="00DE360F" w:rsidRPr="00DE360F" w14:paraId="506FE8CF" w14:textId="77777777" w:rsidTr="00DE360F">
        <w:trPr>
          <w:trHeight w:val="300"/>
        </w:trPr>
        <w:tc>
          <w:tcPr>
            <w:tcW w:w="1530" w:type="dxa"/>
            <w:tcBorders>
              <w:top w:val="nil"/>
              <w:left w:val="nil"/>
              <w:bottom w:val="nil"/>
              <w:right w:val="nil"/>
            </w:tcBorders>
            <w:shd w:val="clear" w:color="auto" w:fill="auto"/>
            <w:noWrap/>
            <w:vAlign w:val="bottom"/>
            <w:hideMark/>
          </w:tcPr>
          <w:p w14:paraId="5D3AD320" w14:textId="77777777" w:rsidR="00DE360F" w:rsidRPr="00DE360F" w:rsidRDefault="00DE360F" w:rsidP="00DE360F"/>
        </w:tc>
        <w:tc>
          <w:tcPr>
            <w:tcW w:w="806" w:type="dxa"/>
            <w:tcBorders>
              <w:top w:val="nil"/>
              <w:left w:val="nil"/>
              <w:bottom w:val="nil"/>
              <w:right w:val="nil"/>
            </w:tcBorders>
            <w:shd w:val="clear" w:color="auto" w:fill="auto"/>
            <w:noWrap/>
            <w:vAlign w:val="bottom"/>
            <w:hideMark/>
          </w:tcPr>
          <w:p w14:paraId="34C2518F" w14:textId="77777777" w:rsidR="00DE360F" w:rsidRPr="00DE360F" w:rsidRDefault="00DE360F" w:rsidP="00DE360F"/>
        </w:tc>
        <w:tc>
          <w:tcPr>
            <w:tcW w:w="1071" w:type="dxa"/>
            <w:tcBorders>
              <w:top w:val="nil"/>
              <w:left w:val="nil"/>
              <w:bottom w:val="nil"/>
              <w:right w:val="nil"/>
            </w:tcBorders>
            <w:shd w:val="clear" w:color="auto" w:fill="auto"/>
            <w:noWrap/>
            <w:vAlign w:val="bottom"/>
            <w:hideMark/>
          </w:tcPr>
          <w:p w14:paraId="1DBFBA1C"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5F5391DF" w14:textId="77777777" w:rsidR="00DE360F" w:rsidRPr="00DE360F" w:rsidRDefault="00DE360F" w:rsidP="00DE360F"/>
        </w:tc>
        <w:tc>
          <w:tcPr>
            <w:tcW w:w="678" w:type="dxa"/>
            <w:tcBorders>
              <w:top w:val="nil"/>
              <w:left w:val="nil"/>
              <w:bottom w:val="nil"/>
              <w:right w:val="nil"/>
            </w:tcBorders>
            <w:shd w:val="clear" w:color="auto" w:fill="auto"/>
            <w:noWrap/>
            <w:vAlign w:val="bottom"/>
            <w:hideMark/>
          </w:tcPr>
          <w:p w14:paraId="240FFFB7" w14:textId="77777777" w:rsidR="00DE360F" w:rsidRPr="00DE360F" w:rsidRDefault="00DE360F" w:rsidP="00DE360F"/>
        </w:tc>
        <w:tc>
          <w:tcPr>
            <w:tcW w:w="5418"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D1D1F2" w14:textId="77777777" w:rsidR="00DE360F" w:rsidRPr="00DE360F" w:rsidRDefault="00DE360F" w:rsidP="00DE360F">
            <w:r w:rsidRPr="00DE360F">
              <w:t>Random Access (</w:t>
            </w:r>
            <w:r w:rsidRPr="00DE360F">
              <w:rPr>
                <w:u w:val="single"/>
              </w:rPr>
              <w:t>AVG, 5QPs</w:t>
            </w:r>
            <w:r w:rsidRPr="00DE360F">
              <w:t>)</w:t>
            </w:r>
          </w:p>
        </w:tc>
      </w:tr>
      <w:tr w:rsidR="00DE360F" w:rsidRPr="00DE360F" w14:paraId="0A9CA9D6" w14:textId="77777777" w:rsidTr="00DE360F">
        <w:trPr>
          <w:trHeight w:val="300"/>
        </w:trPr>
        <w:tc>
          <w:tcPr>
            <w:tcW w:w="1530" w:type="dxa"/>
            <w:tcBorders>
              <w:top w:val="nil"/>
              <w:left w:val="nil"/>
              <w:bottom w:val="single" w:sz="8" w:space="0" w:color="auto"/>
              <w:right w:val="nil"/>
            </w:tcBorders>
            <w:shd w:val="clear" w:color="auto" w:fill="auto"/>
            <w:noWrap/>
            <w:vAlign w:val="bottom"/>
            <w:hideMark/>
          </w:tcPr>
          <w:p w14:paraId="70433A5E" w14:textId="77777777" w:rsidR="00DE360F" w:rsidRPr="00DE360F" w:rsidRDefault="00DE360F" w:rsidP="00DE360F"/>
        </w:tc>
        <w:tc>
          <w:tcPr>
            <w:tcW w:w="806" w:type="dxa"/>
            <w:tcBorders>
              <w:top w:val="nil"/>
              <w:left w:val="nil"/>
              <w:bottom w:val="single" w:sz="8" w:space="0" w:color="auto"/>
              <w:right w:val="nil"/>
            </w:tcBorders>
            <w:shd w:val="clear" w:color="auto" w:fill="auto"/>
            <w:noWrap/>
            <w:vAlign w:val="bottom"/>
            <w:hideMark/>
          </w:tcPr>
          <w:p w14:paraId="5E231AF0" w14:textId="77777777" w:rsidR="00DE360F" w:rsidRPr="00DE360F" w:rsidRDefault="00DE360F" w:rsidP="00DE360F"/>
        </w:tc>
        <w:tc>
          <w:tcPr>
            <w:tcW w:w="1071" w:type="dxa"/>
            <w:tcBorders>
              <w:top w:val="nil"/>
              <w:left w:val="nil"/>
              <w:bottom w:val="single" w:sz="8" w:space="0" w:color="auto"/>
              <w:right w:val="nil"/>
            </w:tcBorders>
            <w:shd w:val="clear" w:color="auto" w:fill="auto"/>
            <w:noWrap/>
            <w:vAlign w:val="bottom"/>
            <w:hideMark/>
          </w:tcPr>
          <w:p w14:paraId="03CD4D85"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7623A31B" w14:textId="77777777" w:rsidR="00DE360F" w:rsidRPr="00DE360F" w:rsidRDefault="00DE360F" w:rsidP="00DE360F"/>
        </w:tc>
        <w:tc>
          <w:tcPr>
            <w:tcW w:w="678" w:type="dxa"/>
            <w:tcBorders>
              <w:top w:val="nil"/>
              <w:left w:val="nil"/>
              <w:bottom w:val="single" w:sz="8" w:space="0" w:color="auto"/>
              <w:right w:val="nil"/>
            </w:tcBorders>
            <w:shd w:val="clear" w:color="auto" w:fill="auto"/>
            <w:noWrap/>
            <w:vAlign w:val="bottom"/>
            <w:hideMark/>
          </w:tcPr>
          <w:p w14:paraId="50354110" w14:textId="77777777" w:rsidR="00DE360F" w:rsidRPr="00DE360F" w:rsidRDefault="00DE360F" w:rsidP="00DE360F"/>
        </w:tc>
        <w:tc>
          <w:tcPr>
            <w:tcW w:w="19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60DDF33"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7D387FF0"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7B912746" w14:textId="77777777" w:rsidR="00DE360F" w:rsidRPr="00DE360F" w:rsidRDefault="00DE360F" w:rsidP="00DE360F">
            <w:r w:rsidRPr="00DE360F">
              <w:t>Time</w:t>
            </w:r>
          </w:p>
        </w:tc>
      </w:tr>
      <w:tr w:rsidR="00DE360F" w:rsidRPr="00DE360F" w14:paraId="329C0C31" w14:textId="77777777" w:rsidTr="00DE360F">
        <w:trPr>
          <w:trHeight w:val="300"/>
        </w:trPr>
        <w:tc>
          <w:tcPr>
            <w:tcW w:w="1022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372C1E88" w14:textId="77777777" w:rsidR="00DE360F" w:rsidRPr="00DE360F" w:rsidRDefault="00DE360F" w:rsidP="00DE360F">
            <w:r w:rsidRPr="00DE360F">
              <w:t>NN-filters</w:t>
            </w:r>
          </w:p>
        </w:tc>
      </w:tr>
      <w:tr w:rsidR="00DE360F" w:rsidRPr="00DE360F" w14:paraId="3EBF20F0" w14:textId="77777777" w:rsidTr="00DE360F">
        <w:trPr>
          <w:trHeight w:val="516"/>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78C83E7" w14:textId="77777777" w:rsidR="00DE360F" w:rsidRPr="00DE360F" w:rsidRDefault="00DE360F" w:rsidP="00DE360F">
            <w:r w:rsidRPr="00DE360F">
              <w:t>Doc#</w:t>
            </w:r>
          </w:p>
        </w:tc>
        <w:tc>
          <w:tcPr>
            <w:tcW w:w="806" w:type="dxa"/>
            <w:tcBorders>
              <w:top w:val="single" w:sz="8" w:space="0" w:color="auto"/>
              <w:left w:val="nil"/>
              <w:bottom w:val="single" w:sz="8" w:space="0" w:color="auto"/>
              <w:right w:val="single" w:sz="8" w:space="0" w:color="auto"/>
            </w:tcBorders>
            <w:shd w:val="clear" w:color="000000" w:fill="FFFFFF"/>
            <w:vAlign w:val="center"/>
            <w:hideMark/>
          </w:tcPr>
          <w:p w14:paraId="54ACEF10" w14:textId="77777777" w:rsidR="00DE360F" w:rsidRPr="00DE360F" w:rsidRDefault="00DE360F" w:rsidP="00DE360F">
            <w:r w:rsidRPr="00DE360F">
              <w:t>Total CONV</w:t>
            </w:r>
          </w:p>
        </w:tc>
        <w:tc>
          <w:tcPr>
            <w:tcW w:w="1071" w:type="dxa"/>
            <w:tcBorders>
              <w:top w:val="single" w:sz="8" w:space="0" w:color="auto"/>
              <w:left w:val="nil"/>
              <w:bottom w:val="single" w:sz="8" w:space="0" w:color="auto"/>
              <w:right w:val="single" w:sz="8" w:space="0" w:color="auto"/>
            </w:tcBorders>
            <w:shd w:val="clear" w:color="000000" w:fill="FFFFFF"/>
            <w:vAlign w:val="center"/>
            <w:hideMark/>
          </w:tcPr>
          <w:p w14:paraId="095C10DB"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2BFF6572" w14:textId="77777777" w:rsidR="00DE360F" w:rsidRPr="00DE360F" w:rsidRDefault="00DE360F" w:rsidP="00DE360F">
            <w:r w:rsidRPr="00DE360F">
              <w:t>kMAC /pxl</w:t>
            </w:r>
          </w:p>
        </w:tc>
        <w:tc>
          <w:tcPr>
            <w:tcW w:w="678" w:type="dxa"/>
            <w:tcBorders>
              <w:top w:val="single" w:sz="8" w:space="0" w:color="auto"/>
              <w:left w:val="nil"/>
              <w:bottom w:val="single" w:sz="8" w:space="0" w:color="auto"/>
              <w:right w:val="single" w:sz="8" w:space="0" w:color="auto"/>
            </w:tcBorders>
            <w:shd w:val="clear" w:color="000000" w:fill="FFFFFF"/>
            <w:vAlign w:val="center"/>
            <w:hideMark/>
          </w:tcPr>
          <w:p w14:paraId="7FE38F9E"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8098BFF"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014C89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703797DA"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1FC986DA"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11471391"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6EC66841" w14:textId="77777777" w:rsidR="00DE360F" w:rsidRPr="00DE360F" w:rsidRDefault="00DE360F" w:rsidP="00DE360F">
            <w:r w:rsidRPr="00DE360F">
              <w:t>V</w:t>
            </w:r>
          </w:p>
        </w:tc>
        <w:tc>
          <w:tcPr>
            <w:tcW w:w="760" w:type="dxa"/>
            <w:tcBorders>
              <w:top w:val="single" w:sz="8" w:space="0" w:color="auto"/>
              <w:left w:val="nil"/>
              <w:bottom w:val="single" w:sz="8" w:space="0" w:color="auto"/>
              <w:right w:val="single" w:sz="8" w:space="0" w:color="auto"/>
            </w:tcBorders>
            <w:shd w:val="clear" w:color="000000" w:fill="FFFFFF"/>
            <w:vAlign w:val="center"/>
            <w:hideMark/>
          </w:tcPr>
          <w:p w14:paraId="4C9A89DC" w14:textId="77777777" w:rsidR="00DE360F" w:rsidRPr="00DE360F" w:rsidRDefault="00DE360F" w:rsidP="00DE360F">
            <w:r w:rsidRPr="00DE360F">
              <w:t>×Enc</w:t>
            </w:r>
          </w:p>
        </w:tc>
        <w:tc>
          <w:tcPr>
            <w:tcW w:w="608" w:type="dxa"/>
            <w:tcBorders>
              <w:top w:val="single" w:sz="8" w:space="0" w:color="auto"/>
              <w:left w:val="nil"/>
              <w:bottom w:val="single" w:sz="8" w:space="0" w:color="auto"/>
              <w:right w:val="single" w:sz="8" w:space="0" w:color="auto"/>
            </w:tcBorders>
            <w:shd w:val="clear" w:color="000000" w:fill="FFFFFF"/>
            <w:vAlign w:val="center"/>
            <w:hideMark/>
          </w:tcPr>
          <w:p w14:paraId="5FA7ADB0" w14:textId="77777777" w:rsidR="00DE360F" w:rsidRPr="00DE360F" w:rsidRDefault="00DE360F" w:rsidP="00DE360F">
            <w:r w:rsidRPr="00DE360F">
              <w:t>×Dec</w:t>
            </w:r>
          </w:p>
        </w:tc>
      </w:tr>
      <w:tr w:rsidR="00DE360F" w:rsidRPr="00DE360F" w14:paraId="2620554D" w14:textId="77777777" w:rsidTr="00DE360F">
        <w:trPr>
          <w:trHeight w:val="288"/>
        </w:trPr>
        <w:tc>
          <w:tcPr>
            <w:tcW w:w="1530" w:type="dxa"/>
            <w:tcBorders>
              <w:top w:val="nil"/>
              <w:left w:val="single" w:sz="8" w:space="0" w:color="auto"/>
              <w:bottom w:val="single" w:sz="4" w:space="0" w:color="auto"/>
              <w:right w:val="single" w:sz="8" w:space="0" w:color="auto"/>
            </w:tcBorders>
            <w:shd w:val="clear" w:color="000000" w:fill="FFFFFF"/>
            <w:noWrap/>
            <w:vAlign w:val="center"/>
            <w:hideMark/>
          </w:tcPr>
          <w:p w14:paraId="455F7586" w14:textId="77777777" w:rsidR="00DE360F" w:rsidRPr="00DE360F" w:rsidRDefault="00DE360F" w:rsidP="00DE360F">
            <w:pPr>
              <w:rPr>
                <w:u w:val="single"/>
              </w:rPr>
            </w:pPr>
            <w:r w:rsidRPr="00DE360F">
              <w:rPr>
                <w:u w:val="single"/>
              </w:rPr>
              <w:t>JVET-X0110-1</w:t>
            </w:r>
          </w:p>
        </w:tc>
        <w:tc>
          <w:tcPr>
            <w:tcW w:w="806" w:type="dxa"/>
            <w:tcBorders>
              <w:top w:val="nil"/>
              <w:left w:val="single" w:sz="8" w:space="0" w:color="auto"/>
              <w:bottom w:val="single" w:sz="4" w:space="0" w:color="auto"/>
              <w:right w:val="single" w:sz="4" w:space="0" w:color="auto"/>
            </w:tcBorders>
            <w:shd w:val="clear" w:color="000000" w:fill="FFFFFF"/>
            <w:noWrap/>
            <w:vAlign w:val="bottom"/>
            <w:hideMark/>
          </w:tcPr>
          <w:p w14:paraId="7A2C6374" w14:textId="77777777" w:rsidR="00DE360F" w:rsidRPr="00DE360F" w:rsidRDefault="00DE360F" w:rsidP="00DE360F">
            <w:r w:rsidRPr="00DE360F">
              <w:t>6</w:t>
            </w:r>
          </w:p>
        </w:tc>
        <w:tc>
          <w:tcPr>
            <w:tcW w:w="1071" w:type="dxa"/>
            <w:tcBorders>
              <w:top w:val="nil"/>
              <w:left w:val="nil"/>
              <w:bottom w:val="single" w:sz="4" w:space="0" w:color="auto"/>
              <w:right w:val="single" w:sz="4" w:space="0" w:color="auto"/>
            </w:tcBorders>
            <w:shd w:val="clear" w:color="000000" w:fill="FFFFFF"/>
            <w:noWrap/>
            <w:vAlign w:val="bottom"/>
            <w:hideMark/>
          </w:tcPr>
          <w:p w14:paraId="13F047D0" w14:textId="77777777" w:rsidR="00DE360F" w:rsidRPr="00DE360F" w:rsidRDefault="00DE360F" w:rsidP="00DE360F">
            <w:r w:rsidRPr="00DE360F">
              <w:t>3</w:t>
            </w:r>
          </w:p>
        </w:tc>
        <w:tc>
          <w:tcPr>
            <w:tcW w:w="717" w:type="dxa"/>
            <w:tcBorders>
              <w:top w:val="nil"/>
              <w:left w:val="nil"/>
              <w:bottom w:val="single" w:sz="4" w:space="0" w:color="auto"/>
              <w:right w:val="single" w:sz="4" w:space="0" w:color="auto"/>
            </w:tcBorders>
            <w:shd w:val="clear" w:color="000000" w:fill="FFFFFF"/>
            <w:noWrap/>
            <w:vAlign w:val="bottom"/>
            <w:hideMark/>
          </w:tcPr>
          <w:p w14:paraId="03FFB4FB" w14:textId="77777777" w:rsidR="00DE360F" w:rsidRPr="00DE360F" w:rsidRDefault="00DE360F" w:rsidP="00DE360F">
            <w:r w:rsidRPr="00DE360F">
              <w:t>151</w:t>
            </w:r>
          </w:p>
        </w:tc>
        <w:tc>
          <w:tcPr>
            <w:tcW w:w="678" w:type="dxa"/>
            <w:tcBorders>
              <w:top w:val="nil"/>
              <w:left w:val="nil"/>
              <w:bottom w:val="single" w:sz="4" w:space="0" w:color="auto"/>
              <w:right w:val="nil"/>
            </w:tcBorders>
            <w:shd w:val="clear" w:color="000000" w:fill="FFFFFF"/>
            <w:noWrap/>
            <w:vAlign w:val="bottom"/>
            <w:hideMark/>
          </w:tcPr>
          <w:p w14:paraId="03CEC06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DB8D4C3" w14:textId="77777777" w:rsidR="00DE360F" w:rsidRPr="00DE360F" w:rsidRDefault="00DE360F" w:rsidP="00DE360F">
            <w:r w:rsidRPr="00DE360F">
              <w:t>-2.5%</w:t>
            </w:r>
          </w:p>
        </w:tc>
        <w:tc>
          <w:tcPr>
            <w:tcW w:w="630" w:type="dxa"/>
            <w:tcBorders>
              <w:top w:val="nil"/>
              <w:left w:val="nil"/>
              <w:bottom w:val="single" w:sz="4" w:space="0" w:color="auto"/>
              <w:right w:val="single" w:sz="4" w:space="0" w:color="auto"/>
            </w:tcBorders>
            <w:shd w:val="clear" w:color="000000" w:fill="FFFFFF"/>
            <w:noWrap/>
            <w:vAlign w:val="bottom"/>
            <w:hideMark/>
          </w:tcPr>
          <w:p w14:paraId="26C71B67"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3F72FABC" w14:textId="77777777" w:rsidR="00DE360F" w:rsidRPr="00DE360F" w:rsidRDefault="00DE360F" w:rsidP="00DE360F">
            <w:r w:rsidRPr="00DE360F">
              <w:t>-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909E09B" w14:textId="77777777" w:rsidR="00DE360F" w:rsidRPr="00DE360F" w:rsidRDefault="00DE360F" w:rsidP="00DE360F">
            <w:r w:rsidRPr="00DE360F">
              <w:t>-1.9%</w:t>
            </w:r>
          </w:p>
        </w:tc>
        <w:tc>
          <w:tcPr>
            <w:tcW w:w="630" w:type="dxa"/>
            <w:tcBorders>
              <w:top w:val="nil"/>
              <w:left w:val="nil"/>
              <w:bottom w:val="single" w:sz="4" w:space="0" w:color="auto"/>
              <w:right w:val="single" w:sz="4" w:space="0" w:color="auto"/>
            </w:tcBorders>
            <w:shd w:val="clear" w:color="000000" w:fill="FFFFFF"/>
            <w:noWrap/>
            <w:vAlign w:val="bottom"/>
            <w:hideMark/>
          </w:tcPr>
          <w:p w14:paraId="4AFA59C6" w14:textId="77777777" w:rsidR="00DE360F" w:rsidRPr="00DE360F" w:rsidRDefault="00DE360F" w:rsidP="00DE360F">
            <w:r w:rsidRPr="00DE360F">
              <w:t>-7%</w:t>
            </w:r>
          </w:p>
        </w:tc>
        <w:tc>
          <w:tcPr>
            <w:tcW w:w="720" w:type="dxa"/>
            <w:tcBorders>
              <w:top w:val="nil"/>
              <w:left w:val="nil"/>
              <w:bottom w:val="single" w:sz="4" w:space="0" w:color="auto"/>
              <w:right w:val="single" w:sz="8" w:space="0" w:color="auto"/>
            </w:tcBorders>
            <w:shd w:val="clear" w:color="000000" w:fill="FFFFFF"/>
            <w:noWrap/>
            <w:vAlign w:val="bottom"/>
            <w:hideMark/>
          </w:tcPr>
          <w:p w14:paraId="0152D501" w14:textId="77777777" w:rsidR="00DE360F" w:rsidRPr="00DE360F" w:rsidRDefault="00DE360F" w:rsidP="00DE360F">
            <w:r w:rsidRPr="00DE360F">
              <w:t>-4%</w:t>
            </w:r>
          </w:p>
        </w:tc>
        <w:tc>
          <w:tcPr>
            <w:tcW w:w="760" w:type="dxa"/>
            <w:tcBorders>
              <w:top w:val="nil"/>
              <w:left w:val="nil"/>
              <w:bottom w:val="single" w:sz="4" w:space="0" w:color="auto"/>
              <w:right w:val="single" w:sz="4" w:space="0" w:color="auto"/>
            </w:tcBorders>
            <w:shd w:val="clear" w:color="000000" w:fill="FFFFFF"/>
            <w:noWrap/>
            <w:vAlign w:val="bottom"/>
            <w:hideMark/>
          </w:tcPr>
          <w:p w14:paraId="61C23332"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7232E8F8" w14:textId="77777777" w:rsidR="00DE360F" w:rsidRPr="00DE360F" w:rsidRDefault="00DE360F" w:rsidP="00DE360F">
            <w:r w:rsidRPr="00DE360F">
              <w:t>392</w:t>
            </w:r>
          </w:p>
        </w:tc>
      </w:tr>
      <w:tr w:rsidR="00DE360F" w:rsidRPr="00DE360F" w14:paraId="43A5C83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753155" w14:textId="77777777" w:rsidR="00DE360F" w:rsidRPr="00DE360F" w:rsidRDefault="00DE360F" w:rsidP="00DE360F">
            <w:pPr>
              <w:rPr>
                <w:u w:val="single"/>
              </w:rPr>
            </w:pPr>
            <w:r w:rsidRPr="00DE360F">
              <w:rPr>
                <w:u w:val="single"/>
              </w:rPr>
              <w:t>JVET-X0110-2</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7F252DC" w14:textId="77777777" w:rsidR="00DE360F" w:rsidRPr="00DE360F" w:rsidRDefault="00DE360F" w:rsidP="00DE360F">
            <w:r w:rsidRPr="00DE360F">
              <w:t>6</w:t>
            </w:r>
          </w:p>
        </w:tc>
        <w:tc>
          <w:tcPr>
            <w:tcW w:w="1071" w:type="dxa"/>
            <w:tcBorders>
              <w:top w:val="nil"/>
              <w:left w:val="nil"/>
              <w:bottom w:val="single" w:sz="8" w:space="0" w:color="auto"/>
              <w:right w:val="single" w:sz="4" w:space="0" w:color="auto"/>
            </w:tcBorders>
            <w:shd w:val="clear" w:color="000000" w:fill="FFFFFF"/>
            <w:noWrap/>
            <w:vAlign w:val="bottom"/>
            <w:hideMark/>
          </w:tcPr>
          <w:p w14:paraId="3661989D" w14:textId="77777777" w:rsidR="00DE360F" w:rsidRPr="00DE360F" w:rsidRDefault="00DE360F" w:rsidP="00DE360F">
            <w:r w:rsidRPr="00DE360F">
              <w:t>3</w:t>
            </w:r>
          </w:p>
        </w:tc>
        <w:tc>
          <w:tcPr>
            <w:tcW w:w="717" w:type="dxa"/>
            <w:tcBorders>
              <w:top w:val="nil"/>
              <w:left w:val="nil"/>
              <w:bottom w:val="single" w:sz="8" w:space="0" w:color="auto"/>
              <w:right w:val="single" w:sz="4" w:space="0" w:color="auto"/>
            </w:tcBorders>
            <w:shd w:val="clear" w:color="000000" w:fill="FFFFFF"/>
            <w:noWrap/>
            <w:vAlign w:val="bottom"/>
            <w:hideMark/>
          </w:tcPr>
          <w:p w14:paraId="59289EF1" w14:textId="77777777" w:rsidR="00DE360F" w:rsidRPr="00DE360F" w:rsidRDefault="00DE360F" w:rsidP="00DE360F">
            <w:r w:rsidRPr="00DE360F">
              <w:t>151</w:t>
            </w:r>
          </w:p>
        </w:tc>
        <w:tc>
          <w:tcPr>
            <w:tcW w:w="678" w:type="dxa"/>
            <w:tcBorders>
              <w:top w:val="nil"/>
              <w:left w:val="nil"/>
              <w:bottom w:val="single" w:sz="8" w:space="0" w:color="auto"/>
              <w:right w:val="nil"/>
            </w:tcBorders>
            <w:shd w:val="clear" w:color="000000" w:fill="FFFFFF"/>
            <w:noWrap/>
            <w:vAlign w:val="bottom"/>
            <w:hideMark/>
          </w:tcPr>
          <w:p w14:paraId="0666709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2F975E5" w14:textId="77777777" w:rsidR="00DE360F" w:rsidRPr="00DE360F" w:rsidRDefault="00DE360F" w:rsidP="00DE360F">
            <w:r w:rsidRPr="00DE360F">
              <w:t>-0.4%</w:t>
            </w:r>
          </w:p>
        </w:tc>
        <w:tc>
          <w:tcPr>
            <w:tcW w:w="630" w:type="dxa"/>
            <w:tcBorders>
              <w:top w:val="nil"/>
              <w:left w:val="nil"/>
              <w:bottom w:val="single" w:sz="8" w:space="0" w:color="auto"/>
              <w:right w:val="single" w:sz="4" w:space="0" w:color="auto"/>
            </w:tcBorders>
            <w:shd w:val="clear" w:color="000000" w:fill="FFFFFF"/>
            <w:noWrap/>
            <w:vAlign w:val="bottom"/>
            <w:hideMark/>
          </w:tcPr>
          <w:p w14:paraId="572C9866" w14:textId="77777777" w:rsidR="00DE360F" w:rsidRPr="00DE360F" w:rsidRDefault="00DE360F" w:rsidP="00DE360F">
            <w:r w:rsidRPr="00DE360F">
              <w:t>0%</w:t>
            </w:r>
          </w:p>
        </w:tc>
        <w:tc>
          <w:tcPr>
            <w:tcW w:w="630" w:type="dxa"/>
            <w:tcBorders>
              <w:top w:val="nil"/>
              <w:left w:val="nil"/>
              <w:bottom w:val="single" w:sz="8" w:space="0" w:color="auto"/>
              <w:right w:val="nil"/>
            </w:tcBorders>
            <w:shd w:val="clear" w:color="000000" w:fill="FFFFFF"/>
            <w:noWrap/>
            <w:vAlign w:val="bottom"/>
            <w:hideMark/>
          </w:tcPr>
          <w:p w14:paraId="64DF6276"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8D127CD" w14:textId="77777777" w:rsidR="00DE360F" w:rsidRPr="00DE360F" w:rsidRDefault="00DE360F" w:rsidP="00DE360F">
            <w:r w:rsidRPr="00DE360F">
              <w:t>-0.9%</w:t>
            </w:r>
          </w:p>
        </w:tc>
        <w:tc>
          <w:tcPr>
            <w:tcW w:w="630" w:type="dxa"/>
            <w:tcBorders>
              <w:top w:val="nil"/>
              <w:left w:val="nil"/>
              <w:bottom w:val="single" w:sz="8" w:space="0" w:color="auto"/>
              <w:right w:val="single" w:sz="4" w:space="0" w:color="auto"/>
            </w:tcBorders>
            <w:shd w:val="clear" w:color="000000" w:fill="FFFFFF"/>
            <w:noWrap/>
            <w:vAlign w:val="bottom"/>
            <w:hideMark/>
          </w:tcPr>
          <w:p w14:paraId="3AF0C2A2" w14:textId="77777777" w:rsidR="00DE360F" w:rsidRPr="00DE360F" w:rsidRDefault="00DE360F" w:rsidP="00DE360F">
            <w:r w:rsidRPr="00DE360F">
              <w:t>-1.9%</w:t>
            </w:r>
          </w:p>
        </w:tc>
        <w:tc>
          <w:tcPr>
            <w:tcW w:w="720" w:type="dxa"/>
            <w:tcBorders>
              <w:top w:val="nil"/>
              <w:left w:val="nil"/>
              <w:bottom w:val="single" w:sz="8" w:space="0" w:color="auto"/>
              <w:right w:val="single" w:sz="8" w:space="0" w:color="auto"/>
            </w:tcBorders>
            <w:shd w:val="clear" w:color="000000" w:fill="FFFFFF"/>
            <w:noWrap/>
            <w:vAlign w:val="bottom"/>
            <w:hideMark/>
          </w:tcPr>
          <w:p w14:paraId="41678E8D" w14:textId="77777777" w:rsidR="00DE360F" w:rsidRPr="00DE360F" w:rsidRDefault="00DE360F" w:rsidP="00DE360F">
            <w:r w:rsidRPr="00DE360F">
              <w:t>-1.2%</w:t>
            </w:r>
          </w:p>
        </w:tc>
        <w:tc>
          <w:tcPr>
            <w:tcW w:w="760" w:type="dxa"/>
            <w:tcBorders>
              <w:top w:val="nil"/>
              <w:left w:val="nil"/>
              <w:bottom w:val="single" w:sz="8" w:space="0" w:color="auto"/>
              <w:right w:val="single" w:sz="4" w:space="0" w:color="auto"/>
            </w:tcBorders>
            <w:shd w:val="clear" w:color="000000" w:fill="FFFFFF"/>
            <w:noWrap/>
            <w:vAlign w:val="bottom"/>
            <w:hideMark/>
          </w:tcPr>
          <w:p w14:paraId="3CD49EED" w14:textId="77777777" w:rsidR="00DE360F" w:rsidRPr="00DE360F" w:rsidRDefault="00DE360F" w:rsidP="00DE360F">
            <w:r w:rsidRPr="00DE360F">
              <w:t>1.2</w:t>
            </w:r>
          </w:p>
        </w:tc>
        <w:tc>
          <w:tcPr>
            <w:tcW w:w="608" w:type="dxa"/>
            <w:tcBorders>
              <w:top w:val="nil"/>
              <w:left w:val="nil"/>
              <w:bottom w:val="single" w:sz="8" w:space="0" w:color="auto"/>
              <w:right w:val="single" w:sz="8" w:space="0" w:color="auto"/>
            </w:tcBorders>
            <w:shd w:val="clear" w:color="000000" w:fill="FFFFFF"/>
            <w:noWrap/>
            <w:vAlign w:val="bottom"/>
            <w:hideMark/>
          </w:tcPr>
          <w:p w14:paraId="43E1AC8F" w14:textId="77777777" w:rsidR="00DE360F" w:rsidRPr="00DE360F" w:rsidRDefault="00DE360F" w:rsidP="00DE360F">
            <w:r w:rsidRPr="00DE360F">
              <w:t>361</w:t>
            </w:r>
          </w:p>
        </w:tc>
      </w:tr>
      <w:tr w:rsidR="00DE360F" w:rsidRPr="00DE360F" w14:paraId="0D80C2D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9FE866D" w14:textId="77777777" w:rsidR="00DE360F" w:rsidRPr="00DE360F" w:rsidRDefault="00DE360F" w:rsidP="00DE360F">
            <w:pPr>
              <w:rPr>
                <w:u w:val="single"/>
              </w:rPr>
            </w:pPr>
            <w:r w:rsidRPr="00DE360F">
              <w:rPr>
                <w:u w:val="single"/>
              </w:rPr>
              <w:t>JVET-X0065</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477D006" w14:textId="77777777" w:rsidR="00DE360F" w:rsidRPr="00DE360F" w:rsidRDefault="00DE360F" w:rsidP="00DE360F">
            <w:r w:rsidRPr="00DE360F">
              <w:t>37</w:t>
            </w:r>
          </w:p>
        </w:tc>
        <w:tc>
          <w:tcPr>
            <w:tcW w:w="1071" w:type="dxa"/>
            <w:tcBorders>
              <w:top w:val="nil"/>
              <w:left w:val="nil"/>
              <w:bottom w:val="single" w:sz="8" w:space="0" w:color="auto"/>
              <w:right w:val="single" w:sz="4" w:space="0" w:color="auto"/>
            </w:tcBorders>
            <w:shd w:val="clear" w:color="000000" w:fill="FFFFFF"/>
            <w:noWrap/>
            <w:vAlign w:val="bottom"/>
            <w:hideMark/>
          </w:tcPr>
          <w:p w14:paraId="43745A82" w14:textId="77777777" w:rsidR="00DE360F" w:rsidRPr="00DE360F" w:rsidRDefault="00DE360F" w:rsidP="00DE360F">
            <w:r w:rsidRPr="00DE360F">
              <w:t>146</w:t>
            </w:r>
          </w:p>
        </w:tc>
        <w:tc>
          <w:tcPr>
            <w:tcW w:w="717" w:type="dxa"/>
            <w:tcBorders>
              <w:top w:val="nil"/>
              <w:left w:val="nil"/>
              <w:bottom w:val="single" w:sz="8" w:space="0" w:color="auto"/>
              <w:right w:val="single" w:sz="4" w:space="0" w:color="auto"/>
            </w:tcBorders>
            <w:shd w:val="clear" w:color="000000" w:fill="FFFFFF"/>
            <w:noWrap/>
            <w:vAlign w:val="bottom"/>
            <w:hideMark/>
          </w:tcPr>
          <w:p w14:paraId="61C10F62" w14:textId="77777777" w:rsidR="00DE360F" w:rsidRPr="00DE360F" w:rsidRDefault="00DE360F" w:rsidP="00DE360F">
            <w:r w:rsidRPr="00DE360F">
              <w:t>520</w:t>
            </w:r>
          </w:p>
        </w:tc>
        <w:tc>
          <w:tcPr>
            <w:tcW w:w="678" w:type="dxa"/>
            <w:tcBorders>
              <w:top w:val="nil"/>
              <w:left w:val="nil"/>
              <w:bottom w:val="single" w:sz="8" w:space="0" w:color="auto"/>
              <w:right w:val="nil"/>
            </w:tcBorders>
            <w:shd w:val="clear" w:color="000000" w:fill="FFFFFF"/>
            <w:noWrap/>
            <w:vAlign w:val="bottom"/>
            <w:hideMark/>
          </w:tcPr>
          <w:p w14:paraId="4677FA7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D19017" w14:textId="77777777" w:rsidR="00DE360F" w:rsidRPr="00DE360F" w:rsidRDefault="00DE360F" w:rsidP="00DE360F">
            <w:r w:rsidRPr="00DE360F">
              <w:t>-10.1%</w:t>
            </w:r>
          </w:p>
        </w:tc>
        <w:tc>
          <w:tcPr>
            <w:tcW w:w="630" w:type="dxa"/>
            <w:tcBorders>
              <w:top w:val="nil"/>
              <w:left w:val="nil"/>
              <w:bottom w:val="single" w:sz="8" w:space="0" w:color="auto"/>
              <w:right w:val="single" w:sz="4" w:space="0" w:color="auto"/>
            </w:tcBorders>
            <w:shd w:val="clear" w:color="000000" w:fill="FFFFFF"/>
            <w:noWrap/>
            <w:vAlign w:val="bottom"/>
            <w:hideMark/>
          </w:tcPr>
          <w:p w14:paraId="19916D71" w14:textId="77777777" w:rsidR="00DE360F" w:rsidRPr="00DE360F" w:rsidRDefault="00DE360F" w:rsidP="00DE360F">
            <w:r w:rsidRPr="00DE360F">
              <w:t>-24%</w:t>
            </w:r>
          </w:p>
        </w:tc>
        <w:tc>
          <w:tcPr>
            <w:tcW w:w="630" w:type="dxa"/>
            <w:tcBorders>
              <w:top w:val="nil"/>
              <w:left w:val="nil"/>
              <w:bottom w:val="single" w:sz="8" w:space="0" w:color="auto"/>
              <w:right w:val="nil"/>
            </w:tcBorders>
            <w:shd w:val="clear" w:color="000000" w:fill="FFFFFF"/>
            <w:noWrap/>
            <w:vAlign w:val="bottom"/>
            <w:hideMark/>
          </w:tcPr>
          <w:p w14:paraId="7B204C88" w14:textId="77777777" w:rsidR="00DE360F" w:rsidRPr="00DE360F" w:rsidRDefault="00DE360F" w:rsidP="00DE360F">
            <w:r w:rsidRPr="00DE360F">
              <w:t>-23%</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124FE5C"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33EDA21"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D42DB23"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48DD9B91" w14:textId="77777777" w:rsidR="00DE360F" w:rsidRPr="00DE360F" w:rsidRDefault="00DE360F" w:rsidP="00DE360F">
            <w:r w:rsidRPr="00DE360F">
              <w:t>1.8</w:t>
            </w:r>
          </w:p>
        </w:tc>
        <w:tc>
          <w:tcPr>
            <w:tcW w:w="608" w:type="dxa"/>
            <w:tcBorders>
              <w:top w:val="nil"/>
              <w:left w:val="nil"/>
              <w:bottom w:val="single" w:sz="8" w:space="0" w:color="auto"/>
              <w:right w:val="single" w:sz="8" w:space="0" w:color="auto"/>
            </w:tcBorders>
            <w:shd w:val="clear" w:color="000000" w:fill="FFFFFF"/>
            <w:noWrap/>
            <w:vAlign w:val="bottom"/>
            <w:hideMark/>
          </w:tcPr>
          <w:p w14:paraId="78A5D8F2" w14:textId="77777777" w:rsidR="00DE360F" w:rsidRPr="00DE360F" w:rsidRDefault="00DE360F" w:rsidP="00DE360F">
            <w:r w:rsidRPr="00DE360F">
              <w:t>390</w:t>
            </w:r>
          </w:p>
        </w:tc>
      </w:tr>
      <w:tr w:rsidR="00DE360F" w:rsidRPr="00DE360F" w14:paraId="38842B6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1FC05102" w14:textId="77777777" w:rsidR="00DE360F" w:rsidRPr="00DE360F" w:rsidRDefault="00DE360F" w:rsidP="00DE360F">
            <w:pPr>
              <w:rPr>
                <w:u w:val="single"/>
              </w:rPr>
            </w:pPr>
            <w:r w:rsidRPr="00DE360F">
              <w:rPr>
                <w:u w:val="single"/>
              </w:rPr>
              <w:t>JVET-X0052</w:t>
            </w:r>
          </w:p>
        </w:tc>
        <w:tc>
          <w:tcPr>
            <w:tcW w:w="806" w:type="dxa"/>
            <w:tcBorders>
              <w:top w:val="nil"/>
              <w:left w:val="nil"/>
              <w:bottom w:val="single" w:sz="8" w:space="0" w:color="auto"/>
              <w:right w:val="single" w:sz="4" w:space="0" w:color="auto"/>
            </w:tcBorders>
            <w:shd w:val="clear" w:color="000000" w:fill="FFFFFF"/>
            <w:noWrap/>
            <w:vAlign w:val="bottom"/>
            <w:hideMark/>
          </w:tcPr>
          <w:p w14:paraId="2FF08076" w14:textId="77777777" w:rsidR="00DE360F" w:rsidRPr="00DE360F" w:rsidRDefault="00DE360F" w:rsidP="00DE360F">
            <w:r w:rsidRPr="00DE360F">
              <w:t>27</w:t>
            </w:r>
          </w:p>
        </w:tc>
        <w:tc>
          <w:tcPr>
            <w:tcW w:w="1071" w:type="dxa"/>
            <w:tcBorders>
              <w:top w:val="nil"/>
              <w:left w:val="nil"/>
              <w:bottom w:val="single" w:sz="8" w:space="0" w:color="auto"/>
              <w:right w:val="single" w:sz="4" w:space="0" w:color="auto"/>
            </w:tcBorders>
            <w:shd w:val="clear" w:color="000000" w:fill="FFFFFF"/>
            <w:noWrap/>
            <w:vAlign w:val="bottom"/>
            <w:hideMark/>
          </w:tcPr>
          <w:p w14:paraId="387CF454" w14:textId="77777777" w:rsidR="00DE360F" w:rsidRPr="00DE360F" w:rsidRDefault="00DE360F" w:rsidP="00DE360F">
            <w:r w:rsidRPr="00DE360F">
              <w:t>23</w:t>
            </w:r>
          </w:p>
        </w:tc>
        <w:tc>
          <w:tcPr>
            <w:tcW w:w="717" w:type="dxa"/>
            <w:tcBorders>
              <w:top w:val="nil"/>
              <w:left w:val="nil"/>
              <w:bottom w:val="single" w:sz="8" w:space="0" w:color="auto"/>
              <w:right w:val="single" w:sz="4" w:space="0" w:color="auto"/>
            </w:tcBorders>
            <w:shd w:val="clear" w:color="000000" w:fill="FFFFFF"/>
            <w:noWrap/>
            <w:vAlign w:val="bottom"/>
            <w:hideMark/>
          </w:tcPr>
          <w:p w14:paraId="2CB5FC9B" w14:textId="77777777" w:rsidR="00DE360F" w:rsidRPr="00DE360F" w:rsidRDefault="00DE360F" w:rsidP="00DE360F">
            <w:r w:rsidRPr="00DE360F">
              <w:t>786</w:t>
            </w:r>
          </w:p>
        </w:tc>
        <w:tc>
          <w:tcPr>
            <w:tcW w:w="678" w:type="dxa"/>
            <w:tcBorders>
              <w:top w:val="nil"/>
              <w:left w:val="nil"/>
              <w:bottom w:val="single" w:sz="8" w:space="0" w:color="auto"/>
              <w:right w:val="nil"/>
            </w:tcBorders>
            <w:shd w:val="clear" w:color="000000" w:fill="FFFFFF"/>
            <w:noWrap/>
            <w:vAlign w:val="bottom"/>
            <w:hideMark/>
          </w:tcPr>
          <w:p w14:paraId="5CA881BA"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78597FC" w14:textId="77777777" w:rsidR="00DE360F" w:rsidRPr="00DE360F" w:rsidRDefault="00DE360F" w:rsidP="00DE360F">
            <w:r w:rsidRPr="00DE360F">
              <w:t>-4.2%</w:t>
            </w:r>
          </w:p>
        </w:tc>
        <w:tc>
          <w:tcPr>
            <w:tcW w:w="630" w:type="dxa"/>
            <w:tcBorders>
              <w:top w:val="nil"/>
              <w:left w:val="nil"/>
              <w:bottom w:val="single" w:sz="8" w:space="0" w:color="auto"/>
              <w:right w:val="single" w:sz="4" w:space="0" w:color="auto"/>
            </w:tcBorders>
            <w:shd w:val="clear" w:color="000000" w:fill="FFFFFF"/>
            <w:noWrap/>
            <w:vAlign w:val="bottom"/>
            <w:hideMark/>
          </w:tcPr>
          <w:p w14:paraId="6B246919" w14:textId="77777777" w:rsidR="00DE360F" w:rsidRPr="00DE360F" w:rsidRDefault="00DE360F" w:rsidP="00DE360F">
            <w:r w:rsidRPr="00DE360F">
              <w:t>-11%</w:t>
            </w:r>
          </w:p>
        </w:tc>
        <w:tc>
          <w:tcPr>
            <w:tcW w:w="630" w:type="dxa"/>
            <w:tcBorders>
              <w:top w:val="nil"/>
              <w:left w:val="nil"/>
              <w:bottom w:val="single" w:sz="8" w:space="0" w:color="auto"/>
              <w:right w:val="nil"/>
            </w:tcBorders>
            <w:shd w:val="clear" w:color="000000" w:fill="FFFFFF"/>
            <w:noWrap/>
            <w:vAlign w:val="bottom"/>
            <w:hideMark/>
          </w:tcPr>
          <w:p w14:paraId="6EE0DA04"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318C80F" w14:textId="77777777" w:rsidR="00DE360F" w:rsidRPr="00DE360F" w:rsidRDefault="00DE360F" w:rsidP="00DE360F">
            <w:r w:rsidRPr="00DE360F">
              <w:t>-4.0%</w:t>
            </w:r>
          </w:p>
        </w:tc>
        <w:tc>
          <w:tcPr>
            <w:tcW w:w="630" w:type="dxa"/>
            <w:tcBorders>
              <w:top w:val="nil"/>
              <w:left w:val="nil"/>
              <w:bottom w:val="single" w:sz="8" w:space="0" w:color="auto"/>
              <w:right w:val="single" w:sz="4" w:space="0" w:color="auto"/>
            </w:tcBorders>
            <w:shd w:val="clear" w:color="000000" w:fill="FFFFFF"/>
            <w:noWrap/>
            <w:vAlign w:val="bottom"/>
            <w:hideMark/>
          </w:tcPr>
          <w:p w14:paraId="28BFC3FD" w14:textId="77777777" w:rsidR="00DE360F" w:rsidRPr="00DE360F" w:rsidRDefault="00DE360F" w:rsidP="00DE360F">
            <w:r w:rsidRPr="00DE360F">
              <w:t>-10%</w:t>
            </w:r>
          </w:p>
        </w:tc>
        <w:tc>
          <w:tcPr>
            <w:tcW w:w="720" w:type="dxa"/>
            <w:tcBorders>
              <w:top w:val="nil"/>
              <w:left w:val="nil"/>
              <w:bottom w:val="single" w:sz="8" w:space="0" w:color="auto"/>
              <w:right w:val="single" w:sz="8" w:space="0" w:color="auto"/>
            </w:tcBorders>
            <w:shd w:val="clear" w:color="000000" w:fill="FFFFFF"/>
            <w:noWrap/>
            <w:vAlign w:val="bottom"/>
            <w:hideMark/>
          </w:tcPr>
          <w:p w14:paraId="5FCE80E6" w14:textId="77777777" w:rsidR="00DE360F" w:rsidRPr="00DE360F" w:rsidRDefault="00DE360F" w:rsidP="00DE360F">
            <w:r w:rsidRPr="00DE360F">
              <w:t>-8%</w:t>
            </w:r>
          </w:p>
        </w:tc>
        <w:tc>
          <w:tcPr>
            <w:tcW w:w="760" w:type="dxa"/>
            <w:tcBorders>
              <w:top w:val="nil"/>
              <w:left w:val="nil"/>
              <w:bottom w:val="single" w:sz="8" w:space="0" w:color="auto"/>
              <w:right w:val="single" w:sz="4" w:space="0" w:color="auto"/>
            </w:tcBorders>
            <w:shd w:val="clear" w:color="000000" w:fill="FFFFFF"/>
            <w:noWrap/>
            <w:vAlign w:val="bottom"/>
            <w:hideMark/>
          </w:tcPr>
          <w:p w14:paraId="1033D60B" w14:textId="77777777" w:rsidR="00DE360F" w:rsidRPr="00DE360F" w:rsidRDefault="00DE360F" w:rsidP="00DE360F">
            <w:r w:rsidRPr="00DE360F">
              <w:t>1.4</w:t>
            </w:r>
          </w:p>
        </w:tc>
        <w:tc>
          <w:tcPr>
            <w:tcW w:w="608" w:type="dxa"/>
            <w:tcBorders>
              <w:top w:val="nil"/>
              <w:left w:val="nil"/>
              <w:bottom w:val="single" w:sz="8" w:space="0" w:color="auto"/>
              <w:right w:val="single" w:sz="8" w:space="0" w:color="auto"/>
            </w:tcBorders>
            <w:shd w:val="clear" w:color="000000" w:fill="FFFFFF"/>
            <w:noWrap/>
            <w:vAlign w:val="bottom"/>
            <w:hideMark/>
          </w:tcPr>
          <w:p w14:paraId="2FA71959" w14:textId="77777777" w:rsidR="00DE360F" w:rsidRPr="00DE360F" w:rsidRDefault="00DE360F" w:rsidP="00DE360F">
            <w:r w:rsidRPr="00DE360F">
              <w:t>643</w:t>
            </w:r>
          </w:p>
        </w:tc>
      </w:tr>
      <w:tr w:rsidR="00DE360F" w:rsidRPr="00DE360F" w14:paraId="14FA475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81A725" w14:textId="77777777" w:rsidR="00DE360F" w:rsidRPr="00DE360F" w:rsidRDefault="00DE360F" w:rsidP="00DE360F">
            <w:pPr>
              <w:rPr>
                <w:u w:val="single"/>
              </w:rPr>
            </w:pPr>
            <w:r w:rsidRPr="00DE360F">
              <w:rPr>
                <w:u w:val="single"/>
              </w:rPr>
              <w:t>JVET-X0140-1</w:t>
            </w:r>
          </w:p>
        </w:tc>
        <w:tc>
          <w:tcPr>
            <w:tcW w:w="806" w:type="dxa"/>
            <w:tcBorders>
              <w:top w:val="nil"/>
              <w:left w:val="nil"/>
              <w:bottom w:val="single" w:sz="4" w:space="0" w:color="auto"/>
              <w:right w:val="single" w:sz="4" w:space="0" w:color="auto"/>
            </w:tcBorders>
            <w:shd w:val="clear" w:color="000000" w:fill="FFFFFF"/>
            <w:noWrap/>
            <w:vAlign w:val="bottom"/>
            <w:hideMark/>
          </w:tcPr>
          <w:p w14:paraId="25F60E09" w14:textId="77777777" w:rsidR="00DE360F" w:rsidRPr="00DE360F" w:rsidRDefault="00DE360F" w:rsidP="00DE360F">
            <w:r w:rsidRPr="00DE360F">
              <w:t>35</w:t>
            </w:r>
          </w:p>
        </w:tc>
        <w:tc>
          <w:tcPr>
            <w:tcW w:w="1071" w:type="dxa"/>
            <w:tcBorders>
              <w:top w:val="nil"/>
              <w:left w:val="nil"/>
              <w:bottom w:val="single" w:sz="4" w:space="0" w:color="auto"/>
              <w:right w:val="single" w:sz="4" w:space="0" w:color="auto"/>
            </w:tcBorders>
            <w:shd w:val="clear" w:color="000000" w:fill="FFFFFF"/>
            <w:noWrap/>
            <w:vAlign w:val="bottom"/>
            <w:hideMark/>
          </w:tcPr>
          <w:p w14:paraId="6B852FB5" w14:textId="77777777" w:rsidR="00DE360F" w:rsidRPr="00DE360F" w:rsidRDefault="00DE360F" w:rsidP="00DE360F">
            <w:r w:rsidRPr="00DE360F">
              <w:t>2</w:t>
            </w:r>
          </w:p>
        </w:tc>
        <w:tc>
          <w:tcPr>
            <w:tcW w:w="717" w:type="dxa"/>
            <w:tcBorders>
              <w:top w:val="nil"/>
              <w:left w:val="nil"/>
              <w:bottom w:val="single" w:sz="4" w:space="0" w:color="auto"/>
              <w:right w:val="single" w:sz="4" w:space="0" w:color="auto"/>
            </w:tcBorders>
            <w:shd w:val="clear" w:color="000000" w:fill="FFFFFF"/>
            <w:noWrap/>
            <w:vAlign w:val="bottom"/>
            <w:hideMark/>
          </w:tcPr>
          <w:p w14:paraId="6F8414AF" w14:textId="77777777" w:rsidR="00DE360F" w:rsidRPr="00DE360F" w:rsidRDefault="00DE360F" w:rsidP="00DE360F">
            <w:r w:rsidRPr="00DE360F">
              <w:t>34</w:t>
            </w:r>
          </w:p>
        </w:tc>
        <w:tc>
          <w:tcPr>
            <w:tcW w:w="678" w:type="dxa"/>
            <w:tcBorders>
              <w:top w:val="nil"/>
              <w:left w:val="nil"/>
              <w:bottom w:val="single" w:sz="4" w:space="0" w:color="auto"/>
              <w:right w:val="nil"/>
            </w:tcBorders>
            <w:shd w:val="clear" w:color="000000" w:fill="FFFFFF"/>
            <w:noWrap/>
            <w:vAlign w:val="bottom"/>
            <w:hideMark/>
          </w:tcPr>
          <w:p w14:paraId="391A6700"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EE345B"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015B5A3C" w14:textId="77777777" w:rsidR="00DE360F" w:rsidRPr="00DE360F" w:rsidRDefault="00DE360F" w:rsidP="00DE360F">
            <w:r w:rsidRPr="00DE360F">
              <w:t>-7%</w:t>
            </w:r>
          </w:p>
        </w:tc>
        <w:tc>
          <w:tcPr>
            <w:tcW w:w="630" w:type="dxa"/>
            <w:tcBorders>
              <w:top w:val="nil"/>
              <w:left w:val="nil"/>
              <w:bottom w:val="single" w:sz="4" w:space="0" w:color="auto"/>
              <w:right w:val="nil"/>
            </w:tcBorders>
            <w:shd w:val="clear" w:color="000000" w:fill="FFFFFF"/>
            <w:noWrap/>
            <w:vAlign w:val="bottom"/>
            <w:hideMark/>
          </w:tcPr>
          <w:p w14:paraId="28A154BD"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503C9F3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0B3F98C"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37950D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701E3D69"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5326DD07" w14:textId="77777777" w:rsidR="00DE360F" w:rsidRPr="00DE360F" w:rsidRDefault="00DE360F" w:rsidP="00DE360F">
            <w:r w:rsidRPr="00DE360F">
              <w:t>41</w:t>
            </w:r>
          </w:p>
        </w:tc>
      </w:tr>
      <w:tr w:rsidR="00DE360F" w:rsidRPr="00DE360F" w14:paraId="4203A81F"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60906AE3" w14:textId="77777777" w:rsidR="00DE360F" w:rsidRPr="00DE360F" w:rsidRDefault="00DE360F" w:rsidP="00DE360F">
            <w:pPr>
              <w:rPr>
                <w:u w:val="single"/>
              </w:rPr>
            </w:pPr>
            <w:r w:rsidRPr="00DE360F">
              <w:rPr>
                <w:u w:val="single"/>
              </w:rPr>
              <w:t>JVET-X0140-2</w:t>
            </w:r>
          </w:p>
        </w:tc>
        <w:tc>
          <w:tcPr>
            <w:tcW w:w="806" w:type="dxa"/>
            <w:tcBorders>
              <w:top w:val="nil"/>
              <w:left w:val="nil"/>
              <w:bottom w:val="single" w:sz="8" w:space="0" w:color="auto"/>
              <w:right w:val="single" w:sz="4" w:space="0" w:color="auto"/>
            </w:tcBorders>
            <w:shd w:val="clear" w:color="000000" w:fill="FFFFFF"/>
            <w:noWrap/>
            <w:vAlign w:val="bottom"/>
            <w:hideMark/>
          </w:tcPr>
          <w:p w14:paraId="1F6177D5" w14:textId="77777777" w:rsidR="00DE360F" w:rsidRPr="00DE360F" w:rsidRDefault="00DE360F" w:rsidP="00DE360F">
            <w:r w:rsidRPr="00DE360F">
              <w:t>38</w:t>
            </w:r>
          </w:p>
        </w:tc>
        <w:tc>
          <w:tcPr>
            <w:tcW w:w="1071" w:type="dxa"/>
            <w:tcBorders>
              <w:top w:val="nil"/>
              <w:left w:val="nil"/>
              <w:bottom w:val="single" w:sz="8" w:space="0" w:color="auto"/>
              <w:right w:val="single" w:sz="4" w:space="0" w:color="auto"/>
            </w:tcBorders>
            <w:shd w:val="clear" w:color="000000" w:fill="FFFFFF"/>
            <w:noWrap/>
            <w:vAlign w:val="bottom"/>
            <w:hideMark/>
          </w:tcPr>
          <w:p w14:paraId="793EF965" w14:textId="77777777" w:rsidR="00DE360F" w:rsidRPr="00DE360F" w:rsidRDefault="00DE360F" w:rsidP="00DE360F">
            <w:r w:rsidRPr="00DE360F">
              <w:t>30</w:t>
            </w:r>
          </w:p>
        </w:tc>
        <w:tc>
          <w:tcPr>
            <w:tcW w:w="717" w:type="dxa"/>
            <w:tcBorders>
              <w:top w:val="nil"/>
              <w:left w:val="nil"/>
              <w:bottom w:val="single" w:sz="8" w:space="0" w:color="auto"/>
              <w:right w:val="single" w:sz="4" w:space="0" w:color="auto"/>
            </w:tcBorders>
            <w:shd w:val="clear" w:color="000000" w:fill="FFFFFF"/>
            <w:noWrap/>
            <w:vAlign w:val="bottom"/>
            <w:hideMark/>
          </w:tcPr>
          <w:p w14:paraId="7FF2A1C8" w14:textId="77777777" w:rsidR="00DE360F" w:rsidRPr="00DE360F" w:rsidRDefault="00DE360F" w:rsidP="00DE360F">
            <w:r w:rsidRPr="00DE360F">
              <w:t>624</w:t>
            </w:r>
          </w:p>
        </w:tc>
        <w:tc>
          <w:tcPr>
            <w:tcW w:w="678" w:type="dxa"/>
            <w:tcBorders>
              <w:top w:val="nil"/>
              <w:left w:val="nil"/>
              <w:bottom w:val="single" w:sz="8" w:space="0" w:color="auto"/>
              <w:right w:val="nil"/>
            </w:tcBorders>
            <w:shd w:val="clear" w:color="000000" w:fill="FFFFFF"/>
            <w:noWrap/>
            <w:vAlign w:val="bottom"/>
            <w:hideMark/>
          </w:tcPr>
          <w:p w14:paraId="1A356CDF"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E9E5A31" w14:textId="77777777" w:rsidR="00DE360F" w:rsidRPr="00DE360F" w:rsidRDefault="00DE360F" w:rsidP="00DE360F">
            <w:r w:rsidRPr="00DE360F">
              <w:t>-8.4%</w:t>
            </w:r>
          </w:p>
        </w:tc>
        <w:tc>
          <w:tcPr>
            <w:tcW w:w="630" w:type="dxa"/>
            <w:tcBorders>
              <w:top w:val="nil"/>
              <w:left w:val="nil"/>
              <w:bottom w:val="single" w:sz="8" w:space="0" w:color="auto"/>
              <w:right w:val="single" w:sz="4" w:space="0" w:color="auto"/>
            </w:tcBorders>
            <w:shd w:val="clear" w:color="000000" w:fill="FFFFFF"/>
            <w:noWrap/>
            <w:vAlign w:val="bottom"/>
            <w:hideMark/>
          </w:tcPr>
          <w:p w14:paraId="6BF6BF99" w14:textId="77777777" w:rsidR="00DE360F" w:rsidRPr="00DE360F" w:rsidRDefault="00DE360F" w:rsidP="00DE360F">
            <w:r w:rsidRPr="00DE360F">
              <w:t>-22%</w:t>
            </w:r>
          </w:p>
        </w:tc>
        <w:tc>
          <w:tcPr>
            <w:tcW w:w="630" w:type="dxa"/>
            <w:tcBorders>
              <w:top w:val="nil"/>
              <w:left w:val="nil"/>
              <w:bottom w:val="single" w:sz="8" w:space="0" w:color="auto"/>
              <w:right w:val="nil"/>
            </w:tcBorders>
            <w:shd w:val="clear" w:color="000000" w:fill="FFFFFF"/>
            <w:noWrap/>
            <w:vAlign w:val="bottom"/>
            <w:hideMark/>
          </w:tcPr>
          <w:p w14:paraId="74213A74" w14:textId="77777777" w:rsidR="00DE360F" w:rsidRPr="00DE360F" w:rsidRDefault="00DE360F" w:rsidP="00DE360F">
            <w:r w:rsidRPr="00DE360F">
              <w:t>-2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9CC674E"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71A3FC37"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B0FC4DD"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670027ED" w14:textId="77777777" w:rsidR="00DE360F" w:rsidRPr="00DE360F" w:rsidRDefault="00DE360F" w:rsidP="00DE360F">
            <w:r w:rsidRPr="00DE360F">
              <w:t>2.1</w:t>
            </w:r>
          </w:p>
        </w:tc>
        <w:tc>
          <w:tcPr>
            <w:tcW w:w="608" w:type="dxa"/>
            <w:tcBorders>
              <w:top w:val="nil"/>
              <w:left w:val="nil"/>
              <w:bottom w:val="single" w:sz="8" w:space="0" w:color="auto"/>
              <w:right w:val="single" w:sz="8" w:space="0" w:color="auto"/>
            </w:tcBorders>
            <w:shd w:val="clear" w:color="000000" w:fill="FFFFFF"/>
            <w:noWrap/>
            <w:vAlign w:val="bottom"/>
            <w:hideMark/>
          </w:tcPr>
          <w:p w14:paraId="0C08A08B" w14:textId="77777777" w:rsidR="00DE360F" w:rsidRPr="00DE360F" w:rsidRDefault="00DE360F" w:rsidP="00DE360F">
            <w:r w:rsidRPr="00DE360F">
              <w:t>352</w:t>
            </w:r>
          </w:p>
        </w:tc>
      </w:tr>
      <w:tr w:rsidR="00DE360F" w:rsidRPr="00DE360F" w14:paraId="476ED4AE"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1558CDF" w14:textId="77777777" w:rsidR="00DE360F" w:rsidRPr="00DE360F" w:rsidRDefault="00DE360F" w:rsidP="00DE360F">
            <w:pPr>
              <w:rPr>
                <w:u w:val="single"/>
              </w:rPr>
            </w:pPr>
            <w:r w:rsidRPr="00DE360F">
              <w:rPr>
                <w:u w:val="single"/>
              </w:rPr>
              <w:t>JVET-X0053</w:t>
            </w:r>
          </w:p>
        </w:tc>
        <w:tc>
          <w:tcPr>
            <w:tcW w:w="806" w:type="dxa"/>
            <w:tcBorders>
              <w:top w:val="nil"/>
              <w:left w:val="nil"/>
              <w:bottom w:val="single" w:sz="8" w:space="0" w:color="auto"/>
              <w:right w:val="single" w:sz="4" w:space="0" w:color="auto"/>
            </w:tcBorders>
            <w:shd w:val="clear" w:color="000000" w:fill="FFFFFF"/>
            <w:noWrap/>
            <w:vAlign w:val="bottom"/>
            <w:hideMark/>
          </w:tcPr>
          <w:p w14:paraId="6A0A1828" w14:textId="77777777" w:rsidR="00DE360F" w:rsidRPr="00DE360F" w:rsidRDefault="00DE360F" w:rsidP="00DE360F">
            <w:r w:rsidRPr="00DE360F">
              <w:t>13</w:t>
            </w:r>
          </w:p>
        </w:tc>
        <w:tc>
          <w:tcPr>
            <w:tcW w:w="1071" w:type="dxa"/>
            <w:tcBorders>
              <w:top w:val="nil"/>
              <w:left w:val="nil"/>
              <w:bottom w:val="single" w:sz="8" w:space="0" w:color="auto"/>
              <w:right w:val="single" w:sz="4" w:space="0" w:color="auto"/>
            </w:tcBorders>
            <w:shd w:val="clear" w:color="000000" w:fill="FFFFFF"/>
            <w:noWrap/>
            <w:vAlign w:val="bottom"/>
            <w:hideMark/>
          </w:tcPr>
          <w:p w14:paraId="204DABDF" w14:textId="77777777" w:rsidR="00DE360F" w:rsidRPr="00DE360F" w:rsidRDefault="00DE360F" w:rsidP="00DE360F">
            <w:r w:rsidRPr="00DE360F">
              <w:t>0.2</w:t>
            </w:r>
          </w:p>
        </w:tc>
        <w:tc>
          <w:tcPr>
            <w:tcW w:w="717" w:type="dxa"/>
            <w:tcBorders>
              <w:top w:val="nil"/>
              <w:left w:val="nil"/>
              <w:bottom w:val="single" w:sz="8" w:space="0" w:color="auto"/>
              <w:right w:val="single" w:sz="4" w:space="0" w:color="auto"/>
            </w:tcBorders>
            <w:shd w:val="clear" w:color="000000" w:fill="FFFFFF"/>
            <w:noWrap/>
            <w:vAlign w:val="bottom"/>
            <w:hideMark/>
          </w:tcPr>
          <w:p w14:paraId="5EC74EB8" w14:textId="77777777" w:rsidR="00DE360F" w:rsidRPr="00DE360F" w:rsidRDefault="00DE360F" w:rsidP="00DE360F">
            <w:r w:rsidRPr="00DE360F">
              <w:t>29</w:t>
            </w:r>
          </w:p>
        </w:tc>
        <w:tc>
          <w:tcPr>
            <w:tcW w:w="678" w:type="dxa"/>
            <w:tcBorders>
              <w:top w:val="nil"/>
              <w:left w:val="nil"/>
              <w:bottom w:val="single" w:sz="8" w:space="0" w:color="auto"/>
              <w:right w:val="nil"/>
            </w:tcBorders>
            <w:shd w:val="clear" w:color="000000" w:fill="FFFFFF"/>
            <w:noWrap/>
            <w:vAlign w:val="bottom"/>
            <w:hideMark/>
          </w:tcPr>
          <w:p w14:paraId="1F23D857"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D2F3FDF" w14:textId="77777777" w:rsidR="00DE360F" w:rsidRPr="00DE360F" w:rsidRDefault="00DE360F" w:rsidP="00DE360F">
            <w:r w:rsidRPr="00DE360F">
              <w:t>-1.1%</w:t>
            </w:r>
          </w:p>
        </w:tc>
        <w:tc>
          <w:tcPr>
            <w:tcW w:w="630" w:type="dxa"/>
            <w:tcBorders>
              <w:top w:val="nil"/>
              <w:left w:val="nil"/>
              <w:bottom w:val="single" w:sz="8" w:space="0" w:color="auto"/>
              <w:right w:val="single" w:sz="4" w:space="0" w:color="auto"/>
            </w:tcBorders>
            <w:shd w:val="clear" w:color="000000" w:fill="FFFFFF"/>
            <w:noWrap/>
            <w:vAlign w:val="bottom"/>
            <w:hideMark/>
          </w:tcPr>
          <w:p w14:paraId="58B225AD"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455C4B9E"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0CDCA36" w14:textId="77777777" w:rsidR="00DE360F" w:rsidRPr="00DE360F" w:rsidRDefault="00DE360F" w:rsidP="00DE360F">
            <w:r w:rsidRPr="00DE360F">
              <w:t>-1.2%</w:t>
            </w:r>
          </w:p>
        </w:tc>
        <w:tc>
          <w:tcPr>
            <w:tcW w:w="630" w:type="dxa"/>
            <w:tcBorders>
              <w:top w:val="nil"/>
              <w:left w:val="nil"/>
              <w:bottom w:val="single" w:sz="8" w:space="0" w:color="auto"/>
              <w:right w:val="single" w:sz="4" w:space="0" w:color="auto"/>
            </w:tcBorders>
            <w:shd w:val="clear" w:color="000000" w:fill="FFFFFF"/>
            <w:noWrap/>
            <w:vAlign w:val="bottom"/>
            <w:hideMark/>
          </w:tcPr>
          <w:p w14:paraId="71D33CFA" w14:textId="77777777" w:rsidR="00DE360F" w:rsidRPr="00DE360F" w:rsidRDefault="00DE360F" w:rsidP="00DE360F">
            <w:r w:rsidRPr="00DE360F">
              <w:t>-5%</w:t>
            </w:r>
          </w:p>
        </w:tc>
        <w:tc>
          <w:tcPr>
            <w:tcW w:w="720" w:type="dxa"/>
            <w:tcBorders>
              <w:top w:val="nil"/>
              <w:left w:val="nil"/>
              <w:bottom w:val="single" w:sz="8" w:space="0" w:color="auto"/>
              <w:right w:val="single" w:sz="8" w:space="0" w:color="auto"/>
            </w:tcBorders>
            <w:shd w:val="clear" w:color="000000" w:fill="FFFFFF"/>
            <w:noWrap/>
            <w:vAlign w:val="bottom"/>
            <w:hideMark/>
          </w:tcPr>
          <w:p w14:paraId="4FD727F9" w14:textId="77777777" w:rsidR="00DE360F" w:rsidRPr="00DE360F" w:rsidRDefault="00DE360F" w:rsidP="00DE360F">
            <w:r w:rsidRPr="00DE360F">
              <w:t>-3%</w:t>
            </w:r>
          </w:p>
        </w:tc>
        <w:tc>
          <w:tcPr>
            <w:tcW w:w="760" w:type="dxa"/>
            <w:tcBorders>
              <w:top w:val="nil"/>
              <w:left w:val="nil"/>
              <w:bottom w:val="single" w:sz="8" w:space="0" w:color="auto"/>
              <w:right w:val="single" w:sz="4" w:space="0" w:color="auto"/>
            </w:tcBorders>
            <w:shd w:val="clear" w:color="000000" w:fill="FFFFFF"/>
            <w:noWrap/>
            <w:vAlign w:val="bottom"/>
            <w:hideMark/>
          </w:tcPr>
          <w:p w14:paraId="0C25691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123CF424" w14:textId="77777777" w:rsidR="00DE360F" w:rsidRPr="00DE360F" w:rsidRDefault="00DE360F" w:rsidP="00DE360F">
            <w:r w:rsidRPr="00DE360F">
              <w:t>12</w:t>
            </w:r>
          </w:p>
        </w:tc>
      </w:tr>
      <w:tr w:rsidR="00DE360F" w:rsidRPr="00DE360F" w14:paraId="5D45AF81" w14:textId="77777777" w:rsidTr="00DE360F">
        <w:trPr>
          <w:trHeight w:val="288"/>
        </w:trPr>
        <w:tc>
          <w:tcPr>
            <w:tcW w:w="1530" w:type="dxa"/>
            <w:tcBorders>
              <w:top w:val="nil"/>
              <w:left w:val="single" w:sz="8" w:space="0" w:color="auto"/>
              <w:right w:val="single" w:sz="8" w:space="0" w:color="auto"/>
            </w:tcBorders>
            <w:shd w:val="clear" w:color="000000" w:fill="FFFFFF"/>
            <w:noWrap/>
            <w:vAlign w:val="center"/>
            <w:hideMark/>
          </w:tcPr>
          <w:p w14:paraId="01E1FB9E" w14:textId="77777777" w:rsidR="00DE360F" w:rsidRPr="00DE360F" w:rsidRDefault="00DE360F" w:rsidP="00DE360F">
            <w:pPr>
              <w:rPr>
                <w:u w:val="single"/>
              </w:rPr>
            </w:pPr>
            <w:r w:rsidRPr="00DE360F">
              <w:rPr>
                <w:u w:val="single"/>
              </w:rPr>
              <w:t>JVET-X0066</w:t>
            </w:r>
          </w:p>
        </w:tc>
        <w:tc>
          <w:tcPr>
            <w:tcW w:w="806" w:type="dxa"/>
            <w:tcBorders>
              <w:top w:val="nil"/>
              <w:left w:val="nil"/>
              <w:right w:val="single" w:sz="4" w:space="0" w:color="auto"/>
            </w:tcBorders>
            <w:shd w:val="clear" w:color="000000" w:fill="FFFFFF"/>
            <w:noWrap/>
            <w:vAlign w:val="bottom"/>
            <w:hideMark/>
          </w:tcPr>
          <w:p w14:paraId="557E9F29" w14:textId="77777777" w:rsidR="00DE360F" w:rsidRPr="00DE360F" w:rsidRDefault="00DE360F" w:rsidP="00DE360F">
            <w:r w:rsidRPr="00DE360F">
              <w:t>41</w:t>
            </w:r>
          </w:p>
        </w:tc>
        <w:tc>
          <w:tcPr>
            <w:tcW w:w="1071" w:type="dxa"/>
            <w:tcBorders>
              <w:top w:val="nil"/>
              <w:left w:val="nil"/>
              <w:right w:val="single" w:sz="4" w:space="0" w:color="auto"/>
            </w:tcBorders>
            <w:shd w:val="clear" w:color="000000" w:fill="FFFFFF"/>
            <w:noWrap/>
            <w:vAlign w:val="bottom"/>
            <w:hideMark/>
          </w:tcPr>
          <w:p w14:paraId="75ACBBAA" w14:textId="77777777" w:rsidR="00DE360F" w:rsidRPr="00DE360F" w:rsidRDefault="00DE360F" w:rsidP="00DE360F">
            <w:r w:rsidRPr="00DE360F">
              <w:t>25</w:t>
            </w:r>
          </w:p>
        </w:tc>
        <w:tc>
          <w:tcPr>
            <w:tcW w:w="717" w:type="dxa"/>
            <w:tcBorders>
              <w:top w:val="nil"/>
              <w:left w:val="nil"/>
              <w:right w:val="single" w:sz="4" w:space="0" w:color="auto"/>
            </w:tcBorders>
            <w:shd w:val="clear" w:color="000000" w:fill="FFFFFF"/>
            <w:noWrap/>
            <w:vAlign w:val="bottom"/>
            <w:hideMark/>
          </w:tcPr>
          <w:p w14:paraId="7EA85C72" w14:textId="77777777" w:rsidR="00DE360F" w:rsidRPr="00DE360F" w:rsidRDefault="00DE360F" w:rsidP="00DE360F">
            <w:r w:rsidRPr="00DE360F">
              <w:t>539</w:t>
            </w:r>
          </w:p>
        </w:tc>
        <w:tc>
          <w:tcPr>
            <w:tcW w:w="678" w:type="dxa"/>
            <w:tcBorders>
              <w:top w:val="nil"/>
              <w:left w:val="nil"/>
              <w:right w:val="nil"/>
            </w:tcBorders>
            <w:shd w:val="clear" w:color="000000" w:fill="FFFFFF"/>
            <w:noWrap/>
            <w:vAlign w:val="bottom"/>
            <w:hideMark/>
          </w:tcPr>
          <w:p w14:paraId="1BEF6CA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4B27805B" w14:textId="77777777" w:rsidR="00DE360F" w:rsidRPr="00DE360F" w:rsidRDefault="00DE360F" w:rsidP="00DE360F">
            <w:r w:rsidRPr="00DE360F">
              <w:t>-9.8%</w:t>
            </w:r>
          </w:p>
        </w:tc>
        <w:tc>
          <w:tcPr>
            <w:tcW w:w="630" w:type="dxa"/>
            <w:tcBorders>
              <w:top w:val="nil"/>
              <w:left w:val="nil"/>
              <w:right w:val="single" w:sz="4" w:space="0" w:color="auto"/>
            </w:tcBorders>
            <w:shd w:val="clear" w:color="000000" w:fill="FFFFFF"/>
            <w:noWrap/>
            <w:vAlign w:val="bottom"/>
            <w:hideMark/>
          </w:tcPr>
          <w:p w14:paraId="4574066A" w14:textId="77777777" w:rsidR="00DE360F" w:rsidRPr="00DE360F" w:rsidRDefault="00DE360F" w:rsidP="00DE360F">
            <w:r w:rsidRPr="00DE360F">
              <w:t>-21%</w:t>
            </w:r>
          </w:p>
        </w:tc>
        <w:tc>
          <w:tcPr>
            <w:tcW w:w="630" w:type="dxa"/>
            <w:tcBorders>
              <w:top w:val="nil"/>
              <w:left w:val="nil"/>
              <w:right w:val="nil"/>
            </w:tcBorders>
            <w:shd w:val="clear" w:color="000000" w:fill="FFFFFF"/>
            <w:noWrap/>
            <w:vAlign w:val="bottom"/>
            <w:hideMark/>
          </w:tcPr>
          <w:p w14:paraId="0F26E4CE" w14:textId="77777777" w:rsidR="00DE360F" w:rsidRPr="00DE360F" w:rsidRDefault="00DE360F" w:rsidP="00DE360F">
            <w:r w:rsidRPr="00DE360F">
              <w:t>-21%</w:t>
            </w:r>
          </w:p>
        </w:tc>
        <w:tc>
          <w:tcPr>
            <w:tcW w:w="720" w:type="dxa"/>
            <w:tcBorders>
              <w:top w:val="nil"/>
              <w:left w:val="single" w:sz="8" w:space="0" w:color="auto"/>
              <w:right w:val="single" w:sz="4" w:space="0" w:color="auto"/>
            </w:tcBorders>
            <w:shd w:val="clear" w:color="000000" w:fill="FFFFFF"/>
            <w:noWrap/>
            <w:vAlign w:val="bottom"/>
            <w:hideMark/>
          </w:tcPr>
          <w:p w14:paraId="62247392"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B72A5D8"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68512855" w14:textId="77777777" w:rsidR="00DE360F" w:rsidRPr="00DE360F" w:rsidRDefault="00DE360F" w:rsidP="00DE360F">
            <w:r w:rsidRPr="00DE360F">
              <w:t>x</w:t>
            </w:r>
          </w:p>
        </w:tc>
        <w:tc>
          <w:tcPr>
            <w:tcW w:w="760" w:type="dxa"/>
            <w:tcBorders>
              <w:top w:val="nil"/>
              <w:left w:val="nil"/>
              <w:right w:val="single" w:sz="4" w:space="0" w:color="auto"/>
            </w:tcBorders>
            <w:shd w:val="clear" w:color="000000" w:fill="FFFFFF"/>
            <w:noWrap/>
            <w:vAlign w:val="bottom"/>
            <w:hideMark/>
          </w:tcPr>
          <w:p w14:paraId="0C852F0E" w14:textId="77777777" w:rsidR="00DE360F" w:rsidRPr="00DE360F" w:rsidRDefault="00DE360F" w:rsidP="00DE360F">
            <w:r w:rsidRPr="00DE360F">
              <w:t>1.8</w:t>
            </w:r>
          </w:p>
        </w:tc>
        <w:tc>
          <w:tcPr>
            <w:tcW w:w="608" w:type="dxa"/>
            <w:tcBorders>
              <w:top w:val="nil"/>
              <w:left w:val="nil"/>
              <w:right w:val="single" w:sz="8" w:space="0" w:color="auto"/>
            </w:tcBorders>
            <w:shd w:val="clear" w:color="000000" w:fill="FFFFFF"/>
            <w:noWrap/>
            <w:vAlign w:val="bottom"/>
            <w:hideMark/>
          </w:tcPr>
          <w:p w14:paraId="6C6AEE52" w14:textId="77777777" w:rsidR="00DE360F" w:rsidRPr="00DE360F" w:rsidRDefault="00DE360F" w:rsidP="00DE360F">
            <w:r w:rsidRPr="00DE360F">
              <w:t>404</w:t>
            </w:r>
          </w:p>
        </w:tc>
      </w:tr>
      <w:tr w:rsidR="00DE360F" w:rsidRPr="00DE360F" w14:paraId="0058B13C"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556AE179" w14:textId="77777777" w:rsidR="00DE360F" w:rsidRPr="00DE360F" w:rsidRDefault="00DE360F" w:rsidP="00DE360F">
            <w:r w:rsidRPr="00DE360F">
              <w:lastRenderedPageBreak/>
              <w:t>Super Res</w:t>
            </w:r>
          </w:p>
        </w:tc>
      </w:tr>
      <w:tr w:rsidR="00DE360F" w:rsidRPr="00DE360F" w14:paraId="0F54E9C0" w14:textId="77777777" w:rsidTr="00DE360F">
        <w:trPr>
          <w:trHeight w:val="312"/>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93E8D7" w14:textId="77777777" w:rsidR="00DE360F" w:rsidRPr="00DE360F" w:rsidRDefault="00DE360F" w:rsidP="00DE360F">
            <w:pPr>
              <w:rPr>
                <w:u w:val="single"/>
              </w:rPr>
            </w:pPr>
            <w:r w:rsidRPr="00DE360F">
              <w:rPr>
                <w:u w:val="single"/>
              </w:rPr>
              <w:t>JVET-X0117</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76587A16" w14:textId="77777777" w:rsidR="00DE360F" w:rsidRPr="00DE360F" w:rsidRDefault="00DE360F" w:rsidP="00DE360F">
            <w:r w:rsidRPr="00DE360F">
              <w:t>2</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B50A17E" w14:textId="77777777" w:rsidR="00DE360F" w:rsidRPr="00DE360F" w:rsidRDefault="00DE360F" w:rsidP="00DE360F">
            <w:r w:rsidRPr="00DE360F">
              <w:t>0.00</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1F503039" w14:textId="77777777" w:rsidR="00DE360F" w:rsidRPr="00DE360F" w:rsidRDefault="00DE360F" w:rsidP="00DE360F">
            <w:r w:rsidRPr="00DE360F">
              <w:t>0.03</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6256BF31" w14:textId="77777777" w:rsidR="00DE360F" w:rsidRPr="00DE360F" w:rsidRDefault="00DE360F" w:rsidP="00DE360F">
            <w:r w:rsidRPr="00DE360F">
              <w:t>int16</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4F19564" w14:textId="77777777" w:rsidR="00DE360F" w:rsidRPr="00DE360F" w:rsidRDefault="00DE360F" w:rsidP="00DE360F">
            <w:r w:rsidRPr="00DE360F">
              <w:t>-1.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2FCE7F5" w14:textId="77777777" w:rsidR="00DE360F" w:rsidRPr="00DE360F" w:rsidRDefault="00DE360F" w:rsidP="00DE360F">
            <w:r w:rsidRPr="00DE360F">
              <w:t>0.6%</w:t>
            </w:r>
          </w:p>
        </w:tc>
        <w:tc>
          <w:tcPr>
            <w:tcW w:w="630" w:type="dxa"/>
            <w:tcBorders>
              <w:top w:val="single" w:sz="8" w:space="0" w:color="auto"/>
              <w:left w:val="nil"/>
              <w:bottom w:val="single" w:sz="4" w:space="0" w:color="auto"/>
              <w:right w:val="nil"/>
            </w:tcBorders>
            <w:shd w:val="clear" w:color="000000" w:fill="FFFFFF"/>
            <w:noWrap/>
            <w:vAlign w:val="bottom"/>
            <w:hideMark/>
          </w:tcPr>
          <w:p w14:paraId="2B5B788C" w14:textId="77777777" w:rsidR="00DE360F" w:rsidRPr="00DE360F" w:rsidRDefault="00DE360F" w:rsidP="00DE360F">
            <w:r w:rsidRPr="00DE360F">
              <w:t>0.5%</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6F2C64D4" w14:textId="77777777" w:rsidR="00DE360F" w:rsidRPr="00DE360F" w:rsidRDefault="00DE360F" w:rsidP="00DE360F">
            <w:r w:rsidRPr="00DE360F">
              <w:t>-2.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5250E48" w14:textId="77777777" w:rsidR="00DE360F" w:rsidRPr="00DE360F" w:rsidRDefault="00DE360F" w:rsidP="00DE360F">
            <w:r w:rsidRPr="00DE360F">
              <w:t>-0.1%</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9A19DF9" w14:textId="77777777" w:rsidR="00DE360F" w:rsidRPr="00DE360F" w:rsidRDefault="00DE360F" w:rsidP="00DE360F">
            <w:r w:rsidRPr="00DE360F">
              <w:t>-0.6%</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58362DAD" w14:textId="77777777" w:rsidR="00DE360F" w:rsidRPr="00DE360F" w:rsidRDefault="00DE360F" w:rsidP="00DE360F">
            <w:r w:rsidRPr="00DE360F">
              <w:t>1.3</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318325FB" w14:textId="77777777" w:rsidR="00DE360F" w:rsidRPr="00DE360F" w:rsidRDefault="00DE360F" w:rsidP="00DE360F">
            <w:r w:rsidRPr="00DE360F">
              <w:t>0.9</w:t>
            </w:r>
          </w:p>
        </w:tc>
      </w:tr>
      <w:tr w:rsidR="00DE360F" w:rsidRPr="00DE360F" w14:paraId="2528EC7B"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7981CE0" w14:textId="77777777" w:rsidR="00DE360F" w:rsidRPr="00DE360F" w:rsidRDefault="00DE360F" w:rsidP="00DE360F">
            <w:pPr>
              <w:rPr>
                <w:u w:val="single"/>
              </w:rPr>
            </w:pPr>
            <w:r w:rsidRPr="00DE360F">
              <w:rPr>
                <w:u w:val="single"/>
              </w:rPr>
              <w:t>JVET-X0064 </w:t>
            </w:r>
          </w:p>
        </w:tc>
        <w:tc>
          <w:tcPr>
            <w:tcW w:w="806" w:type="dxa"/>
            <w:tcBorders>
              <w:top w:val="nil"/>
              <w:left w:val="nil"/>
              <w:bottom w:val="single" w:sz="4" w:space="0" w:color="auto"/>
              <w:right w:val="single" w:sz="4" w:space="0" w:color="auto"/>
            </w:tcBorders>
            <w:shd w:val="clear" w:color="000000" w:fill="FFFFFF"/>
            <w:noWrap/>
            <w:vAlign w:val="bottom"/>
            <w:hideMark/>
          </w:tcPr>
          <w:p w14:paraId="3198AB12" w14:textId="77777777" w:rsidR="00DE360F" w:rsidRPr="00DE360F" w:rsidRDefault="00DE360F" w:rsidP="00DE360F">
            <w:r w:rsidRPr="00DE360F">
              <w:t>36</w:t>
            </w:r>
          </w:p>
        </w:tc>
        <w:tc>
          <w:tcPr>
            <w:tcW w:w="1071" w:type="dxa"/>
            <w:tcBorders>
              <w:top w:val="nil"/>
              <w:left w:val="nil"/>
              <w:bottom w:val="single" w:sz="4" w:space="0" w:color="auto"/>
              <w:right w:val="single" w:sz="4" w:space="0" w:color="auto"/>
            </w:tcBorders>
            <w:shd w:val="clear" w:color="000000" w:fill="FFFFFF"/>
            <w:noWrap/>
            <w:vAlign w:val="bottom"/>
            <w:hideMark/>
          </w:tcPr>
          <w:p w14:paraId="48E7A861" w14:textId="77777777" w:rsidR="00DE360F" w:rsidRPr="00DE360F" w:rsidRDefault="00DE360F" w:rsidP="00DE360F">
            <w:r w:rsidRPr="00DE360F">
              <w:t>22</w:t>
            </w:r>
          </w:p>
        </w:tc>
        <w:tc>
          <w:tcPr>
            <w:tcW w:w="717" w:type="dxa"/>
            <w:tcBorders>
              <w:top w:val="nil"/>
              <w:left w:val="nil"/>
              <w:bottom w:val="single" w:sz="4" w:space="0" w:color="auto"/>
              <w:right w:val="single" w:sz="4" w:space="0" w:color="auto"/>
            </w:tcBorders>
            <w:shd w:val="clear" w:color="000000" w:fill="FFFFFF"/>
            <w:noWrap/>
            <w:vAlign w:val="bottom"/>
            <w:hideMark/>
          </w:tcPr>
          <w:p w14:paraId="7A337F14" w14:textId="77777777" w:rsidR="00DE360F" w:rsidRPr="00DE360F" w:rsidRDefault="00DE360F" w:rsidP="00DE360F">
            <w:r w:rsidRPr="00DE360F">
              <w:t>764</w:t>
            </w:r>
          </w:p>
        </w:tc>
        <w:tc>
          <w:tcPr>
            <w:tcW w:w="678" w:type="dxa"/>
            <w:tcBorders>
              <w:top w:val="nil"/>
              <w:left w:val="nil"/>
              <w:bottom w:val="single" w:sz="4" w:space="0" w:color="auto"/>
              <w:right w:val="single" w:sz="4" w:space="0" w:color="auto"/>
            </w:tcBorders>
            <w:shd w:val="clear" w:color="000000" w:fill="FFFFFF"/>
            <w:noWrap/>
            <w:vAlign w:val="bottom"/>
            <w:hideMark/>
          </w:tcPr>
          <w:p w14:paraId="249F2D6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99DD476"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6EC7901"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38EACF70"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324DEB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5881FDC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0DF2BF6D" w14:textId="77777777" w:rsidR="00DE360F" w:rsidRPr="00DE360F" w:rsidRDefault="00DE360F" w:rsidP="00DE360F">
            <w:r w:rsidRPr="00DE360F">
              <w:t>x</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34A6682E" w14:textId="77777777" w:rsidR="00DE360F" w:rsidRPr="00DE360F" w:rsidRDefault="00DE360F" w:rsidP="00DE360F">
            <w:r w:rsidRPr="00DE360F">
              <w:t>x</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6EF76D4C" w14:textId="77777777" w:rsidR="00DE360F" w:rsidRPr="00DE360F" w:rsidRDefault="00DE360F" w:rsidP="00DE360F">
            <w:r w:rsidRPr="00DE360F">
              <w:t>x</w:t>
            </w:r>
          </w:p>
        </w:tc>
      </w:tr>
      <w:tr w:rsidR="00DE360F" w:rsidRPr="00DE360F" w14:paraId="36ADA894"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E04E581" w14:textId="77777777" w:rsidR="00DE360F" w:rsidRPr="00DE360F" w:rsidRDefault="00DE360F" w:rsidP="00DE360F">
            <w:pPr>
              <w:rPr>
                <w:u w:val="single"/>
              </w:rPr>
            </w:pPr>
            <w:r w:rsidRPr="00DE360F">
              <w:rPr>
                <w:u w:val="single"/>
              </w:rPr>
              <w:t>JVET-X0107</w:t>
            </w:r>
          </w:p>
        </w:tc>
        <w:tc>
          <w:tcPr>
            <w:tcW w:w="806" w:type="dxa"/>
            <w:tcBorders>
              <w:top w:val="nil"/>
              <w:left w:val="nil"/>
              <w:bottom w:val="single" w:sz="4" w:space="0" w:color="auto"/>
              <w:right w:val="single" w:sz="4" w:space="0" w:color="auto"/>
            </w:tcBorders>
            <w:shd w:val="clear" w:color="000000" w:fill="FFFFFF"/>
            <w:noWrap/>
            <w:vAlign w:val="bottom"/>
            <w:hideMark/>
          </w:tcPr>
          <w:p w14:paraId="0CE54FE5" w14:textId="77777777" w:rsidR="00DE360F" w:rsidRPr="00DE360F" w:rsidRDefault="00DE360F" w:rsidP="00DE360F">
            <w:r w:rsidRPr="00DE360F">
              <w:t>16</w:t>
            </w:r>
          </w:p>
        </w:tc>
        <w:tc>
          <w:tcPr>
            <w:tcW w:w="1071" w:type="dxa"/>
            <w:tcBorders>
              <w:top w:val="nil"/>
              <w:left w:val="nil"/>
              <w:bottom w:val="single" w:sz="4" w:space="0" w:color="auto"/>
              <w:right w:val="single" w:sz="4" w:space="0" w:color="auto"/>
            </w:tcBorders>
            <w:shd w:val="clear" w:color="000000" w:fill="FFFFFF"/>
            <w:noWrap/>
            <w:vAlign w:val="bottom"/>
            <w:hideMark/>
          </w:tcPr>
          <w:p w14:paraId="5436C959" w14:textId="77777777" w:rsidR="00DE360F" w:rsidRPr="00DE360F" w:rsidRDefault="00DE360F" w:rsidP="00DE360F">
            <w:r w:rsidRPr="00DE360F">
              <w:t>10</w:t>
            </w:r>
          </w:p>
        </w:tc>
        <w:tc>
          <w:tcPr>
            <w:tcW w:w="717" w:type="dxa"/>
            <w:tcBorders>
              <w:top w:val="nil"/>
              <w:left w:val="nil"/>
              <w:bottom w:val="single" w:sz="4" w:space="0" w:color="auto"/>
              <w:right w:val="single" w:sz="4" w:space="0" w:color="auto"/>
            </w:tcBorders>
            <w:shd w:val="clear" w:color="000000" w:fill="FFFFFF"/>
            <w:noWrap/>
            <w:vAlign w:val="bottom"/>
            <w:hideMark/>
          </w:tcPr>
          <w:p w14:paraId="54D74E45" w14:textId="77777777" w:rsidR="00DE360F" w:rsidRPr="00DE360F" w:rsidRDefault="00DE360F" w:rsidP="00DE360F">
            <w:r w:rsidRPr="00DE360F">
              <w:t>344</w:t>
            </w:r>
          </w:p>
        </w:tc>
        <w:tc>
          <w:tcPr>
            <w:tcW w:w="678" w:type="dxa"/>
            <w:tcBorders>
              <w:top w:val="nil"/>
              <w:left w:val="nil"/>
              <w:bottom w:val="single" w:sz="4" w:space="0" w:color="auto"/>
              <w:right w:val="single" w:sz="4" w:space="0" w:color="auto"/>
            </w:tcBorders>
            <w:shd w:val="clear" w:color="000000" w:fill="FFFFFF"/>
            <w:noWrap/>
            <w:vAlign w:val="bottom"/>
            <w:hideMark/>
          </w:tcPr>
          <w:p w14:paraId="62E29F55"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B0759CB" w14:textId="77777777" w:rsidR="00DE360F" w:rsidRPr="00DE360F" w:rsidRDefault="00DE360F" w:rsidP="00DE360F">
            <w:r w:rsidRPr="00DE360F">
              <w:t>91%</w:t>
            </w:r>
          </w:p>
        </w:tc>
        <w:tc>
          <w:tcPr>
            <w:tcW w:w="630" w:type="dxa"/>
            <w:tcBorders>
              <w:top w:val="nil"/>
              <w:left w:val="nil"/>
              <w:bottom w:val="single" w:sz="4" w:space="0" w:color="auto"/>
              <w:right w:val="single" w:sz="4" w:space="0" w:color="auto"/>
            </w:tcBorders>
            <w:shd w:val="clear" w:color="000000" w:fill="FFFFFF"/>
            <w:noWrap/>
            <w:vAlign w:val="bottom"/>
            <w:hideMark/>
          </w:tcPr>
          <w:p w14:paraId="540C9963" w14:textId="77777777" w:rsidR="00DE360F" w:rsidRPr="00DE360F" w:rsidRDefault="00DE360F" w:rsidP="00DE360F">
            <w:r w:rsidRPr="00DE360F">
              <w:t>45%</w:t>
            </w:r>
          </w:p>
        </w:tc>
        <w:tc>
          <w:tcPr>
            <w:tcW w:w="630" w:type="dxa"/>
            <w:tcBorders>
              <w:top w:val="nil"/>
              <w:left w:val="single" w:sz="4" w:space="0" w:color="auto"/>
              <w:bottom w:val="single" w:sz="4" w:space="0" w:color="auto"/>
              <w:right w:val="nil"/>
            </w:tcBorders>
            <w:shd w:val="clear" w:color="000000" w:fill="FFFFFF"/>
            <w:noWrap/>
            <w:vAlign w:val="bottom"/>
            <w:hideMark/>
          </w:tcPr>
          <w:p w14:paraId="0265403D" w14:textId="77777777" w:rsidR="00DE360F" w:rsidRPr="00DE360F" w:rsidRDefault="00DE360F" w:rsidP="00DE360F">
            <w:r w:rsidRPr="00DE360F">
              <w:t>3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15E0C67"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100E6D4B"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14837E4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38F4A2E" w14:textId="77777777" w:rsidR="00DE360F" w:rsidRPr="00DE360F" w:rsidRDefault="00DE360F" w:rsidP="00DE360F">
            <w:r w:rsidRPr="00DE360F">
              <w:t>1.2</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B1D8614" w14:textId="77777777" w:rsidR="00DE360F" w:rsidRPr="00DE360F" w:rsidRDefault="00DE360F" w:rsidP="00DE360F">
            <w:r w:rsidRPr="00DE360F">
              <w:t>0.4</w:t>
            </w:r>
          </w:p>
        </w:tc>
      </w:tr>
      <w:tr w:rsidR="00DE360F" w:rsidRPr="00DE360F" w14:paraId="3B24B4BC"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2916CC" w14:textId="77777777" w:rsidR="00DE360F" w:rsidRPr="00DE360F" w:rsidRDefault="00DE360F" w:rsidP="00DE360F">
            <w:pPr>
              <w:rPr>
                <w:u w:val="single"/>
              </w:rPr>
            </w:pPr>
            <w:r w:rsidRPr="00DE360F">
              <w:rPr>
                <w:u w:val="single"/>
              </w:rPr>
              <w:t>JVET-X0074-1</w:t>
            </w:r>
          </w:p>
        </w:tc>
        <w:tc>
          <w:tcPr>
            <w:tcW w:w="806" w:type="dxa"/>
            <w:tcBorders>
              <w:top w:val="nil"/>
              <w:left w:val="nil"/>
              <w:bottom w:val="single" w:sz="4" w:space="0" w:color="auto"/>
              <w:right w:val="single" w:sz="4" w:space="0" w:color="auto"/>
            </w:tcBorders>
            <w:shd w:val="clear" w:color="000000" w:fill="FFFFFF"/>
            <w:noWrap/>
            <w:vAlign w:val="bottom"/>
            <w:hideMark/>
          </w:tcPr>
          <w:p w14:paraId="265C7291" w14:textId="77777777" w:rsidR="00DE360F" w:rsidRPr="00DE360F" w:rsidRDefault="00DE360F" w:rsidP="00DE360F">
            <w:r w:rsidRPr="00DE360F">
              <w:t>10</w:t>
            </w:r>
          </w:p>
        </w:tc>
        <w:tc>
          <w:tcPr>
            <w:tcW w:w="1071" w:type="dxa"/>
            <w:tcBorders>
              <w:top w:val="nil"/>
              <w:left w:val="nil"/>
              <w:bottom w:val="single" w:sz="4" w:space="0" w:color="auto"/>
              <w:right w:val="single" w:sz="4" w:space="0" w:color="auto"/>
            </w:tcBorders>
            <w:shd w:val="clear" w:color="000000" w:fill="FFFFFF"/>
            <w:noWrap/>
            <w:vAlign w:val="bottom"/>
            <w:hideMark/>
          </w:tcPr>
          <w:p w14:paraId="43A3F214" w14:textId="77777777" w:rsidR="00DE360F" w:rsidRPr="00DE360F" w:rsidRDefault="00DE360F" w:rsidP="00DE360F">
            <w:r w:rsidRPr="00DE360F">
              <w:t>1</w:t>
            </w:r>
          </w:p>
        </w:tc>
        <w:tc>
          <w:tcPr>
            <w:tcW w:w="717" w:type="dxa"/>
            <w:tcBorders>
              <w:top w:val="nil"/>
              <w:left w:val="nil"/>
              <w:bottom w:val="single" w:sz="4" w:space="0" w:color="auto"/>
              <w:right w:val="single" w:sz="4" w:space="0" w:color="auto"/>
            </w:tcBorders>
            <w:shd w:val="clear" w:color="000000" w:fill="FFFFFF"/>
            <w:noWrap/>
            <w:vAlign w:val="bottom"/>
            <w:hideMark/>
          </w:tcPr>
          <w:p w14:paraId="038AB519" w14:textId="77777777" w:rsidR="00DE360F" w:rsidRPr="00DE360F" w:rsidRDefault="00DE360F" w:rsidP="00DE360F">
            <w:r w:rsidRPr="00DE360F">
              <w:t>85</w:t>
            </w:r>
          </w:p>
        </w:tc>
        <w:tc>
          <w:tcPr>
            <w:tcW w:w="678" w:type="dxa"/>
            <w:tcBorders>
              <w:top w:val="nil"/>
              <w:left w:val="nil"/>
              <w:bottom w:val="single" w:sz="4" w:space="0" w:color="auto"/>
              <w:right w:val="single" w:sz="4" w:space="0" w:color="auto"/>
            </w:tcBorders>
            <w:shd w:val="clear" w:color="000000" w:fill="FFFFFF"/>
            <w:noWrap/>
            <w:vAlign w:val="bottom"/>
            <w:hideMark/>
          </w:tcPr>
          <w:p w14:paraId="7B522CA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A885286"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7AD28D5B" w14:textId="77777777" w:rsidR="00DE360F" w:rsidRPr="00DE360F" w:rsidRDefault="00DE360F" w:rsidP="00DE360F">
            <w:r w:rsidRPr="00DE360F">
              <w:t>71%</w:t>
            </w:r>
          </w:p>
        </w:tc>
        <w:tc>
          <w:tcPr>
            <w:tcW w:w="630" w:type="dxa"/>
            <w:tcBorders>
              <w:top w:val="nil"/>
              <w:left w:val="single" w:sz="4" w:space="0" w:color="auto"/>
              <w:bottom w:val="single" w:sz="4" w:space="0" w:color="auto"/>
              <w:right w:val="nil"/>
            </w:tcBorders>
            <w:shd w:val="clear" w:color="000000" w:fill="FFFFFF"/>
            <w:noWrap/>
            <w:vAlign w:val="bottom"/>
            <w:hideMark/>
          </w:tcPr>
          <w:p w14:paraId="7A85E27A" w14:textId="77777777" w:rsidR="00DE360F" w:rsidRPr="00DE360F" w:rsidRDefault="00DE360F" w:rsidP="00DE360F">
            <w:r w:rsidRPr="00DE360F">
              <w:t>6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7D4E5D6D"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2630939"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C659576"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023D432" w14:textId="77777777" w:rsidR="00DE360F" w:rsidRPr="00DE360F" w:rsidRDefault="00DE360F" w:rsidP="00DE360F">
            <w:r w:rsidRPr="00DE360F">
              <w:t>0.8</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49902D3F" w14:textId="77777777" w:rsidR="00DE360F" w:rsidRPr="00DE360F" w:rsidRDefault="00DE360F" w:rsidP="00DE360F">
            <w:r w:rsidRPr="00DE360F">
              <w:t>0.5</w:t>
            </w:r>
          </w:p>
        </w:tc>
      </w:tr>
      <w:tr w:rsidR="00DE360F" w:rsidRPr="00DE360F" w14:paraId="6A30D622"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A366AE4" w14:textId="77777777" w:rsidR="00DE360F" w:rsidRPr="00DE360F" w:rsidRDefault="00DE360F" w:rsidP="00DE360F">
            <w:pPr>
              <w:rPr>
                <w:u w:val="single"/>
              </w:rPr>
            </w:pPr>
            <w:r w:rsidRPr="00DE360F">
              <w:rPr>
                <w:u w:val="single"/>
              </w:rPr>
              <w:t>JVET-X0074-2</w:t>
            </w:r>
          </w:p>
        </w:tc>
        <w:tc>
          <w:tcPr>
            <w:tcW w:w="806" w:type="dxa"/>
            <w:tcBorders>
              <w:top w:val="nil"/>
              <w:left w:val="nil"/>
              <w:right w:val="single" w:sz="4" w:space="0" w:color="auto"/>
            </w:tcBorders>
            <w:shd w:val="clear" w:color="000000" w:fill="FFFFFF"/>
            <w:noWrap/>
            <w:vAlign w:val="bottom"/>
            <w:hideMark/>
          </w:tcPr>
          <w:p w14:paraId="64AF5117" w14:textId="77777777" w:rsidR="00DE360F" w:rsidRPr="00DE360F" w:rsidRDefault="00DE360F" w:rsidP="00DE360F">
            <w:r w:rsidRPr="00DE360F">
              <w:t>10</w:t>
            </w:r>
          </w:p>
        </w:tc>
        <w:tc>
          <w:tcPr>
            <w:tcW w:w="1071" w:type="dxa"/>
            <w:tcBorders>
              <w:top w:val="nil"/>
              <w:left w:val="nil"/>
              <w:right w:val="single" w:sz="4" w:space="0" w:color="auto"/>
            </w:tcBorders>
            <w:shd w:val="clear" w:color="000000" w:fill="FFFFFF"/>
            <w:noWrap/>
            <w:vAlign w:val="bottom"/>
            <w:hideMark/>
          </w:tcPr>
          <w:p w14:paraId="34C6DC43" w14:textId="77777777" w:rsidR="00DE360F" w:rsidRPr="00DE360F" w:rsidRDefault="00DE360F" w:rsidP="00DE360F">
            <w:r w:rsidRPr="00DE360F">
              <w:t>1</w:t>
            </w:r>
          </w:p>
        </w:tc>
        <w:tc>
          <w:tcPr>
            <w:tcW w:w="717" w:type="dxa"/>
            <w:tcBorders>
              <w:top w:val="nil"/>
              <w:left w:val="nil"/>
              <w:right w:val="single" w:sz="4" w:space="0" w:color="auto"/>
            </w:tcBorders>
            <w:shd w:val="clear" w:color="000000" w:fill="FFFFFF"/>
            <w:noWrap/>
            <w:vAlign w:val="bottom"/>
            <w:hideMark/>
          </w:tcPr>
          <w:p w14:paraId="4BFCC850" w14:textId="77777777" w:rsidR="00DE360F" w:rsidRPr="00DE360F" w:rsidRDefault="00DE360F" w:rsidP="00DE360F">
            <w:r w:rsidRPr="00DE360F">
              <w:t>85</w:t>
            </w:r>
          </w:p>
        </w:tc>
        <w:tc>
          <w:tcPr>
            <w:tcW w:w="678" w:type="dxa"/>
            <w:tcBorders>
              <w:top w:val="nil"/>
              <w:left w:val="nil"/>
              <w:right w:val="single" w:sz="4" w:space="0" w:color="auto"/>
            </w:tcBorders>
            <w:shd w:val="clear" w:color="000000" w:fill="FFFFFF"/>
            <w:noWrap/>
            <w:vAlign w:val="bottom"/>
            <w:hideMark/>
          </w:tcPr>
          <w:p w14:paraId="3B9D73F6"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2768879" w14:textId="77777777" w:rsidR="00DE360F" w:rsidRPr="00DE360F" w:rsidRDefault="00DE360F" w:rsidP="00DE360F">
            <w:r w:rsidRPr="00DE360F">
              <w:t>60%</w:t>
            </w:r>
          </w:p>
        </w:tc>
        <w:tc>
          <w:tcPr>
            <w:tcW w:w="630" w:type="dxa"/>
            <w:tcBorders>
              <w:top w:val="nil"/>
              <w:left w:val="nil"/>
              <w:right w:val="single" w:sz="4" w:space="0" w:color="auto"/>
            </w:tcBorders>
            <w:shd w:val="clear" w:color="000000" w:fill="FFFFFF"/>
            <w:noWrap/>
            <w:vAlign w:val="bottom"/>
            <w:hideMark/>
          </w:tcPr>
          <w:p w14:paraId="385E5735" w14:textId="77777777" w:rsidR="00DE360F" w:rsidRPr="00DE360F" w:rsidRDefault="00DE360F" w:rsidP="00DE360F">
            <w:r w:rsidRPr="00DE360F">
              <w:t>80%</w:t>
            </w:r>
          </w:p>
        </w:tc>
        <w:tc>
          <w:tcPr>
            <w:tcW w:w="630" w:type="dxa"/>
            <w:tcBorders>
              <w:top w:val="single" w:sz="4" w:space="0" w:color="auto"/>
              <w:left w:val="nil"/>
              <w:right w:val="nil"/>
            </w:tcBorders>
            <w:shd w:val="clear" w:color="000000" w:fill="FFFFFF"/>
            <w:noWrap/>
            <w:vAlign w:val="bottom"/>
            <w:hideMark/>
          </w:tcPr>
          <w:p w14:paraId="16447083" w14:textId="77777777" w:rsidR="00DE360F" w:rsidRPr="00DE360F" w:rsidRDefault="00DE360F" w:rsidP="00DE360F">
            <w:r w:rsidRPr="00DE360F">
              <w:t>70%</w:t>
            </w:r>
          </w:p>
        </w:tc>
        <w:tc>
          <w:tcPr>
            <w:tcW w:w="720" w:type="dxa"/>
            <w:tcBorders>
              <w:top w:val="nil"/>
              <w:left w:val="single" w:sz="8" w:space="0" w:color="auto"/>
              <w:right w:val="single" w:sz="4" w:space="0" w:color="auto"/>
            </w:tcBorders>
            <w:shd w:val="clear" w:color="000000" w:fill="FFFFFF"/>
            <w:noWrap/>
            <w:vAlign w:val="bottom"/>
            <w:hideMark/>
          </w:tcPr>
          <w:p w14:paraId="5A9D066A"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550BEC85"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457D8641" w14:textId="77777777" w:rsidR="00DE360F" w:rsidRPr="00DE360F" w:rsidRDefault="00DE360F" w:rsidP="00DE360F">
            <w:r w:rsidRPr="00DE360F">
              <w:t>x</w:t>
            </w:r>
          </w:p>
        </w:tc>
        <w:tc>
          <w:tcPr>
            <w:tcW w:w="760" w:type="dxa"/>
            <w:tcBorders>
              <w:top w:val="single" w:sz="4" w:space="0" w:color="auto"/>
              <w:left w:val="nil"/>
              <w:right w:val="single" w:sz="4" w:space="0" w:color="auto"/>
            </w:tcBorders>
            <w:shd w:val="clear" w:color="000000" w:fill="FFFFFF"/>
            <w:noWrap/>
            <w:vAlign w:val="bottom"/>
            <w:hideMark/>
          </w:tcPr>
          <w:p w14:paraId="7B944094" w14:textId="77777777" w:rsidR="00DE360F" w:rsidRPr="00DE360F" w:rsidRDefault="00DE360F" w:rsidP="00DE360F">
            <w:r w:rsidRPr="00DE360F">
              <w:t>x</w:t>
            </w:r>
          </w:p>
        </w:tc>
        <w:tc>
          <w:tcPr>
            <w:tcW w:w="608" w:type="dxa"/>
            <w:tcBorders>
              <w:top w:val="nil"/>
              <w:left w:val="nil"/>
              <w:right w:val="single" w:sz="8" w:space="0" w:color="auto"/>
            </w:tcBorders>
            <w:shd w:val="clear" w:color="000000" w:fill="FFFFFF"/>
            <w:noWrap/>
            <w:vAlign w:val="bottom"/>
            <w:hideMark/>
          </w:tcPr>
          <w:p w14:paraId="017E6D39" w14:textId="77777777" w:rsidR="00DE360F" w:rsidRPr="00DE360F" w:rsidRDefault="00DE360F" w:rsidP="00DE360F">
            <w:r w:rsidRPr="00DE360F">
              <w:t>x</w:t>
            </w:r>
          </w:p>
        </w:tc>
      </w:tr>
      <w:tr w:rsidR="00DE360F" w:rsidRPr="00DE360F" w14:paraId="344274C6"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6E93B98E" w14:textId="77777777" w:rsidR="00DE360F" w:rsidRPr="00DE360F" w:rsidRDefault="00DE360F" w:rsidP="00DE360F">
            <w:r w:rsidRPr="00DE360F">
              <w:t>NN-Intra</w:t>
            </w:r>
          </w:p>
        </w:tc>
      </w:tr>
      <w:tr w:rsidR="00DE360F" w:rsidRPr="00DE360F" w14:paraId="3966B131"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748690E4" w14:textId="77777777" w:rsidR="00DE360F" w:rsidRPr="00DE360F" w:rsidRDefault="00DE360F" w:rsidP="00DE360F">
            <w:pPr>
              <w:rPr>
                <w:u w:val="single"/>
              </w:rPr>
            </w:pPr>
            <w:r w:rsidRPr="00DE360F">
              <w:rPr>
                <w:u w:val="single"/>
              </w:rPr>
              <w:t>JVET-X0118-1</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6971672C" w14:textId="77777777" w:rsidR="00DE360F" w:rsidRPr="00DE360F" w:rsidRDefault="00DE360F" w:rsidP="00DE360F">
            <w:r w:rsidRPr="00DE360F">
              <w:t>4</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E8FF600"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33DD30DF" w14:textId="77777777" w:rsidR="00DE360F" w:rsidRPr="00DE360F" w:rsidRDefault="00DE360F" w:rsidP="00DE360F">
            <w:r w:rsidRPr="00DE360F">
              <w:t>100</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47A8B0CE"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2D93A7DA" w14:textId="77777777" w:rsidR="00DE360F" w:rsidRPr="00DE360F" w:rsidRDefault="00DE360F" w:rsidP="00DE360F">
            <w:r w:rsidRPr="00DE360F">
              <w:t>-1.6%</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49B27F2" w14:textId="77777777" w:rsidR="00DE360F" w:rsidRPr="00DE360F" w:rsidRDefault="00DE360F" w:rsidP="00DE360F">
            <w:r w:rsidRPr="00DE360F">
              <w:t>-1%</w:t>
            </w:r>
          </w:p>
        </w:tc>
        <w:tc>
          <w:tcPr>
            <w:tcW w:w="630" w:type="dxa"/>
            <w:tcBorders>
              <w:top w:val="single" w:sz="8" w:space="0" w:color="auto"/>
              <w:left w:val="nil"/>
              <w:bottom w:val="single" w:sz="4" w:space="0" w:color="auto"/>
              <w:right w:val="nil"/>
            </w:tcBorders>
            <w:shd w:val="clear" w:color="000000" w:fill="FFFFFF"/>
            <w:noWrap/>
            <w:vAlign w:val="bottom"/>
            <w:hideMark/>
          </w:tcPr>
          <w:p w14:paraId="1F5828E9" w14:textId="77777777" w:rsidR="00DE360F" w:rsidRPr="00DE360F" w:rsidRDefault="00DE360F" w:rsidP="00DE360F">
            <w:r w:rsidRPr="00DE360F">
              <w:t>-1%</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14263CC0"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9F55DE1" w14:textId="77777777" w:rsidR="00DE360F" w:rsidRPr="00DE360F" w:rsidRDefault="00DE360F" w:rsidP="00DE360F">
            <w:r w:rsidRPr="00DE360F">
              <w:t>0%</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751F4931" w14:textId="77777777" w:rsidR="00DE360F" w:rsidRPr="00DE360F" w:rsidRDefault="00DE360F" w:rsidP="00DE360F">
            <w:r w:rsidRPr="00DE360F">
              <w:t>0%</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4C47CF71" w14:textId="77777777" w:rsidR="00DE360F" w:rsidRPr="00DE360F" w:rsidRDefault="00DE360F" w:rsidP="00DE360F">
            <w:r w:rsidRPr="00DE360F">
              <w:t>1.4</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79EDF897" w14:textId="77777777" w:rsidR="00DE360F" w:rsidRPr="00DE360F" w:rsidRDefault="00DE360F" w:rsidP="00DE360F">
            <w:r w:rsidRPr="00DE360F">
              <w:t>5</w:t>
            </w:r>
          </w:p>
        </w:tc>
      </w:tr>
      <w:tr w:rsidR="00DE360F" w:rsidRPr="00DE360F" w14:paraId="65BED640"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33A873DA" w14:textId="77777777" w:rsidR="00DE360F" w:rsidRPr="00DE360F" w:rsidRDefault="00DE360F" w:rsidP="00DE360F">
            <w:pPr>
              <w:rPr>
                <w:u w:val="single"/>
              </w:rPr>
            </w:pPr>
            <w:r w:rsidRPr="00DE360F">
              <w:rPr>
                <w:u w:val="single"/>
              </w:rPr>
              <w:t>JVET-X0118-3</w:t>
            </w:r>
          </w:p>
        </w:tc>
        <w:tc>
          <w:tcPr>
            <w:tcW w:w="806" w:type="dxa"/>
            <w:tcBorders>
              <w:top w:val="nil"/>
              <w:left w:val="nil"/>
              <w:bottom w:val="nil"/>
              <w:right w:val="single" w:sz="4" w:space="0" w:color="auto"/>
            </w:tcBorders>
            <w:shd w:val="clear" w:color="000000" w:fill="FFFFFF"/>
            <w:noWrap/>
            <w:vAlign w:val="bottom"/>
            <w:hideMark/>
          </w:tcPr>
          <w:p w14:paraId="60713DDF" w14:textId="77777777" w:rsidR="00DE360F" w:rsidRPr="00DE360F" w:rsidRDefault="00DE360F" w:rsidP="00DE360F">
            <w:r w:rsidRPr="00DE360F">
              <w:t>4</w:t>
            </w:r>
          </w:p>
        </w:tc>
        <w:tc>
          <w:tcPr>
            <w:tcW w:w="1071" w:type="dxa"/>
            <w:tcBorders>
              <w:top w:val="nil"/>
              <w:left w:val="nil"/>
              <w:bottom w:val="single" w:sz="4" w:space="0" w:color="auto"/>
              <w:right w:val="single" w:sz="4" w:space="0" w:color="auto"/>
            </w:tcBorders>
            <w:shd w:val="clear" w:color="000000" w:fill="FFFFFF"/>
            <w:noWrap/>
            <w:vAlign w:val="bottom"/>
            <w:hideMark/>
          </w:tcPr>
          <w:p w14:paraId="735F7F62"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31A6B79B" w14:textId="77777777" w:rsidR="00DE360F" w:rsidRPr="00DE360F" w:rsidRDefault="00DE360F" w:rsidP="00DE360F">
            <w:r w:rsidRPr="00DE360F">
              <w:t>100</w:t>
            </w:r>
          </w:p>
        </w:tc>
        <w:tc>
          <w:tcPr>
            <w:tcW w:w="678" w:type="dxa"/>
            <w:tcBorders>
              <w:top w:val="nil"/>
              <w:left w:val="nil"/>
              <w:bottom w:val="single" w:sz="4" w:space="0" w:color="auto"/>
              <w:right w:val="single" w:sz="4" w:space="0" w:color="auto"/>
            </w:tcBorders>
            <w:shd w:val="clear" w:color="000000" w:fill="FFFFFF"/>
            <w:noWrap/>
            <w:vAlign w:val="bottom"/>
            <w:hideMark/>
          </w:tcPr>
          <w:p w14:paraId="63DE8974"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B4C004E" w14:textId="77777777" w:rsidR="00DE360F" w:rsidRPr="00DE360F" w:rsidRDefault="00DE360F" w:rsidP="00DE360F">
            <w:r w:rsidRPr="00DE360F">
              <w:t>-1.6%</w:t>
            </w:r>
          </w:p>
        </w:tc>
        <w:tc>
          <w:tcPr>
            <w:tcW w:w="630" w:type="dxa"/>
            <w:tcBorders>
              <w:top w:val="nil"/>
              <w:left w:val="nil"/>
              <w:bottom w:val="single" w:sz="4" w:space="0" w:color="auto"/>
              <w:right w:val="single" w:sz="4" w:space="0" w:color="auto"/>
            </w:tcBorders>
            <w:shd w:val="clear" w:color="000000" w:fill="FFFFFF"/>
            <w:noWrap/>
            <w:vAlign w:val="bottom"/>
            <w:hideMark/>
          </w:tcPr>
          <w:p w14:paraId="5DB49005" w14:textId="77777777" w:rsidR="00DE360F" w:rsidRPr="00DE360F" w:rsidRDefault="00DE360F" w:rsidP="00DE360F">
            <w:r w:rsidRPr="00DE360F">
              <w:t>-1%</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305E801" w14:textId="77777777" w:rsidR="00DE360F" w:rsidRPr="00DE360F" w:rsidRDefault="00DE360F" w:rsidP="00DE360F">
            <w:r w:rsidRPr="00DE360F">
              <w:t>-1%</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A2668C" w14:textId="77777777" w:rsidR="00DE360F" w:rsidRPr="00DE360F" w:rsidRDefault="00DE360F" w:rsidP="00DE360F">
            <w:r w:rsidRPr="00DE360F">
              <w:t>-1.5%</w:t>
            </w:r>
          </w:p>
        </w:tc>
        <w:tc>
          <w:tcPr>
            <w:tcW w:w="630" w:type="dxa"/>
            <w:tcBorders>
              <w:top w:val="nil"/>
              <w:left w:val="nil"/>
              <w:bottom w:val="single" w:sz="4" w:space="0" w:color="auto"/>
              <w:right w:val="single" w:sz="4" w:space="0" w:color="auto"/>
            </w:tcBorders>
            <w:shd w:val="clear" w:color="000000" w:fill="FFFFFF"/>
            <w:noWrap/>
            <w:vAlign w:val="bottom"/>
            <w:hideMark/>
          </w:tcPr>
          <w:p w14:paraId="2544F030" w14:textId="77777777" w:rsidR="00DE360F" w:rsidRPr="00DE360F" w:rsidRDefault="00DE360F" w:rsidP="00DE360F">
            <w:r w:rsidRPr="00DE360F">
              <w:t>-0.1%</w:t>
            </w:r>
          </w:p>
        </w:tc>
        <w:tc>
          <w:tcPr>
            <w:tcW w:w="720" w:type="dxa"/>
            <w:tcBorders>
              <w:top w:val="nil"/>
              <w:left w:val="nil"/>
              <w:bottom w:val="single" w:sz="4" w:space="0" w:color="auto"/>
              <w:right w:val="single" w:sz="8" w:space="0" w:color="auto"/>
            </w:tcBorders>
            <w:shd w:val="clear" w:color="000000" w:fill="FFFFFF"/>
            <w:noWrap/>
            <w:vAlign w:val="bottom"/>
            <w:hideMark/>
          </w:tcPr>
          <w:p w14:paraId="60BF276B" w14:textId="77777777" w:rsidR="00DE360F" w:rsidRPr="00DE360F" w:rsidRDefault="00DE360F" w:rsidP="00DE360F">
            <w:r w:rsidRPr="00DE360F">
              <w:t>-0.1%</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205826BD" w14:textId="77777777" w:rsidR="00DE360F" w:rsidRPr="00DE360F" w:rsidRDefault="00DE360F" w:rsidP="00DE360F">
            <w:r w:rsidRPr="00DE360F">
              <w:t>1.1</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0D2E597" w14:textId="77777777" w:rsidR="00DE360F" w:rsidRPr="00DE360F" w:rsidRDefault="00DE360F" w:rsidP="00DE360F">
            <w:r w:rsidRPr="00DE360F">
              <w:t>3</w:t>
            </w:r>
          </w:p>
        </w:tc>
      </w:tr>
      <w:tr w:rsidR="00DE360F" w:rsidRPr="00DE360F" w14:paraId="6D81AD3E"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2E53F4" w14:textId="77777777" w:rsidR="00DE360F" w:rsidRPr="00DE360F" w:rsidRDefault="00DE360F" w:rsidP="00DE360F">
            <w:pPr>
              <w:rPr>
                <w:u w:val="single"/>
              </w:rPr>
            </w:pPr>
            <w:r w:rsidRPr="00DE360F">
              <w:rPr>
                <w:u w:val="single"/>
              </w:rPr>
              <w:t>JVET-X0118-4</w:t>
            </w:r>
          </w:p>
        </w:tc>
        <w:tc>
          <w:tcPr>
            <w:tcW w:w="806" w:type="dxa"/>
            <w:tcBorders>
              <w:top w:val="single" w:sz="4" w:space="0" w:color="auto"/>
              <w:left w:val="nil"/>
              <w:bottom w:val="single" w:sz="8" w:space="0" w:color="auto"/>
              <w:right w:val="single" w:sz="4" w:space="0" w:color="auto"/>
            </w:tcBorders>
            <w:shd w:val="clear" w:color="000000" w:fill="FFFFFF"/>
            <w:noWrap/>
            <w:vAlign w:val="bottom"/>
            <w:hideMark/>
          </w:tcPr>
          <w:p w14:paraId="3D579766" w14:textId="77777777" w:rsidR="00DE360F" w:rsidRPr="00DE360F" w:rsidRDefault="00DE360F" w:rsidP="00DE360F">
            <w:r w:rsidRPr="00DE360F">
              <w:t>4</w:t>
            </w:r>
          </w:p>
        </w:tc>
        <w:tc>
          <w:tcPr>
            <w:tcW w:w="1071" w:type="dxa"/>
            <w:tcBorders>
              <w:top w:val="nil"/>
              <w:left w:val="nil"/>
              <w:bottom w:val="single" w:sz="8" w:space="0" w:color="auto"/>
              <w:right w:val="single" w:sz="4" w:space="0" w:color="auto"/>
            </w:tcBorders>
            <w:shd w:val="clear" w:color="000000" w:fill="FFFFFF"/>
            <w:noWrap/>
            <w:vAlign w:val="bottom"/>
            <w:hideMark/>
          </w:tcPr>
          <w:p w14:paraId="64580323"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1F7D42D0" w14:textId="77777777" w:rsidR="00DE360F" w:rsidRPr="00DE360F" w:rsidRDefault="00DE360F" w:rsidP="00DE360F">
            <w:r w:rsidRPr="00DE360F">
              <w:t>17</w:t>
            </w:r>
          </w:p>
        </w:tc>
        <w:tc>
          <w:tcPr>
            <w:tcW w:w="678" w:type="dxa"/>
            <w:tcBorders>
              <w:top w:val="nil"/>
              <w:left w:val="nil"/>
              <w:bottom w:val="single" w:sz="8" w:space="0" w:color="auto"/>
              <w:right w:val="single" w:sz="4" w:space="0" w:color="auto"/>
            </w:tcBorders>
            <w:shd w:val="clear" w:color="000000" w:fill="FFFFFF"/>
            <w:noWrap/>
            <w:vAlign w:val="bottom"/>
            <w:hideMark/>
          </w:tcPr>
          <w:p w14:paraId="2378EB06"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70DD0744"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6A6C9D7B" w14:textId="77777777" w:rsidR="00DE360F" w:rsidRPr="00DE360F" w:rsidRDefault="00DE360F" w:rsidP="00DE360F">
            <w:r w:rsidRPr="00DE360F">
              <w:t>-1%</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63E27988"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25D4E4C" w14:textId="77777777" w:rsidR="00DE360F" w:rsidRPr="00DE360F" w:rsidRDefault="00DE360F" w:rsidP="00DE360F">
            <w:r w:rsidRPr="00DE360F">
              <w:t>-1.3%</w:t>
            </w:r>
          </w:p>
        </w:tc>
        <w:tc>
          <w:tcPr>
            <w:tcW w:w="630" w:type="dxa"/>
            <w:tcBorders>
              <w:top w:val="nil"/>
              <w:left w:val="nil"/>
              <w:bottom w:val="single" w:sz="8" w:space="0" w:color="auto"/>
              <w:right w:val="single" w:sz="4" w:space="0" w:color="auto"/>
            </w:tcBorders>
            <w:shd w:val="clear" w:color="000000" w:fill="FFFFFF"/>
            <w:noWrap/>
            <w:vAlign w:val="bottom"/>
            <w:hideMark/>
          </w:tcPr>
          <w:p w14:paraId="50915EB3" w14:textId="77777777" w:rsidR="00DE360F" w:rsidRPr="00DE360F" w:rsidRDefault="00DE360F" w:rsidP="00DE360F">
            <w:r w:rsidRPr="00DE360F">
              <w:t>0%</w:t>
            </w:r>
          </w:p>
        </w:tc>
        <w:tc>
          <w:tcPr>
            <w:tcW w:w="720" w:type="dxa"/>
            <w:tcBorders>
              <w:top w:val="nil"/>
              <w:left w:val="nil"/>
              <w:bottom w:val="single" w:sz="8" w:space="0" w:color="auto"/>
              <w:right w:val="single" w:sz="4" w:space="0" w:color="auto"/>
            </w:tcBorders>
            <w:shd w:val="clear" w:color="000000" w:fill="FFFFFF"/>
            <w:noWrap/>
            <w:vAlign w:val="bottom"/>
            <w:hideMark/>
          </w:tcPr>
          <w:p w14:paraId="73EACF7E" w14:textId="77777777" w:rsidR="00DE360F" w:rsidRPr="00DE360F" w:rsidRDefault="00DE360F" w:rsidP="00DE360F">
            <w:r w:rsidRPr="00DE360F">
              <w:t>0%</w:t>
            </w:r>
          </w:p>
        </w:tc>
        <w:tc>
          <w:tcPr>
            <w:tcW w:w="760" w:type="dxa"/>
            <w:tcBorders>
              <w:top w:val="single" w:sz="4" w:space="0" w:color="auto"/>
              <w:left w:val="nil"/>
              <w:bottom w:val="single" w:sz="8" w:space="0" w:color="auto"/>
              <w:right w:val="single" w:sz="4" w:space="0" w:color="auto"/>
            </w:tcBorders>
            <w:shd w:val="clear" w:color="000000" w:fill="FFFFFF"/>
            <w:noWrap/>
            <w:vAlign w:val="bottom"/>
            <w:hideMark/>
          </w:tcPr>
          <w:p w14:paraId="12271D2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0195DE66" w14:textId="77777777" w:rsidR="00DE360F" w:rsidRPr="00DE360F" w:rsidRDefault="00DE360F" w:rsidP="00DE360F">
            <w:r w:rsidRPr="00DE360F">
              <w:t>3</w:t>
            </w:r>
          </w:p>
        </w:tc>
      </w:tr>
    </w:tbl>
    <w:p w14:paraId="22E01A96" w14:textId="77777777" w:rsidR="00DE360F" w:rsidRPr="00DE360F" w:rsidRDefault="00DE360F" w:rsidP="00DE360F"/>
    <w:p w14:paraId="0A68C3A3" w14:textId="77777777" w:rsidR="00DE360F" w:rsidRPr="00DE360F" w:rsidRDefault="00DE360F" w:rsidP="00DE360F">
      <w:r w:rsidRPr="00DE360F">
        <w:t xml:space="preserve">Following observations can be done. </w:t>
      </w:r>
    </w:p>
    <w:p w14:paraId="70260134" w14:textId="77777777" w:rsidR="00DE360F" w:rsidRPr="00DE360F" w:rsidRDefault="00DE360F" w:rsidP="00DE360F">
      <w:r w:rsidRPr="00DE360F">
        <w:rPr>
          <w:u w:val="single"/>
        </w:rPr>
        <w:t>Observation #1.</w:t>
      </w:r>
      <w:r w:rsidRPr="00DE360F">
        <w:t xml:space="preserve"> As was suggested in [3] plot BD-rate gain vs kMAC/pxl and total memory size was made (Fig. 1). The dash line indicates capability of NVIDIA RTX3080 for 4K@60 processing. This graph is not directly comparable with one in [3], since average BD-rate gain was computed at slightly different conditions (not all data was available). But trend is very clear: proponents try to move their test point in this graph toward top-left corner. In [1] the solution with highest performance had ~1500 kMAC/pxl, currently the most complicated one is below 1000 kMAC/pxl, maintaining the gain at the level ~10% relatively to VTM. </w:t>
      </w:r>
    </w:p>
    <w:p w14:paraId="7D09228B" w14:textId="77777777" w:rsidR="00DE360F" w:rsidRPr="00DE360F" w:rsidRDefault="00DE360F" w:rsidP="00DE360F">
      <w:r w:rsidRPr="00DE360F">
        <w:t>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Fig. 2 shows compression performance gain vs total memory size needed for all NN parameters. For example, JVET-X0065 and JVET-X0066 are almost not distinguishable in Fig. 1, but form Fig. 2 one easily sees difference in terms of total memory size. Similar trend is also observed in Fig. 2, the test points are being pushed toward top-left corner so that less memory is required (the one with the largest memory size requires less than 150MB) but the majority of the gain is preserved.</w:t>
      </w:r>
    </w:p>
    <w:p w14:paraId="627F3C09" w14:textId="77777777" w:rsidR="00DE360F" w:rsidRPr="00DE360F" w:rsidRDefault="00DE360F" w:rsidP="00DE360F">
      <w:r w:rsidRPr="00DE360F">
        <w:rPr>
          <w:noProof/>
        </w:rPr>
        <w:lastRenderedPageBreak/>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462F03C1" w14:textId="77777777" w:rsidR="00DE360F" w:rsidRPr="00DE360F" w:rsidRDefault="00DE360F" w:rsidP="00DE360F">
      <w:r w:rsidRPr="00DE360F">
        <w:t xml:space="preserve"> </w:t>
      </w:r>
    </w:p>
    <w:p w14:paraId="14AFDED4" w14:textId="77777777" w:rsidR="00DE360F" w:rsidRPr="00DE360F" w:rsidRDefault="00DE360F" w:rsidP="00DE360F">
      <w:r w:rsidRPr="00DE360F">
        <w:rPr>
          <w:b/>
        </w:rPr>
        <w:t>Fig. 1.</w:t>
      </w:r>
      <w:r w:rsidRPr="00DE360F">
        <w:t xml:space="preserve"> An average BD-rate gain in random access configuration vs kMAC/pxl.</w:t>
      </w:r>
    </w:p>
    <w:p w14:paraId="3A042B14" w14:textId="77777777" w:rsidR="00DE360F" w:rsidRPr="00DE360F" w:rsidRDefault="00DE360F" w:rsidP="00DE360F">
      <w:r w:rsidRPr="00DE360F">
        <w:rPr>
          <w:noProof/>
        </w:rPr>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4CF583B8" w14:textId="77777777" w:rsidR="00DE360F" w:rsidRPr="00DE360F" w:rsidRDefault="00DE360F" w:rsidP="00DE360F">
      <w:r w:rsidRPr="00DE360F">
        <w:rPr>
          <w:b/>
        </w:rPr>
        <w:t>Fig. 2.</w:t>
      </w:r>
      <w:r w:rsidRPr="00DE360F">
        <w:t xml:space="preserve"> An average BD-rate gain in random access configuration vs totally memory size in MB.</w:t>
      </w:r>
    </w:p>
    <w:p w14:paraId="01CB0170" w14:textId="77777777" w:rsidR="00DE360F" w:rsidRPr="00DE360F" w:rsidRDefault="00DE360F" w:rsidP="00DE360F"/>
    <w:p w14:paraId="6402E620" w14:textId="77777777" w:rsidR="00DE360F" w:rsidRPr="00DE360F" w:rsidRDefault="00DE360F" w:rsidP="00DE360F">
      <w:r w:rsidRPr="00DE360F">
        <w:rPr>
          <w:u w:val="single"/>
        </w:rPr>
        <w:t>Observation #2.</w:t>
      </w:r>
      <w:r w:rsidRPr="00DE360F">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t xml:space="preserve"> </w:t>
      </w:r>
      <w:r w:rsidRPr="00DE360F">
        <w:t xml:space="preserve">(Fig. 3). </w:t>
      </w:r>
    </w:p>
    <w:p w14:paraId="5E433B8F" w14:textId="77777777" w:rsidR="00DE360F" w:rsidRPr="00DE360F" w:rsidRDefault="00DE360F" w:rsidP="00DE360F">
      <w:r w:rsidRPr="00DE360F">
        <w:rPr>
          <w:noProof/>
        </w:rPr>
        <w:lastRenderedPageBreak/>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5450B6F0" w14:textId="77777777" w:rsidR="00DE360F" w:rsidRPr="00DE360F" w:rsidRDefault="00DE360F" w:rsidP="00DE360F">
      <w:r w:rsidRPr="00DE360F">
        <w:t xml:space="preserve"> </w:t>
      </w:r>
    </w:p>
    <w:p w14:paraId="3786F4CC" w14:textId="77777777" w:rsidR="00DE360F" w:rsidRPr="00DE360F" w:rsidRDefault="00DE360F" w:rsidP="00DE360F"/>
    <w:p w14:paraId="4F6A0742" w14:textId="77777777" w:rsidR="00DE360F" w:rsidRPr="00DE360F" w:rsidRDefault="00DE360F" w:rsidP="00DE360F">
      <w:r w:rsidRPr="00DE360F">
        <w:rPr>
          <w:b/>
        </w:rPr>
        <w:t>Fig. 3.</w:t>
      </w:r>
      <w:r w:rsidRPr="00DE360F">
        <w:t xml:space="preserve"> Decoding run-time increment factor (relatively to VTM) vs kMAC/pxl.</w:t>
      </w:r>
    </w:p>
    <w:p w14:paraId="31A53DF4" w14:textId="77777777" w:rsidR="00DE360F" w:rsidRPr="00DE360F" w:rsidRDefault="00DE360F" w:rsidP="00DE360F"/>
    <w:p w14:paraId="2B467E5A" w14:textId="77777777" w:rsidR="00DE360F" w:rsidRPr="00DE360F" w:rsidRDefault="00DE360F" w:rsidP="00DE360F">
      <w:r w:rsidRPr="00DE360F">
        <w:rPr>
          <w:u w:val="single"/>
        </w:rPr>
        <w:t>Observation #3.</w:t>
      </w:r>
      <w:r w:rsidRPr="00DE360F">
        <w:t xml:space="preserve"> Filters with deeper neural network (higher total number of convolution layers) tend to have better complexity-performance trade-off (Fig. 4). Data shown only for NN-filter category, but NN-Intra show the same trend. </w:t>
      </w:r>
    </w:p>
    <w:p w14:paraId="4A6A0BD3" w14:textId="77777777" w:rsidR="00DE360F" w:rsidRPr="00DE360F" w:rsidRDefault="00DE360F" w:rsidP="00DE360F">
      <w:r w:rsidRPr="00DE360F">
        <w:rPr>
          <w:noProof/>
        </w:rPr>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14:paraId="61548248" w14:textId="77777777" w:rsidR="00DE360F" w:rsidRPr="00DE360F" w:rsidRDefault="00DE360F" w:rsidP="00DE360F"/>
    <w:p w14:paraId="0216DBD4" w14:textId="77777777" w:rsidR="00DE360F" w:rsidRPr="00DE360F" w:rsidRDefault="00DE360F" w:rsidP="00DE360F">
      <w:r w:rsidRPr="00DE360F">
        <w:rPr>
          <w:b/>
        </w:rPr>
        <w:lastRenderedPageBreak/>
        <w:t>Fig. 4.</w:t>
      </w:r>
      <w:r w:rsidRPr="00DE360F">
        <w:t xml:space="preserve"> An average BD-rate gain (for NN-filters) in random access configuration vs kMAC/pxl categorized depending on NN depth.</w:t>
      </w:r>
    </w:p>
    <w:p w14:paraId="41FBF50F" w14:textId="77777777" w:rsidR="00DE360F" w:rsidRPr="00DE360F" w:rsidRDefault="00DE360F" w:rsidP="00DE360F"/>
    <w:p w14:paraId="79F51E42" w14:textId="77777777" w:rsidR="00DE360F" w:rsidRPr="00DE360F" w:rsidRDefault="00DE360F" w:rsidP="00DE360F">
      <w:r w:rsidRPr="00DE360F">
        <w:rPr>
          <w:u w:val="single"/>
        </w:rPr>
        <w:t>Observation #4.</w:t>
      </w:r>
      <w:r w:rsidRPr="00DE360F">
        <w:t xml:space="preserve"> In NN-filter and NN-Intra categories BD-rate gain measured based on PSNR and MS-SSIM is very close. In super-resolution category MS-SSIM gain is almost twice higher than PSNR gain, indicating that MS-SSIM is less sensitive to re-sizing artifacts. It would be interesting to compare trend shown by BD-rate results in PSNR and MS-SSIM with visual tests results.</w:t>
      </w:r>
    </w:p>
    <w:p w14:paraId="4B96CAB4" w14:textId="77777777" w:rsidR="00DE360F" w:rsidRPr="00DE360F" w:rsidRDefault="00DE360F" w:rsidP="00DE360F"/>
    <w:p w14:paraId="72EB37A0" w14:textId="77777777" w:rsidR="00DE360F" w:rsidRPr="00DE360F" w:rsidRDefault="00DE360F" w:rsidP="00DE360F">
      <w:pPr>
        <w:numPr>
          <w:ilvl w:val="0"/>
          <w:numId w:val="252"/>
        </w:numPr>
        <w:rPr>
          <w:b/>
          <w:bCs/>
        </w:rPr>
      </w:pPr>
      <w:r w:rsidRPr="00DE360F">
        <w:rPr>
          <w:b/>
          <w:bCs/>
        </w:rPr>
        <w:t>Super resolution category specific</w:t>
      </w:r>
    </w:p>
    <w:p w14:paraId="44C1E5F8" w14:textId="77777777" w:rsidR="00DE360F" w:rsidRPr="00DE360F" w:rsidRDefault="00DE360F" w:rsidP="00DE360F">
      <w:r w:rsidRPr="00DE360F">
        <w:t xml:space="preserve">Not all proponents </w:t>
      </w:r>
      <w:proofErr w:type="gramStart"/>
      <w:r w:rsidRPr="00DE360F">
        <w:t>is</w:t>
      </w:r>
      <w:proofErr w:type="gramEnd"/>
      <w:r w:rsidRPr="00DE360F">
        <w:t xml:space="preserve"> this category provided results for all test sequences, so not all can appear in graph on Fig. 1. Proposals in super-resolution category mostly useful for high resolution sequence coding. Table 2 and Fig. 5 summarize performance for UHD classes (A1, A2) in test set only.</w:t>
      </w:r>
    </w:p>
    <w:p w14:paraId="5DA023D9" w14:textId="77777777" w:rsidR="00DE360F" w:rsidRPr="00DE360F" w:rsidRDefault="00DE360F" w:rsidP="00DE360F">
      <w:r w:rsidRPr="00DE360F">
        <w:t>Still comparison is not very accurate due to curves overlap.  In Test 2.1 some efforts were taking to solve this problem. In order to avoid RD-curves overlap RPR was enabled only if it outperforms full-size coding (this is multi-pass encoding reflected in ×1.3 higher encoder run-time). In order to match target rate closer QP for down sampled sequence coding was selected per sequence, per parget rate. It should be discussed during the meeting if this type of solving RD-curves crossing problem can be recommended for further tests in Super-resolution category.</w:t>
      </w:r>
    </w:p>
    <w:p w14:paraId="638C23FB" w14:textId="77777777" w:rsidR="00DE360F" w:rsidRPr="00DE360F" w:rsidRDefault="00DE360F" w:rsidP="00DE360F"/>
    <w:p w14:paraId="124D4075" w14:textId="77777777" w:rsidR="00DE360F" w:rsidRPr="00DE360F" w:rsidRDefault="00DE360F" w:rsidP="00DE360F"/>
    <w:p w14:paraId="38AE8E0A" w14:textId="77777777" w:rsidR="00DE360F" w:rsidRPr="00DE360F" w:rsidRDefault="00DE360F" w:rsidP="00DE360F">
      <w:pPr>
        <w:rPr>
          <w:b/>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r w:rsidRPr="00DE360F">
              <w:t>Random Access (4K</w:t>
            </w:r>
            <w:r w:rsidRPr="00DE360F">
              <w:rPr>
                <w:u w:val="single"/>
              </w:rPr>
              <w:t>, 5QPs</w:t>
            </w:r>
            <w:r w:rsidRPr="00DE360F">
              <w:t>)</w:t>
            </w:r>
          </w:p>
        </w:tc>
      </w:tr>
      <w:tr w:rsidR="00DE360F" w:rsidRPr="00DE360F" w14:paraId="12FA1E40" w14:textId="77777777" w:rsidTr="00DE360F">
        <w:trPr>
          <w:trHeight w:val="745"/>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r w:rsidRPr="00DE360F">
              <w:t>Labels on plot</w:t>
            </w:r>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r w:rsidRPr="00DE360F">
              <w:t>Total CONV</w:t>
            </w:r>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r w:rsidRPr="00DE360F">
              <w:t>Total memory, MB</w:t>
            </w:r>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r w:rsidRPr="00DE360F">
              <w:t>kMAC /pxl</w:t>
            </w:r>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r w:rsidRPr="00DE360F">
              <w:t>Pre-cision</w:t>
            </w:r>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r w:rsidRPr="00DE360F">
              <w:t>PSNR</w:t>
            </w:r>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r w:rsidRPr="00DE360F">
              <w:t>MS-SSIM</w:t>
            </w:r>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r w:rsidRPr="00DE360F">
              <w:t>Time</w:t>
            </w:r>
          </w:p>
        </w:tc>
      </w:tr>
      <w:tr w:rsidR="00DE360F" w:rsidRPr="00DE360F" w14:paraId="57390F25" w14:textId="77777777" w:rsidTr="00DE360F">
        <w:trPr>
          <w:trHeight w:val="412"/>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u w:val="single"/>
              </w:rPr>
            </w:pPr>
            <w:r w:rsidRPr="00DE360F">
              <w:rPr>
                <w:u w:val="single"/>
              </w:rPr>
              <w:t>JVET-X0117</w:t>
            </w:r>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r w:rsidRPr="00DE360F">
              <w:t>2</w:t>
            </w:r>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r w:rsidRPr="00DE360F">
              <w:t>0.00</w:t>
            </w:r>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r w:rsidRPr="00DE360F">
              <w:t>0.03</w:t>
            </w:r>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r w:rsidRPr="00DE360F">
              <w:t>int16</w:t>
            </w:r>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r w:rsidRPr="00DE360F">
              <w:t>-2.4%</w:t>
            </w:r>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r w:rsidRPr="00DE360F">
              <w:t>2%</w:t>
            </w:r>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r w:rsidRPr="00DE360F">
              <w:t>1%</w:t>
            </w:r>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r w:rsidRPr="00DE360F">
              <w:t>-5.1%</w:t>
            </w:r>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r w:rsidRPr="00DE360F">
              <w:t>0%</w:t>
            </w:r>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r w:rsidRPr="00DE360F">
              <w:t>-2%</w:t>
            </w:r>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r w:rsidRPr="00DE360F">
              <w:t>1.3</w:t>
            </w:r>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r w:rsidRPr="00DE360F">
              <w:t>0.8</w:t>
            </w:r>
          </w:p>
        </w:tc>
      </w:tr>
      <w:tr w:rsidR="00DE360F" w:rsidRPr="00DE360F" w14:paraId="2276A75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u w:val="single"/>
              </w:rPr>
            </w:pPr>
            <w:r w:rsidRPr="00DE360F">
              <w:rPr>
                <w:u w:val="single"/>
              </w:rPr>
              <w:t>JVET-X0064 </w:t>
            </w:r>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r w:rsidRPr="00DE360F">
              <w:t>34-36</w:t>
            </w:r>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r w:rsidRPr="00DE360F">
              <w:t>22</w:t>
            </w:r>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r w:rsidRPr="00DE360F">
              <w:t>764</w:t>
            </w:r>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r w:rsidRPr="00DE360F">
              <w:t>F</w:t>
            </w:r>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r w:rsidRPr="00DE360F">
              <w:t>-6.1%</w:t>
            </w:r>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r w:rsidRPr="00DE360F">
              <w:t>6%</w:t>
            </w:r>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r w:rsidRPr="00DE360F">
              <w:t>-2%</w:t>
            </w:r>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r w:rsidRPr="00DE360F">
              <w:t>x</w:t>
            </w:r>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r w:rsidRPr="00DE360F">
              <w:t>x</w:t>
            </w:r>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r w:rsidRPr="00DE360F">
              <w:t>x</w:t>
            </w:r>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r w:rsidRPr="00DE360F">
              <w:t>1.0</w:t>
            </w:r>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r w:rsidRPr="00DE360F">
              <w:t>0.3</w:t>
            </w:r>
          </w:p>
        </w:tc>
      </w:tr>
      <w:tr w:rsidR="00DE360F" w:rsidRPr="00DE360F" w14:paraId="05655174"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u w:val="single"/>
              </w:rPr>
            </w:pPr>
            <w:r w:rsidRPr="00DE360F">
              <w:rPr>
                <w:u w:val="single"/>
              </w:rPr>
              <w:t>JVET-X0107</w:t>
            </w:r>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r w:rsidRPr="00DE360F">
              <w:t>16</w:t>
            </w:r>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r w:rsidRPr="00DE360F">
              <w:t>10</w:t>
            </w:r>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r w:rsidRPr="00DE360F">
              <w:t>344</w:t>
            </w:r>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r w:rsidRPr="00DE360F">
              <w:t>-0.8%</w:t>
            </w:r>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r w:rsidRPr="00DE360F">
              <w:t>50%</w:t>
            </w:r>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r w:rsidRPr="00DE360F">
              <w:t>28%</w:t>
            </w:r>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r w:rsidRPr="00DE360F">
              <w:t>1.1</w:t>
            </w:r>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r w:rsidRPr="00DE360F">
              <w:t>0.4</w:t>
            </w:r>
          </w:p>
        </w:tc>
      </w:tr>
      <w:tr w:rsidR="00DE360F" w:rsidRPr="00DE360F" w14:paraId="3032A820"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u w:val="single"/>
              </w:rPr>
            </w:pPr>
            <w:r w:rsidRPr="00DE360F">
              <w:rPr>
                <w:u w:val="single"/>
              </w:rPr>
              <w:t>JVET-X0074-1</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r w:rsidRPr="00DE360F">
              <w:t>10</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r w:rsidRPr="00DE360F">
              <w:t>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r w:rsidRPr="00DE360F">
              <w:t>85</w:t>
            </w:r>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r w:rsidRPr="00DE360F">
              <w:t>-3.9%</w:t>
            </w:r>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r w:rsidRPr="00DE360F">
              <w:t>28%</w:t>
            </w:r>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r w:rsidRPr="00DE360F">
              <w:t>14%</w:t>
            </w:r>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r w:rsidRPr="00DE360F">
              <w:t>0.8</w:t>
            </w:r>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r w:rsidRPr="00DE360F">
              <w:t>0.5</w:t>
            </w:r>
          </w:p>
        </w:tc>
      </w:tr>
      <w:tr w:rsidR="00DE360F" w:rsidRPr="00DE360F" w14:paraId="1AD8EAF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u w:val="single"/>
              </w:rPr>
            </w:pPr>
            <w:r w:rsidRPr="00DE360F">
              <w:rPr>
                <w:u w:val="single"/>
              </w:rPr>
              <w:t>JVET-X0074-2</w:t>
            </w:r>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r w:rsidRPr="00DE360F">
              <w:t>10</w:t>
            </w:r>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r w:rsidRPr="00DE360F">
              <w:t>1</w:t>
            </w:r>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r w:rsidRPr="00DE360F">
              <w:t>85</w:t>
            </w:r>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r w:rsidRPr="00DE360F">
              <w:t>F</w:t>
            </w:r>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r w:rsidRPr="00DE360F">
              <w:t>-0.9%</w:t>
            </w:r>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r w:rsidRPr="00DE360F">
              <w:t>51%</w:t>
            </w:r>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r w:rsidRPr="00DE360F">
              <w:t>24%</w:t>
            </w:r>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r w:rsidRPr="00DE360F">
              <w:t>x</w:t>
            </w:r>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r w:rsidRPr="00DE360F">
              <w:t>x</w:t>
            </w:r>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r w:rsidRPr="00DE360F">
              <w:t>x</w:t>
            </w:r>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r w:rsidRPr="00DE360F">
              <w:t>0.5</w:t>
            </w:r>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r w:rsidRPr="00DE360F">
              <w:t>0.3</w:t>
            </w:r>
          </w:p>
        </w:tc>
      </w:tr>
    </w:tbl>
    <w:p w14:paraId="0EBB5D9A" w14:textId="77777777" w:rsidR="00DE360F" w:rsidRPr="00DE360F" w:rsidRDefault="00DE360F" w:rsidP="00DE360F">
      <w:pPr>
        <w:rPr>
          <w:b/>
        </w:rPr>
      </w:pPr>
    </w:p>
    <w:p w14:paraId="45029C2F" w14:textId="77777777" w:rsidR="00DE360F" w:rsidRPr="00DE360F" w:rsidRDefault="00DE360F" w:rsidP="00DE360F">
      <w:r w:rsidRPr="00DE360F">
        <w:rPr>
          <w:b/>
        </w:rPr>
        <w:t>Table 2</w:t>
      </w:r>
      <w:r w:rsidRPr="00DE360F">
        <w:t>. Test results in for Random Access cfg (UHD only).</w:t>
      </w:r>
    </w:p>
    <w:p w14:paraId="102E9C9B" w14:textId="77777777" w:rsidR="00DE360F" w:rsidRPr="00DE360F" w:rsidRDefault="00DE360F" w:rsidP="00DE360F"/>
    <w:p w14:paraId="673A9E81" w14:textId="77777777" w:rsidR="00DE360F" w:rsidRPr="00DE360F" w:rsidRDefault="00DE360F" w:rsidP="00DE360F">
      <w:r w:rsidRPr="00DE360F">
        <w:lastRenderedPageBreak/>
        <w:t xml:space="preserve"> </w:t>
      </w:r>
      <w:r w:rsidRPr="00DE360F">
        <w:rPr>
          <w:noProof/>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14:paraId="4EDF9D8B" w14:textId="77777777" w:rsidR="00DE360F" w:rsidRPr="00DE360F" w:rsidRDefault="00DE360F" w:rsidP="00DE360F">
      <w:r w:rsidRPr="00DE360F">
        <w:rPr>
          <w:b/>
        </w:rPr>
        <w:t>Fig. 5.</w:t>
      </w:r>
      <w:r w:rsidRPr="00DE360F">
        <w:t xml:space="preserve"> Only UHD BD-rate gain in random access configuration vs kMAC/pxl.</w:t>
      </w:r>
    </w:p>
    <w:p w14:paraId="73ABBFCD" w14:textId="77777777" w:rsidR="00DE360F" w:rsidRPr="00DE360F" w:rsidRDefault="00DE360F" w:rsidP="00DE360F"/>
    <w:p w14:paraId="1EEA014D" w14:textId="77777777" w:rsidR="00DE360F" w:rsidRPr="00DE360F" w:rsidRDefault="00DE360F" w:rsidP="00DE360F">
      <w:pPr>
        <w:numPr>
          <w:ilvl w:val="0"/>
          <w:numId w:val="252"/>
        </w:numPr>
        <w:rPr>
          <w:b/>
          <w:bCs/>
        </w:rPr>
      </w:pPr>
      <w:r w:rsidRPr="00DE360F">
        <w:rPr>
          <w:b/>
          <w:bCs/>
        </w:rPr>
        <w:t>NN-</w:t>
      </w:r>
      <w:proofErr w:type="gramStart"/>
      <w:r w:rsidRPr="00DE360F">
        <w:rPr>
          <w:b/>
          <w:bCs/>
        </w:rPr>
        <w:t>Intra  category</w:t>
      </w:r>
      <w:proofErr w:type="gramEnd"/>
      <w:r w:rsidRPr="00DE360F">
        <w:rPr>
          <w:b/>
          <w:bCs/>
        </w:rPr>
        <w:t xml:space="preserve"> specific</w:t>
      </w:r>
    </w:p>
    <w:p w14:paraId="1240BB1F" w14:textId="77777777" w:rsidR="00DE360F" w:rsidRPr="00DE360F" w:rsidRDefault="00DE360F" w:rsidP="00DE360F">
      <w:r w:rsidRPr="00DE360F">
        <w:t>It makes sense to look closely onto test results in “all-intra” configuration while discussing Intra tools. The comparison of NN-filter and NN-Intra tests in this EE is shown in Table 3. With not that deep NN-structure and moderate kMAC/pxl (and decoding run time). NN-Intra tools shows performance competitive with NN-filters in all-intra configuration test (Fig. 5).</w:t>
      </w:r>
    </w:p>
    <w:p w14:paraId="58574710" w14:textId="77777777" w:rsidR="00DE360F" w:rsidRPr="00DE360F" w:rsidRDefault="00DE360F" w:rsidP="00DE360F">
      <w:r w:rsidRPr="00DE360F">
        <w:t xml:space="preserve">In opposite to enchantment filters NN-Intra operates on block level. It is unlikely that NN-dedicated HW would be used inside the picture (if the rest of the picture doesn’t require NN-operations). Proponent of this EE test </w:t>
      </w:r>
      <w:proofErr w:type="gramStart"/>
      <w:r w:rsidRPr="00DE360F">
        <w:t>provided  c++</w:t>
      </w:r>
      <w:proofErr w:type="gramEnd"/>
      <w:r w:rsidRPr="00DE360F">
        <w:t xml:space="preserve"> compatible implementation of their NN algorithm (both float point and integer implementation are supported). This resulted in successful cross-check. It was observed that it is possible to get matched results only for integer implementation of NN-Intra. </w:t>
      </w:r>
      <w:proofErr w:type="gramStart"/>
      <w:r w:rsidRPr="00DE360F">
        <w:t>Also</w:t>
      </w:r>
      <w:proofErr w:type="gramEnd"/>
      <w:r w:rsidRPr="00DE360F">
        <w:t xml:space="preserve"> it was confirmed identical behavior of decoder under Linux and Windows for integer version of this EE test.  NN-library [4] provided by proponent of this EE test and integer implantation of NN algorithms definitely can be recommended for further wide use in this EE.</w:t>
      </w:r>
    </w:p>
    <w:p w14:paraId="274E107F" w14:textId="77777777" w:rsidR="00DE360F" w:rsidRPr="00DE360F" w:rsidRDefault="00DE360F" w:rsidP="00DE360F">
      <w:r w:rsidRPr="00DE360F">
        <w:t>BD-rate gain in “all-intra” test vs kMAC/pxl for NN-solution is different categories is shown on Fig. 6.</w:t>
      </w:r>
    </w:p>
    <w:p w14:paraId="78DBB040" w14:textId="77777777" w:rsidR="00DE360F" w:rsidRPr="00DE360F" w:rsidRDefault="00DE360F" w:rsidP="00DE360F"/>
    <w:p w14:paraId="1F057878" w14:textId="77777777" w:rsidR="00DE360F" w:rsidRPr="00DE360F" w:rsidRDefault="00DE360F" w:rsidP="00DE360F">
      <w:r w:rsidRPr="00DE360F">
        <w:rPr>
          <w:b/>
        </w:rPr>
        <w:t>Table 3</w:t>
      </w:r>
      <w:r w:rsidRPr="00DE360F">
        <w:t>. Test results in for All Intra cfg (</w:t>
      </w:r>
      <w:proofErr w:type="gramStart"/>
      <w:r w:rsidRPr="00DE360F">
        <w:t>all )</w:t>
      </w:r>
      <w:proofErr w:type="gramEnd"/>
      <w:r w:rsidRPr="00DE360F">
        <w:t>.</w:t>
      </w:r>
    </w:p>
    <w:tbl>
      <w:tblPr>
        <w:tblW w:w="10267" w:type="dxa"/>
        <w:tblLook w:val="04A0" w:firstRow="1" w:lastRow="0" w:firstColumn="1" w:lastColumn="0" w:noHBand="0" w:noVBand="1"/>
      </w:tblPr>
      <w:tblGrid>
        <w:gridCol w:w="1440"/>
        <w:gridCol w:w="840"/>
        <w:gridCol w:w="1202"/>
        <w:gridCol w:w="828"/>
        <w:gridCol w:w="742"/>
        <w:gridCol w:w="720"/>
        <w:gridCol w:w="785"/>
        <w:gridCol w:w="675"/>
        <w:gridCol w:w="720"/>
        <w:gridCol w:w="675"/>
        <w:gridCol w:w="720"/>
        <w:gridCol w:w="683"/>
        <w:gridCol w:w="772"/>
      </w:tblGrid>
      <w:tr w:rsidR="00DE360F" w:rsidRPr="00DE360F" w14:paraId="42530DA8" w14:textId="77777777" w:rsidTr="00DE360F">
        <w:trPr>
          <w:trHeight w:val="300"/>
        </w:trPr>
        <w:tc>
          <w:tcPr>
            <w:tcW w:w="1440" w:type="dxa"/>
            <w:tcBorders>
              <w:top w:val="nil"/>
              <w:left w:val="nil"/>
              <w:bottom w:val="nil"/>
              <w:right w:val="nil"/>
            </w:tcBorders>
            <w:shd w:val="clear" w:color="auto" w:fill="auto"/>
            <w:noWrap/>
            <w:vAlign w:val="bottom"/>
            <w:hideMark/>
          </w:tcPr>
          <w:p w14:paraId="2FEB58C1" w14:textId="77777777" w:rsidR="00DE360F" w:rsidRPr="00DE360F" w:rsidRDefault="00DE360F" w:rsidP="00DE360F"/>
        </w:tc>
        <w:tc>
          <w:tcPr>
            <w:tcW w:w="810" w:type="dxa"/>
            <w:tcBorders>
              <w:top w:val="nil"/>
              <w:left w:val="nil"/>
              <w:bottom w:val="nil"/>
              <w:right w:val="nil"/>
            </w:tcBorders>
            <w:shd w:val="clear" w:color="auto" w:fill="auto"/>
            <w:noWrap/>
            <w:vAlign w:val="bottom"/>
            <w:hideMark/>
          </w:tcPr>
          <w:p w14:paraId="72B8B0B0" w14:textId="77777777" w:rsidR="00DE360F" w:rsidRPr="00DE360F" w:rsidRDefault="00DE360F" w:rsidP="00DE360F"/>
        </w:tc>
        <w:tc>
          <w:tcPr>
            <w:tcW w:w="1202" w:type="dxa"/>
            <w:tcBorders>
              <w:top w:val="nil"/>
              <w:left w:val="nil"/>
              <w:bottom w:val="nil"/>
              <w:right w:val="nil"/>
            </w:tcBorders>
            <w:shd w:val="clear" w:color="auto" w:fill="auto"/>
            <w:noWrap/>
            <w:vAlign w:val="bottom"/>
            <w:hideMark/>
          </w:tcPr>
          <w:p w14:paraId="325F4234"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0B7B9EE2" w14:textId="77777777" w:rsidR="00DE360F" w:rsidRPr="00DE360F" w:rsidRDefault="00DE360F" w:rsidP="00DE360F"/>
        </w:tc>
        <w:tc>
          <w:tcPr>
            <w:tcW w:w="646" w:type="dxa"/>
            <w:tcBorders>
              <w:top w:val="nil"/>
              <w:left w:val="nil"/>
              <w:bottom w:val="nil"/>
              <w:right w:val="nil"/>
            </w:tcBorders>
            <w:shd w:val="clear" w:color="auto" w:fill="auto"/>
            <w:noWrap/>
            <w:vAlign w:val="bottom"/>
            <w:hideMark/>
          </w:tcPr>
          <w:p w14:paraId="208AFD59" w14:textId="77777777" w:rsidR="00DE360F" w:rsidRPr="00DE360F" w:rsidRDefault="00DE360F" w:rsidP="00DE360F"/>
        </w:tc>
        <w:tc>
          <w:tcPr>
            <w:tcW w:w="54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F26107C" w14:textId="77777777" w:rsidR="00DE360F" w:rsidRPr="00DE360F" w:rsidRDefault="00DE360F" w:rsidP="00DE360F">
            <w:r w:rsidRPr="00DE360F">
              <w:t>All Intra (</w:t>
            </w:r>
            <w:r w:rsidRPr="00DE360F">
              <w:rPr>
                <w:u w:val="single"/>
              </w:rPr>
              <w:t>AVG, 5QPs</w:t>
            </w:r>
            <w:r w:rsidRPr="00DE360F">
              <w:t>)</w:t>
            </w:r>
          </w:p>
        </w:tc>
      </w:tr>
      <w:tr w:rsidR="00DE360F" w:rsidRPr="00DE360F" w14:paraId="6006ED0A" w14:textId="77777777" w:rsidTr="00DE360F">
        <w:trPr>
          <w:trHeight w:val="300"/>
        </w:trPr>
        <w:tc>
          <w:tcPr>
            <w:tcW w:w="1440" w:type="dxa"/>
            <w:tcBorders>
              <w:top w:val="nil"/>
              <w:left w:val="nil"/>
              <w:bottom w:val="single" w:sz="8" w:space="0" w:color="auto"/>
              <w:right w:val="nil"/>
            </w:tcBorders>
            <w:shd w:val="clear" w:color="auto" w:fill="auto"/>
            <w:noWrap/>
            <w:vAlign w:val="bottom"/>
            <w:hideMark/>
          </w:tcPr>
          <w:p w14:paraId="073FD11C" w14:textId="77777777" w:rsidR="00DE360F" w:rsidRPr="00DE360F" w:rsidRDefault="00DE360F" w:rsidP="00DE360F"/>
        </w:tc>
        <w:tc>
          <w:tcPr>
            <w:tcW w:w="810" w:type="dxa"/>
            <w:tcBorders>
              <w:top w:val="nil"/>
              <w:left w:val="nil"/>
              <w:bottom w:val="single" w:sz="8" w:space="0" w:color="auto"/>
              <w:right w:val="nil"/>
            </w:tcBorders>
            <w:shd w:val="clear" w:color="auto" w:fill="auto"/>
            <w:noWrap/>
            <w:vAlign w:val="bottom"/>
            <w:hideMark/>
          </w:tcPr>
          <w:p w14:paraId="3645C1F1" w14:textId="77777777" w:rsidR="00DE360F" w:rsidRPr="00DE360F" w:rsidRDefault="00DE360F" w:rsidP="00DE360F"/>
        </w:tc>
        <w:tc>
          <w:tcPr>
            <w:tcW w:w="1202" w:type="dxa"/>
            <w:tcBorders>
              <w:top w:val="nil"/>
              <w:left w:val="nil"/>
              <w:bottom w:val="single" w:sz="8" w:space="0" w:color="auto"/>
              <w:right w:val="nil"/>
            </w:tcBorders>
            <w:shd w:val="clear" w:color="auto" w:fill="auto"/>
            <w:noWrap/>
            <w:vAlign w:val="bottom"/>
            <w:hideMark/>
          </w:tcPr>
          <w:p w14:paraId="2D2DF8D1"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57AF4197" w14:textId="77777777" w:rsidR="00DE360F" w:rsidRPr="00DE360F" w:rsidRDefault="00DE360F" w:rsidP="00DE360F"/>
        </w:tc>
        <w:tc>
          <w:tcPr>
            <w:tcW w:w="646" w:type="dxa"/>
            <w:tcBorders>
              <w:top w:val="nil"/>
              <w:left w:val="nil"/>
              <w:bottom w:val="single" w:sz="8" w:space="0" w:color="auto"/>
              <w:right w:val="nil"/>
            </w:tcBorders>
            <w:shd w:val="clear" w:color="auto" w:fill="auto"/>
            <w:noWrap/>
            <w:vAlign w:val="bottom"/>
            <w:hideMark/>
          </w:tcPr>
          <w:p w14:paraId="79742B9F" w14:textId="77777777" w:rsidR="00DE360F" w:rsidRPr="00DE360F" w:rsidRDefault="00DE360F" w:rsidP="00DE360F"/>
        </w:tc>
        <w:tc>
          <w:tcPr>
            <w:tcW w:w="201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8BA76EF"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2471988D"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34F61817" w14:textId="77777777" w:rsidR="00DE360F" w:rsidRPr="00DE360F" w:rsidRDefault="00DE360F" w:rsidP="00DE360F">
            <w:r w:rsidRPr="00DE360F">
              <w:t>Time</w:t>
            </w:r>
          </w:p>
        </w:tc>
      </w:tr>
      <w:tr w:rsidR="00DE360F" w:rsidRPr="00DE360F" w14:paraId="69BFF1EA" w14:textId="77777777" w:rsidTr="00DE360F">
        <w:trPr>
          <w:trHeight w:val="300"/>
        </w:trPr>
        <w:tc>
          <w:tcPr>
            <w:tcW w:w="10267"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04C08BCD" w14:textId="77777777" w:rsidR="00DE360F" w:rsidRPr="00DE360F" w:rsidRDefault="00DE360F" w:rsidP="00DE360F">
            <w:r w:rsidRPr="00DE360F">
              <w:t>NN-filters</w:t>
            </w:r>
          </w:p>
        </w:tc>
      </w:tr>
      <w:tr w:rsidR="00DE360F" w:rsidRPr="00DE360F" w14:paraId="5EC506D6" w14:textId="77777777" w:rsidTr="00DE360F">
        <w:trPr>
          <w:trHeight w:val="516"/>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3B091ED" w14:textId="77777777" w:rsidR="00DE360F" w:rsidRPr="00DE360F" w:rsidRDefault="00DE360F" w:rsidP="00DE360F">
            <w:r w:rsidRPr="00DE360F">
              <w:lastRenderedPageBreak/>
              <w:t>Doc#</w:t>
            </w:r>
          </w:p>
        </w:tc>
        <w:tc>
          <w:tcPr>
            <w:tcW w:w="810" w:type="dxa"/>
            <w:tcBorders>
              <w:top w:val="single" w:sz="8" w:space="0" w:color="auto"/>
              <w:left w:val="nil"/>
              <w:bottom w:val="single" w:sz="8" w:space="0" w:color="auto"/>
              <w:right w:val="single" w:sz="8" w:space="0" w:color="auto"/>
            </w:tcBorders>
            <w:shd w:val="clear" w:color="000000" w:fill="FFFFFF"/>
            <w:vAlign w:val="center"/>
            <w:hideMark/>
          </w:tcPr>
          <w:p w14:paraId="27DAE480" w14:textId="77777777" w:rsidR="00DE360F" w:rsidRPr="00DE360F" w:rsidRDefault="00DE360F" w:rsidP="00DE360F">
            <w:r w:rsidRPr="00DE360F">
              <w:t>Total CONV</w:t>
            </w:r>
          </w:p>
        </w:tc>
        <w:tc>
          <w:tcPr>
            <w:tcW w:w="1202" w:type="dxa"/>
            <w:tcBorders>
              <w:top w:val="single" w:sz="8" w:space="0" w:color="auto"/>
              <w:left w:val="nil"/>
              <w:bottom w:val="single" w:sz="8" w:space="0" w:color="auto"/>
              <w:right w:val="single" w:sz="8" w:space="0" w:color="auto"/>
            </w:tcBorders>
            <w:shd w:val="clear" w:color="000000" w:fill="FFFFFF"/>
            <w:vAlign w:val="center"/>
            <w:hideMark/>
          </w:tcPr>
          <w:p w14:paraId="137CCD35"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35D92167" w14:textId="77777777" w:rsidR="00DE360F" w:rsidRPr="00DE360F" w:rsidRDefault="00DE360F" w:rsidP="00DE360F">
            <w:r w:rsidRPr="00DE360F">
              <w:t>kMAC /pxl</w:t>
            </w:r>
          </w:p>
        </w:tc>
        <w:tc>
          <w:tcPr>
            <w:tcW w:w="646" w:type="dxa"/>
            <w:tcBorders>
              <w:top w:val="single" w:sz="8" w:space="0" w:color="auto"/>
              <w:left w:val="nil"/>
              <w:bottom w:val="single" w:sz="8" w:space="0" w:color="auto"/>
              <w:right w:val="single" w:sz="8" w:space="0" w:color="auto"/>
            </w:tcBorders>
            <w:shd w:val="clear" w:color="000000" w:fill="FFFFFF"/>
            <w:vAlign w:val="center"/>
            <w:hideMark/>
          </w:tcPr>
          <w:p w14:paraId="65E33A44"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93F3857" w14:textId="77777777" w:rsidR="00DE360F" w:rsidRPr="00DE360F" w:rsidRDefault="00DE360F" w:rsidP="00DE360F">
            <w:r w:rsidRPr="00DE360F">
              <w:t>Y</w:t>
            </w:r>
          </w:p>
        </w:tc>
        <w:tc>
          <w:tcPr>
            <w:tcW w:w="664" w:type="dxa"/>
            <w:tcBorders>
              <w:top w:val="single" w:sz="8" w:space="0" w:color="auto"/>
              <w:left w:val="nil"/>
              <w:bottom w:val="single" w:sz="8" w:space="0" w:color="auto"/>
              <w:right w:val="single" w:sz="8" w:space="0" w:color="auto"/>
            </w:tcBorders>
            <w:shd w:val="clear" w:color="000000" w:fill="FFFFFF"/>
            <w:vAlign w:val="center"/>
            <w:hideMark/>
          </w:tcPr>
          <w:p w14:paraId="696142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3350A72"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34DE9D8B"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B4EA713"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736C6BFA" w14:textId="77777777" w:rsidR="00DE360F" w:rsidRPr="00DE360F" w:rsidRDefault="00DE360F" w:rsidP="00DE360F">
            <w:r w:rsidRPr="00DE360F">
              <w:t>V</w:t>
            </w:r>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21773B20" w14:textId="77777777" w:rsidR="00DE360F" w:rsidRPr="00DE360F" w:rsidRDefault="00DE360F" w:rsidP="00DE360F">
            <w:r w:rsidRPr="00DE360F">
              <w:t>×Enc</w:t>
            </w:r>
          </w:p>
        </w:tc>
        <w:tc>
          <w:tcPr>
            <w:tcW w:w="772" w:type="dxa"/>
            <w:tcBorders>
              <w:top w:val="single" w:sz="8" w:space="0" w:color="auto"/>
              <w:left w:val="nil"/>
              <w:bottom w:val="single" w:sz="8" w:space="0" w:color="auto"/>
              <w:right w:val="single" w:sz="8" w:space="0" w:color="auto"/>
            </w:tcBorders>
            <w:shd w:val="clear" w:color="000000" w:fill="FFFFFF"/>
            <w:vAlign w:val="center"/>
            <w:hideMark/>
          </w:tcPr>
          <w:p w14:paraId="76240447" w14:textId="77777777" w:rsidR="00DE360F" w:rsidRPr="00DE360F" w:rsidRDefault="00DE360F" w:rsidP="00DE360F">
            <w:r w:rsidRPr="00DE360F">
              <w:t>×Dec</w:t>
            </w:r>
          </w:p>
        </w:tc>
      </w:tr>
      <w:tr w:rsidR="00DE360F" w:rsidRPr="00DE360F" w14:paraId="6636EE66" w14:textId="77777777" w:rsidTr="00DE360F">
        <w:trPr>
          <w:trHeight w:val="288"/>
        </w:trPr>
        <w:tc>
          <w:tcPr>
            <w:tcW w:w="1440" w:type="dxa"/>
            <w:tcBorders>
              <w:top w:val="nil"/>
              <w:left w:val="single" w:sz="8" w:space="0" w:color="auto"/>
              <w:bottom w:val="single" w:sz="4" w:space="0" w:color="auto"/>
              <w:right w:val="single" w:sz="8" w:space="0" w:color="auto"/>
            </w:tcBorders>
            <w:shd w:val="clear" w:color="000000" w:fill="FFFFFF"/>
            <w:noWrap/>
            <w:vAlign w:val="center"/>
            <w:hideMark/>
          </w:tcPr>
          <w:p w14:paraId="47A42113" w14:textId="77777777" w:rsidR="00DE360F" w:rsidRPr="00DE360F" w:rsidRDefault="00DE360F" w:rsidP="00DE360F">
            <w:pPr>
              <w:rPr>
                <w:u w:val="single"/>
              </w:rPr>
            </w:pPr>
            <w:r w:rsidRPr="00DE360F">
              <w:rPr>
                <w:u w:val="single"/>
              </w:rPr>
              <w:t>JVET-X0110-1</w:t>
            </w:r>
          </w:p>
        </w:tc>
        <w:tc>
          <w:tcPr>
            <w:tcW w:w="810" w:type="dxa"/>
            <w:tcBorders>
              <w:top w:val="nil"/>
              <w:left w:val="single" w:sz="8" w:space="0" w:color="auto"/>
              <w:bottom w:val="single" w:sz="4" w:space="0" w:color="auto"/>
              <w:right w:val="single" w:sz="4" w:space="0" w:color="auto"/>
            </w:tcBorders>
            <w:shd w:val="clear" w:color="000000" w:fill="FFFFFF"/>
            <w:noWrap/>
            <w:vAlign w:val="bottom"/>
            <w:hideMark/>
          </w:tcPr>
          <w:p w14:paraId="7E95ADDD" w14:textId="77777777" w:rsidR="00DE360F" w:rsidRPr="00DE360F" w:rsidRDefault="00DE360F" w:rsidP="00DE360F">
            <w:r w:rsidRPr="00DE360F">
              <w:t>6</w:t>
            </w:r>
          </w:p>
        </w:tc>
        <w:tc>
          <w:tcPr>
            <w:tcW w:w="1202" w:type="dxa"/>
            <w:tcBorders>
              <w:top w:val="nil"/>
              <w:left w:val="nil"/>
              <w:bottom w:val="single" w:sz="4" w:space="0" w:color="auto"/>
              <w:right w:val="single" w:sz="4" w:space="0" w:color="auto"/>
            </w:tcBorders>
            <w:shd w:val="clear" w:color="000000" w:fill="FFFFFF"/>
            <w:noWrap/>
            <w:vAlign w:val="bottom"/>
            <w:hideMark/>
          </w:tcPr>
          <w:p w14:paraId="4F3C00EE" w14:textId="77777777" w:rsidR="00DE360F" w:rsidRPr="00DE360F" w:rsidRDefault="00DE360F" w:rsidP="00DE360F">
            <w:r w:rsidRPr="00DE360F">
              <w:t>151</w:t>
            </w:r>
          </w:p>
        </w:tc>
        <w:tc>
          <w:tcPr>
            <w:tcW w:w="717" w:type="dxa"/>
            <w:tcBorders>
              <w:top w:val="nil"/>
              <w:left w:val="nil"/>
              <w:bottom w:val="single" w:sz="4" w:space="0" w:color="auto"/>
              <w:right w:val="single" w:sz="4" w:space="0" w:color="auto"/>
            </w:tcBorders>
            <w:shd w:val="clear" w:color="000000" w:fill="FFFFFF"/>
            <w:noWrap/>
            <w:vAlign w:val="bottom"/>
            <w:hideMark/>
          </w:tcPr>
          <w:p w14:paraId="4BFC77DD" w14:textId="77777777" w:rsidR="00DE360F" w:rsidRPr="00DE360F" w:rsidRDefault="00DE360F" w:rsidP="00DE360F">
            <w:r w:rsidRPr="00DE360F">
              <w:t>151</w:t>
            </w:r>
          </w:p>
        </w:tc>
        <w:tc>
          <w:tcPr>
            <w:tcW w:w="646" w:type="dxa"/>
            <w:tcBorders>
              <w:top w:val="nil"/>
              <w:left w:val="nil"/>
              <w:bottom w:val="single" w:sz="4" w:space="0" w:color="auto"/>
              <w:right w:val="nil"/>
            </w:tcBorders>
            <w:shd w:val="clear" w:color="000000" w:fill="FFFFFF"/>
            <w:noWrap/>
            <w:vAlign w:val="bottom"/>
            <w:hideMark/>
          </w:tcPr>
          <w:p w14:paraId="2F8F251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18F9C7C"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1D72F772" w14:textId="77777777" w:rsidR="00DE360F" w:rsidRPr="00DE360F" w:rsidRDefault="00DE360F" w:rsidP="00DE360F">
            <w:r w:rsidRPr="00DE360F">
              <w:t>x</w:t>
            </w:r>
          </w:p>
        </w:tc>
        <w:tc>
          <w:tcPr>
            <w:tcW w:w="630" w:type="dxa"/>
            <w:tcBorders>
              <w:top w:val="nil"/>
              <w:left w:val="nil"/>
              <w:bottom w:val="single" w:sz="4" w:space="0" w:color="auto"/>
              <w:right w:val="nil"/>
            </w:tcBorders>
            <w:shd w:val="clear" w:color="000000" w:fill="FFFFFF"/>
            <w:noWrap/>
            <w:vAlign w:val="bottom"/>
            <w:hideMark/>
          </w:tcPr>
          <w:p w14:paraId="5E8BA54E"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E5199D2"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B86EA21"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1D0A97C"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4D02EE69" w14:textId="77777777" w:rsidR="00DE360F" w:rsidRPr="00DE360F" w:rsidRDefault="00DE360F" w:rsidP="00DE360F">
            <w:r w:rsidRPr="00DE360F">
              <w:t>x</w:t>
            </w:r>
          </w:p>
        </w:tc>
        <w:tc>
          <w:tcPr>
            <w:tcW w:w="772" w:type="dxa"/>
            <w:tcBorders>
              <w:top w:val="nil"/>
              <w:left w:val="nil"/>
              <w:bottom w:val="single" w:sz="4" w:space="0" w:color="auto"/>
              <w:right w:val="single" w:sz="8" w:space="0" w:color="auto"/>
            </w:tcBorders>
            <w:shd w:val="clear" w:color="000000" w:fill="FFFFFF"/>
            <w:noWrap/>
            <w:vAlign w:val="bottom"/>
            <w:hideMark/>
          </w:tcPr>
          <w:p w14:paraId="04810F5C" w14:textId="77777777" w:rsidR="00DE360F" w:rsidRPr="00DE360F" w:rsidRDefault="00DE360F" w:rsidP="00DE360F">
            <w:r w:rsidRPr="00DE360F">
              <w:t>x</w:t>
            </w:r>
          </w:p>
        </w:tc>
      </w:tr>
      <w:tr w:rsidR="00DE360F" w:rsidRPr="00DE360F" w14:paraId="2A583F5E"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64649ED0" w14:textId="77777777" w:rsidR="00DE360F" w:rsidRPr="00DE360F" w:rsidRDefault="00DE360F" w:rsidP="00DE360F">
            <w:pPr>
              <w:rPr>
                <w:u w:val="single"/>
              </w:rPr>
            </w:pPr>
            <w:r w:rsidRPr="00DE360F">
              <w:rPr>
                <w:u w:val="single"/>
              </w:rPr>
              <w:t>JVET-X0110-2</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032D70A7" w14:textId="77777777" w:rsidR="00DE360F" w:rsidRPr="00DE360F" w:rsidRDefault="00DE360F" w:rsidP="00DE360F">
            <w:r w:rsidRPr="00DE360F">
              <w:t>6</w:t>
            </w:r>
          </w:p>
        </w:tc>
        <w:tc>
          <w:tcPr>
            <w:tcW w:w="1202" w:type="dxa"/>
            <w:tcBorders>
              <w:top w:val="nil"/>
              <w:left w:val="nil"/>
              <w:bottom w:val="single" w:sz="8" w:space="0" w:color="auto"/>
              <w:right w:val="single" w:sz="4" w:space="0" w:color="auto"/>
            </w:tcBorders>
            <w:shd w:val="clear" w:color="000000" w:fill="FFFFFF"/>
            <w:noWrap/>
            <w:vAlign w:val="bottom"/>
            <w:hideMark/>
          </w:tcPr>
          <w:p w14:paraId="0147570B" w14:textId="77777777" w:rsidR="00DE360F" w:rsidRPr="00DE360F" w:rsidRDefault="00DE360F" w:rsidP="00DE360F">
            <w:r w:rsidRPr="00DE360F">
              <w:t>151</w:t>
            </w:r>
          </w:p>
        </w:tc>
        <w:tc>
          <w:tcPr>
            <w:tcW w:w="717" w:type="dxa"/>
            <w:tcBorders>
              <w:top w:val="nil"/>
              <w:left w:val="nil"/>
              <w:bottom w:val="single" w:sz="8" w:space="0" w:color="auto"/>
              <w:right w:val="single" w:sz="4" w:space="0" w:color="auto"/>
            </w:tcBorders>
            <w:shd w:val="clear" w:color="000000" w:fill="FFFFFF"/>
            <w:noWrap/>
            <w:vAlign w:val="bottom"/>
            <w:hideMark/>
          </w:tcPr>
          <w:p w14:paraId="28E2E018" w14:textId="77777777" w:rsidR="00DE360F" w:rsidRPr="00DE360F" w:rsidRDefault="00DE360F" w:rsidP="00DE360F">
            <w:r w:rsidRPr="00DE360F">
              <w:t>151</w:t>
            </w:r>
          </w:p>
        </w:tc>
        <w:tc>
          <w:tcPr>
            <w:tcW w:w="646" w:type="dxa"/>
            <w:tcBorders>
              <w:top w:val="nil"/>
              <w:left w:val="nil"/>
              <w:bottom w:val="single" w:sz="8" w:space="0" w:color="auto"/>
              <w:right w:val="nil"/>
            </w:tcBorders>
            <w:shd w:val="clear" w:color="000000" w:fill="FFFFFF"/>
            <w:noWrap/>
            <w:vAlign w:val="bottom"/>
            <w:hideMark/>
          </w:tcPr>
          <w:p w14:paraId="22BBD1C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1A6C9169" w14:textId="77777777" w:rsidR="00DE360F" w:rsidRPr="00DE360F" w:rsidRDefault="00DE360F" w:rsidP="00DE360F">
            <w:r w:rsidRPr="00DE360F">
              <w:t>x</w:t>
            </w:r>
          </w:p>
        </w:tc>
        <w:tc>
          <w:tcPr>
            <w:tcW w:w="664" w:type="dxa"/>
            <w:tcBorders>
              <w:top w:val="nil"/>
              <w:left w:val="nil"/>
              <w:bottom w:val="single" w:sz="8" w:space="0" w:color="auto"/>
              <w:right w:val="single" w:sz="4" w:space="0" w:color="auto"/>
            </w:tcBorders>
            <w:shd w:val="clear" w:color="000000" w:fill="FFFFFF"/>
            <w:noWrap/>
            <w:vAlign w:val="bottom"/>
            <w:hideMark/>
          </w:tcPr>
          <w:p w14:paraId="52132280" w14:textId="77777777" w:rsidR="00DE360F" w:rsidRPr="00DE360F" w:rsidRDefault="00DE360F" w:rsidP="00DE360F">
            <w:r w:rsidRPr="00DE360F">
              <w:t>x</w:t>
            </w:r>
          </w:p>
        </w:tc>
        <w:tc>
          <w:tcPr>
            <w:tcW w:w="630" w:type="dxa"/>
            <w:tcBorders>
              <w:top w:val="nil"/>
              <w:left w:val="nil"/>
              <w:bottom w:val="single" w:sz="8" w:space="0" w:color="auto"/>
              <w:right w:val="nil"/>
            </w:tcBorders>
            <w:shd w:val="clear" w:color="000000" w:fill="FFFFFF"/>
            <w:noWrap/>
            <w:vAlign w:val="bottom"/>
            <w:hideMark/>
          </w:tcPr>
          <w:p w14:paraId="431F7748" w14:textId="77777777" w:rsidR="00DE360F" w:rsidRPr="00DE360F" w:rsidRDefault="00DE360F" w:rsidP="00DE360F">
            <w:r w:rsidRPr="00DE360F">
              <w:t>x</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92FE12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CDE0A8F"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5D47E4EB"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2A25E476" w14:textId="77777777" w:rsidR="00DE360F" w:rsidRPr="00DE360F" w:rsidRDefault="00DE360F" w:rsidP="00DE360F">
            <w:r w:rsidRPr="00DE360F">
              <w:t>x</w:t>
            </w:r>
          </w:p>
        </w:tc>
        <w:tc>
          <w:tcPr>
            <w:tcW w:w="772" w:type="dxa"/>
            <w:tcBorders>
              <w:top w:val="nil"/>
              <w:left w:val="nil"/>
              <w:bottom w:val="single" w:sz="8" w:space="0" w:color="auto"/>
              <w:right w:val="single" w:sz="8" w:space="0" w:color="auto"/>
            </w:tcBorders>
            <w:shd w:val="clear" w:color="000000" w:fill="FFFFFF"/>
            <w:noWrap/>
            <w:vAlign w:val="bottom"/>
            <w:hideMark/>
          </w:tcPr>
          <w:p w14:paraId="0ABA5B96" w14:textId="77777777" w:rsidR="00DE360F" w:rsidRPr="00DE360F" w:rsidRDefault="00DE360F" w:rsidP="00DE360F">
            <w:r w:rsidRPr="00DE360F">
              <w:t>x</w:t>
            </w:r>
          </w:p>
        </w:tc>
      </w:tr>
      <w:tr w:rsidR="00DE360F" w:rsidRPr="00DE360F" w14:paraId="4080858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683C3A1" w14:textId="77777777" w:rsidR="00DE360F" w:rsidRPr="00DE360F" w:rsidRDefault="00DE360F" w:rsidP="00DE360F">
            <w:pPr>
              <w:rPr>
                <w:u w:val="single"/>
              </w:rPr>
            </w:pPr>
            <w:r w:rsidRPr="00DE360F">
              <w:rPr>
                <w:u w:val="single"/>
              </w:rPr>
              <w:t>JVET-X0065</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57F4C018" w14:textId="77777777" w:rsidR="00DE360F" w:rsidRPr="00DE360F" w:rsidRDefault="00DE360F" w:rsidP="00DE360F">
            <w:r w:rsidRPr="00DE360F">
              <w:t>37</w:t>
            </w:r>
          </w:p>
        </w:tc>
        <w:tc>
          <w:tcPr>
            <w:tcW w:w="1202" w:type="dxa"/>
            <w:tcBorders>
              <w:top w:val="nil"/>
              <w:left w:val="nil"/>
              <w:bottom w:val="single" w:sz="8" w:space="0" w:color="auto"/>
              <w:right w:val="single" w:sz="4" w:space="0" w:color="auto"/>
            </w:tcBorders>
            <w:shd w:val="clear" w:color="000000" w:fill="FFFFFF"/>
            <w:noWrap/>
            <w:vAlign w:val="bottom"/>
            <w:hideMark/>
          </w:tcPr>
          <w:p w14:paraId="637A32EE" w14:textId="77777777" w:rsidR="00DE360F" w:rsidRPr="00DE360F" w:rsidRDefault="00DE360F" w:rsidP="00DE360F">
            <w:r w:rsidRPr="00DE360F">
              <w:t>520</w:t>
            </w:r>
          </w:p>
        </w:tc>
        <w:tc>
          <w:tcPr>
            <w:tcW w:w="717" w:type="dxa"/>
            <w:tcBorders>
              <w:top w:val="nil"/>
              <w:left w:val="nil"/>
              <w:bottom w:val="single" w:sz="8" w:space="0" w:color="auto"/>
              <w:right w:val="single" w:sz="4" w:space="0" w:color="auto"/>
            </w:tcBorders>
            <w:shd w:val="clear" w:color="000000" w:fill="FFFFFF"/>
            <w:noWrap/>
            <w:vAlign w:val="bottom"/>
            <w:hideMark/>
          </w:tcPr>
          <w:p w14:paraId="6200C8F9" w14:textId="77777777" w:rsidR="00DE360F" w:rsidRPr="00DE360F" w:rsidRDefault="00DE360F" w:rsidP="00DE360F">
            <w:r w:rsidRPr="00DE360F">
              <w:t>520</w:t>
            </w:r>
          </w:p>
        </w:tc>
        <w:tc>
          <w:tcPr>
            <w:tcW w:w="646" w:type="dxa"/>
            <w:tcBorders>
              <w:top w:val="nil"/>
              <w:left w:val="nil"/>
              <w:bottom w:val="single" w:sz="8" w:space="0" w:color="auto"/>
              <w:right w:val="nil"/>
            </w:tcBorders>
            <w:shd w:val="clear" w:color="000000" w:fill="FFFFFF"/>
            <w:noWrap/>
            <w:vAlign w:val="bottom"/>
            <w:hideMark/>
          </w:tcPr>
          <w:p w14:paraId="532AE39B"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F6A8169" w14:textId="77777777" w:rsidR="00DE360F" w:rsidRPr="00DE360F" w:rsidRDefault="00DE360F" w:rsidP="00DE360F">
            <w:r w:rsidRPr="00DE360F">
              <w:t>-7.4%</w:t>
            </w:r>
          </w:p>
        </w:tc>
        <w:tc>
          <w:tcPr>
            <w:tcW w:w="664" w:type="dxa"/>
            <w:tcBorders>
              <w:top w:val="nil"/>
              <w:left w:val="nil"/>
              <w:bottom w:val="single" w:sz="8" w:space="0" w:color="auto"/>
              <w:right w:val="single" w:sz="4" w:space="0" w:color="auto"/>
            </w:tcBorders>
            <w:shd w:val="clear" w:color="000000" w:fill="FFFFFF"/>
            <w:noWrap/>
            <w:vAlign w:val="bottom"/>
            <w:hideMark/>
          </w:tcPr>
          <w:p w14:paraId="23F3534A" w14:textId="77777777" w:rsidR="00DE360F" w:rsidRPr="00DE360F" w:rsidRDefault="00DE360F" w:rsidP="00DE360F">
            <w:r w:rsidRPr="00DE360F">
              <w:t>-20%</w:t>
            </w:r>
          </w:p>
        </w:tc>
        <w:tc>
          <w:tcPr>
            <w:tcW w:w="630" w:type="dxa"/>
            <w:tcBorders>
              <w:top w:val="nil"/>
              <w:left w:val="nil"/>
              <w:bottom w:val="single" w:sz="8" w:space="0" w:color="auto"/>
              <w:right w:val="nil"/>
            </w:tcBorders>
            <w:shd w:val="clear" w:color="000000" w:fill="FFFFFF"/>
            <w:noWrap/>
            <w:vAlign w:val="bottom"/>
            <w:hideMark/>
          </w:tcPr>
          <w:p w14:paraId="48CF15EC"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B88E8F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5E5ED4C0"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7714B558"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707DEAE0" w14:textId="77777777" w:rsidR="00DE360F" w:rsidRPr="00DE360F" w:rsidRDefault="00DE360F" w:rsidP="00DE360F">
            <w:r w:rsidRPr="00DE360F">
              <w:t>1.3</w:t>
            </w:r>
          </w:p>
        </w:tc>
        <w:tc>
          <w:tcPr>
            <w:tcW w:w="772" w:type="dxa"/>
            <w:tcBorders>
              <w:top w:val="nil"/>
              <w:left w:val="nil"/>
              <w:bottom w:val="single" w:sz="8" w:space="0" w:color="auto"/>
              <w:right w:val="single" w:sz="8" w:space="0" w:color="auto"/>
            </w:tcBorders>
            <w:shd w:val="clear" w:color="000000" w:fill="FFFFFF"/>
            <w:noWrap/>
            <w:vAlign w:val="bottom"/>
            <w:hideMark/>
          </w:tcPr>
          <w:p w14:paraId="29A88199" w14:textId="77777777" w:rsidR="00DE360F" w:rsidRPr="00DE360F" w:rsidRDefault="00DE360F" w:rsidP="00DE360F">
            <w:r w:rsidRPr="00DE360F">
              <w:t>189</w:t>
            </w:r>
          </w:p>
        </w:tc>
      </w:tr>
      <w:tr w:rsidR="00DE360F" w:rsidRPr="00DE360F" w14:paraId="61AF5FA8"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D904A31" w14:textId="77777777" w:rsidR="00DE360F" w:rsidRPr="00DE360F" w:rsidRDefault="00DE360F" w:rsidP="00DE360F">
            <w:pPr>
              <w:rPr>
                <w:u w:val="single"/>
              </w:rPr>
            </w:pPr>
            <w:r w:rsidRPr="00DE360F">
              <w:rPr>
                <w:u w:val="single"/>
              </w:rPr>
              <w:t>JVET-X0052</w:t>
            </w:r>
          </w:p>
        </w:tc>
        <w:tc>
          <w:tcPr>
            <w:tcW w:w="810" w:type="dxa"/>
            <w:tcBorders>
              <w:top w:val="nil"/>
              <w:left w:val="nil"/>
              <w:bottom w:val="single" w:sz="8" w:space="0" w:color="auto"/>
              <w:right w:val="single" w:sz="4" w:space="0" w:color="auto"/>
            </w:tcBorders>
            <w:shd w:val="clear" w:color="000000" w:fill="FFFFFF"/>
            <w:noWrap/>
            <w:vAlign w:val="bottom"/>
            <w:hideMark/>
          </w:tcPr>
          <w:p w14:paraId="437AF6B8" w14:textId="77777777" w:rsidR="00DE360F" w:rsidRPr="00DE360F" w:rsidRDefault="00DE360F" w:rsidP="00DE360F">
            <w:r w:rsidRPr="00DE360F">
              <w:t>27</w:t>
            </w:r>
          </w:p>
        </w:tc>
        <w:tc>
          <w:tcPr>
            <w:tcW w:w="1202" w:type="dxa"/>
            <w:tcBorders>
              <w:top w:val="nil"/>
              <w:left w:val="nil"/>
              <w:bottom w:val="single" w:sz="8" w:space="0" w:color="auto"/>
              <w:right w:val="single" w:sz="4" w:space="0" w:color="auto"/>
            </w:tcBorders>
            <w:shd w:val="clear" w:color="000000" w:fill="FFFFFF"/>
            <w:noWrap/>
            <w:vAlign w:val="bottom"/>
            <w:hideMark/>
          </w:tcPr>
          <w:p w14:paraId="5F57BE2B" w14:textId="77777777" w:rsidR="00DE360F" w:rsidRPr="00DE360F" w:rsidRDefault="00DE360F" w:rsidP="00DE360F">
            <w:r w:rsidRPr="00DE360F">
              <w:t>786</w:t>
            </w:r>
          </w:p>
        </w:tc>
        <w:tc>
          <w:tcPr>
            <w:tcW w:w="717" w:type="dxa"/>
            <w:tcBorders>
              <w:top w:val="nil"/>
              <w:left w:val="nil"/>
              <w:bottom w:val="single" w:sz="8" w:space="0" w:color="auto"/>
              <w:right w:val="single" w:sz="4" w:space="0" w:color="auto"/>
            </w:tcBorders>
            <w:shd w:val="clear" w:color="000000" w:fill="FFFFFF"/>
            <w:noWrap/>
            <w:vAlign w:val="bottom"/>
            <w:hideMark/>
          </w:tcPr>
          <w:p w14:paraId="442762D8" w14:textId="77777777" w:rsidR="00DE360F" w:rsidRPr="00DE360F" w:rsidRDefault="00DE360F" w:rsidP="00DE360F">
            <w:r w:rsidRPr="00DE360F">
              <w:t>786</w:t>
            </w:r>
          </w:p>
        </w:tc>
        <w:tc>
          <w:tcPr>
            <w:tcW w:w="646" w:type="dxa"/>
            <w:tcBorders>
              <w:top w:val="nil"/>
              <w:left w:val="nil"/>
              <w:bottom w:val="single" w:sz="8" w:space="0" w:color="auto"/>
              <w:right w:val="nil"/>
            </w:tcBorders>
            <w:shd w:val="clear" w:color="000000" w:fill="FFFFFF"/>
            <w:noWrap/>
            <w:vAlign w:val="bottom"/>
            <w:hideMark/>
          </w:tcPr>
          <w:p w14:paraId="3607CF89"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4B19727" w14:textId="77777777" w:rsidR="00DE360F" w:rsidRPr="00DE360F" w:rsidRDefault="00DE360F" w:rsidP="00DE360F">
            <w:r w:rsidRPr="00DE360F">
              <w:t>-5.3%</w:t>
            </w:r>
          </w:p>
        </w:tc>
        <w:tc>
          <w:tcPr>
            <w:tcW w:w="664" w:type="dxa"/>
            <w:tcBorders>
              <w:top w:val="nil"/>
              <w:left w:val="nil"/>
              <w:bottom w:val="single" w:sz="8" w:space="0" w:color="auto"/>
              <w:right w:val="single" w:sz="4" w:space="0" w:color="auto"/>
            </w:tcBorders>
            <w:shd w:val="clear" w:color="000000" w:fill="FFFFFF"/>
            <w:noWrap/>
            <w:vAlign w:val="bottom"/>
            <w:hideMark/>
          </w:tcPr>
          <w:p w14:paraId="0C00B1F3" w14:textId="77777777" w:rsidR="00DE360F" w:rsidRPr="00DE360F" w:rsidRDefault="00DE360F" w:rsidP="00DE360F">
            <w:r w:rsidRPr="00DE360F">
              <w:t>-10%</w:t>
            </w:r>
          </w:p>
        </w:tc>
        <w:tc>
          <w:tcPr>
            <w:tcW w:w="630" w:type="dxa"/>
            <w:tcBorders>
              <w:top w:val="nil"/>
              <w:left w:val="nil"/>
              <w:bottom w:val="single" w:sz="8" w:space="0" w:color="auto"/>
              <w:right w:val="nil"/>
            </w:tcBorders>
            <w:shd w:val="clear" w:color="000000" w:fill="FFFFFF"/>
            <w:noWrap/>
            <w:vAlign w:val="bottom"/>
            <w:hideMark/>
          </w:tcPr>
          <w:p w14:paraId="11B777A5"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675A98A" w14:textId="77777777" w:rsidR="00DE360F" w:rsidRPr="00DE360F" w:rsidRDefault="00DE360F" w:rsidP="00DE360F">
            <w:r w:rsidRPr="00DE360F">
              <w:t>-4.8%</w:t>
            </w:r>
          </w:p>
        </w:tc>
        <w:tc>
          <w:tcPr>
            <w:tcW w:w="630" w:type="dxa"/>
            <w:tcBorders>
              <w:top w:val="nil"/>
              <w:left w:val="nil"/>
              <w:bottom w:val="single" w:sz="8" w:space="0" w:color="auto"/>
              <w:right w:val="single" w:sz="4" w:space="0" w:color="auto"/>
            </w:tcBorders>
            <w:shd w:val="clear" w:color="000000" w:fill="FFFFFF"/>
            <w:noWrap/>
            <w:vAlign w:val="bottom"/>
            <w:hideMark/>
          </w:tcPr>
          <w:p w14:paraId="2AF6009B" w14:textId="77777777" w:rsidR="00DE360F" w:rsidRPr="00DE360F" w:rsidRDefault="00DE360F" w:rsidP="00DE360F">
            <w:r w:rsidRPr="00DE360F">
              <w:t>-9%</w:t>
            </w:r>
          </w:p>
        </w:tc>
        <w:tc>
          <w:tcPr>
            <w:tcW w:w="720" w:type="dxa"/>
            <w:tcBorders>
              <w:top w:val="nil"/>
              <w:left w:val="nil"/>
              <w:bottom w:val="single" w:sz="8" w:space="0" w:color="auto"/>
              <w:right w:val="single" w:sz="8" w:space="0" w:color="auto"/>
            </w:tcBorders>
            <w:shd w:val="clear" w:color="000000" w:fill="FFFFFF"/>
            <w:noWrap/>
            <w:vAlign w:val="bottom"/>
            <w:hideMark/>
          </w:tcPr>
          <w:p w14:paraId="3A81FC3F" w14:textId="77777777" w:rsidR="00DE360F" w:rsidRPr="00DE360F" w:rsidRDefault="00DE360F" w:rsidP="00DE360F">
            <w:r w:rsidRPr="00DE360F">
              <w:t>-9%</w:t>
            </w:r>
          </w:p>
        </w:tc>
        <w:tc>
          <w:tcPr>
            <w:tcW w:w="596" w:type="dxa"/>
            <w:tcBorders>
              <w:top w:val="nil"/>
              <w:left w:val="nil"/>
              <w:bottom w:val="single" w:sz="8" w:space="0" w:color="auto"/>
              <w:right w:val="single" w:sz="4" w:space="0" w:color="auto"/>
            </w:tcBorders>
            <w:shd w:val="clear" w:color="000000" w:fill="FFFFFF"/>
            <w:noWrap/>
            <w:vAlign w:val="bottom"/>
            <w:hideMark/>
          </w:tcPr>
          <w:p w14:paraId="27B6D0BC" w14:textId="77777777" w:rsidR="00DE360F" w:rsidRPr="00DE360F" w:rsidRDefault="00DE360F" w:rsidP="00DE360F">
            <w:r w:rsidRPr="00DE360F">
              <w:t>1.5</w:t>
            </w:r>
          </w:p>
        </w:tc>
        <w:tc>
          <w:tcPr>
            <w:tcW w:w="772" w:type="dxa"/>
            <w:tcBorders>
              <w:top w:val="nil"/>
              <w:left w:val="nil"/>
              <w:bottom w:val="single" w:sz="8" w:space="0" w:color="auto"/>
              <w:right w:val="single" w:sz="8" w:space="0" w:color="auto"/>
            </w:tcBorders>
            <w:shd w:val="clear" w:color="000000" w:fill="FFFFFF"/>
            <w:noWrap/>
            <w:vAlign w:val="bottom"/>
            <w:hideMark/>
          </w:tcPr>
          <w:p w14:paraId="2B727997" w14:textId="77777777" w:rsidR="00DE360F" w:rsidRPr="00DE360F" w:rsidRDefault="00DE360F" w:rsidP="00DE360F">
            <w:r w:rsidRPr="00DE360F">
              <w:t>387</w:t>
            </w:r>
          </w:p>
        </w:tc>
      </w:tr>
      <w:tr w:rsidR="00DE360F" w:rsidRPr="00DE360F" w14:paraId="6FFDD675"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FF5AD04" w14:textId="77777777" w:rsidR="00DE360F" w:rsidRPr="00DE360F" w:rsidRDefault="00DE360F" w:rsidP="00DE360F">
            <w:pPr>
              <w:rPr>
                <w:u w:val="single"/>
              </w:rPr>
            </w:pPr>
            <w:r w:rsidRPr="00DE360F">
              <w:rPr>
                <w:u w:val="single"/>
              </w:rPr>
              <w:t>JVET-X0140-1</w:t>
            </w:r>
          </w:p>
        </w:tc>
        <w:tc>
          <w:tcPr>
            <w:tcW w:w="810" w:type="dxa"/>
            <w:tcBorders>
              <w:top w:val="nil"/>
              <w:left w:val="nil"/>
              <w:bottom w:val="single" w:sz="4" w:space="0" w:color="auto"/>
              <w:right w:val="single" w:sz="4" w:space="0" w:color="auto"/>
            </w:tcBorders>
            <w:shd w:val="clear" w:color="000000" w:fill="FFFFFF"/>
            <w:noWrap/>
            <w:vAlign w:val="bottom"/>
            <w:hideMark/>
          </w:tcPr>
          <w:p w14:paraId="2EFB2508" w14:textId="77777777" w:rsidR="00DE360F" w:rsidRPr="00DE360F" w:rsidRDefault="00DE360F" w:rsidP="00DE360F">
            <w:r w:rsidRPr="00DE360F">
              <w:t>35</w:t>
            </w:r>
          </w:p>
        </w:tc>
        <w:tc>
          <w:tcPr>
            <w:tcW w:w="1202" w:type="dxa"/>
            <w:tcBorders>
              <w:top w:val="nil"/>
              <w:left w:val="nil"/>
              <w:bottom w:val="single" w:sz="4" w:space="0" w:color="auto"/>
              <w:right w:val="single" w:sz="4" w:space="0" w:color="auto"/>
            </w:tcBorders>
            <w:shd w:val="clear" w:color="000000" w:fill="FFFFFF"/>
            <w:noWrap/>
            <w:vAlign w:val="bottom"/>
            <w:hideMark/>
          </w:tcPr>
          <w:p w14:paraId="73C86EAF" w14:textId="77777777" w:rsidR="00DE360F" w:rsidRPr="00DE360F" w:rsidRDefault="00DE360F" w:rsidP="00DE360F">
            <w:r w:rsidRPr="00DE360F">
              <w:t>34</w:t>
            </w:r>
          </w:p>
        </w:tc>
        <w:tc>
          <w:tcPr>
            <w:tcW w:w="717" w:type="dxa"/>
            <w:tcBorders>
              <w:top w:val="nil"/>
              <w:left w:val="nil"/>
              <w:bottom w:val="single" w:sz="4" w:space="0" w:color="auto"/>
              <w:right w:val="single" w:sz="4" w:space="0" w:color="auto"/>
            </w:tcBorders>
            <w:shd w:val="clear" w:color="000000" w:fill="FFFFFF"/>
            <w:noWrap/>
            <w:vAlign w:val="bottom"/>
            <w:hideMark/>
          </w:tcPr>
          <w:p w14:paraId="6B4B140D" w14:textId="77777777" w:rsidR="00DE360F" w:rsidRPr="00DE360F" w:rsidRDefault="00DE360F" w:rsidP="00DE360F">
            <w:r w:rsidRPr="00DE360F">
              <w:t>34</w:t>
            </w:r>
          </w:p>
        </w:tc>
        <w:tc>
          <w:tcPr>
            <w:tcW w:w="646" w:type="dxa"/>
            <w:tcBorders>
              <w:top w:val="nil"/>
              <w:left w:val="nil"/>
              <w:bottom w:val="single" w:sz="4" w:space="0" w:color="auto"/>
              <w:right w:val="nil"/>
            </w:tcBorders>
            <w:shd w:val="clear" w:color="000000" w:fill="FFFFFF"/>
            <w:noWrap/>
            <w:vAlign w:val="bottom"/>
            <w:hideMark/>
          </w:tcPr>
          <w:p w14:paraId="3A4D26E4"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CD9CF85" w14:textId="77777777" w:rsidR="00DE360F" w:rsidRPr="00DE360F" w:rsidRDefault="00DE360F" w:rsidP="00DE360F">
            <w:r w:rsidRPr="00DE360F">
              <w:t>-5.2%</w:t>
            </w:r>
          </w:p>
        </w:tc>
        <w:tc>
          <w:tcPr>
            <w:tcW w:w="664" w:type="dxa"/>
            <w:tcBorders>
              <w:top w:val="nil"/>
              <w:left w:val="nil"/>
              <w:bottom w:val="single" w:sz="4" w:space="0" w:color="auto"/>
              <w:right w:val="single" w:sz="4" w:space="0" w:color="auto"/>
            </w:tcBorders>
            <w:shd w:val="clear" w:color="000000" w:fill="FFFFFF"/>
            <w:noWrap/>
            <w:vAlign w:val="bottom"/>
            <w:hideMark/>
          </w:tcPr>
          <w:p w14:paraId="0AFB013A"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5A6AD4BA"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F6FC86C"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E68C3CF"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42C973E"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1DB30476" w14:textId="77777777" w:rsidR="00DE360F" w:rsidRPr="00DE360F" w:rsidRDefault="00DE360F" w:rsidP="00DE360F">
            <w:r w:rsidRPr="00DE360F">
              <w:t>1.2</w:t>
            </w:r>
          </w:p>
        </w:tc>
        <w:tc>
          <w:tcPr>
            <w:tcW w:w="772" w:type="dxa"/>
            <w:tcBorders>
              <w:top w:val="nil"/>
              <w:left w:val="nil"/>
              <w:bottom w:val="single" w:sz="4" w:space="0" w:color="auto"/>
              <w:right w:val="single" w:sz="8" w:space="0" w:color="auto"/>
            </w:tcBorders>
            <w:shd w:val="clear" w:color="000000" w:fill="FFFFFF"/>
            <w:noWrap/>
            <w:vAlign w:val="bottom"/>
            <w:hideMark/>
          </w:tcPr>
          <w:p w14:paraId="77BEDBA9" w14:textId="77777777" w:rsidR="00DE360F" w:rsidRPr="00DE360F" w:rsidRDefault="00DE360F" w:rsidP="00DE360F">
            <w:r w:rsidRPr="00DE360F">
              <w:t>23</w:t>
            </w:r>
          </w:p>
        </w:tc>
      </w:tr>
      <w:tr w:rsidR="00DE360F" w:rsidRPr="00DE360F" w14:paraId="1AF9B38B"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192E47" w14:textId="77777777" w:rsidR="00DE360F" w:rsidRPr="00DE360F" w:rsidRDefault="00DE360F" w:rsidP="00DE360F">
            <w:pPr>
              <w:rPr>
                <w:u w:val="single"/>
              </w:rPr>
            </w:pPr>
            <w:r w:rsidRPr="00DE360F">
              <w:rPr>
                <w:u w:val="single"/>
              </w:rPr>
              <w:t>JVET-X0140-2</w:t>
            </w:r>
          </w:p>
        </w:tc>
        <w:tc>
          <w:tcPr>
            <w:tcW w:w="810" w:type="dxa"/>
            <w:tcBorders>
              <w:top w:val="nil"/>
              <w:left w:val="nil"/>
              <w:bottom w:val="single" w:sz="8" w:space="0" w:color="auto"/>
              <w:right w:val="single" w:sz="4" w:space="0" w:color="auto"/>
            </w:tcBorders>
            <w:shd w:val="clear" w:color="000000" w:fill="FFFFFF"/>
            <w:noWrap/>
            <w:vAlign w:val="bottom"/>
            <w:hideMark/>
          </w:tcPr>
          <w:p w14:paraId="791149A8" w14:textId="77777777" w:rsidR="00DE360F" w:rsidRPr="00DE360F" w:rsidRDefault="00DE360F" w:rsidP="00DE360F">
            <w:r w:rsidRPr="00DE360F">
              <w:t>38</w:t>
            </w:r>
          </w:p>
        </w:tc>
        <w:tc>
          <w:tcPr>
            <w:tcW w:w="1202" w:type="dxa"/>
            <w:tcBorders>
              <w:top w:val="nil"/>
              <w:left w:val="nil"/>
              <w:bottom w:val="single" w:sz="8" w:space="0" w:color="auto"/>
              <w:right w:val="single" w:sz="4" w:space="0" w:color="auto"/>
            </w:tcBorders>
            <w:shd w:val="clear" w:color="000000" w:fill="FFFFFF"/>
            <w:noWrap/>
            <w:vAlign w:val="bottom"/>
            <w:hideMark/>
          </w:tcPr>
          <w:p w14:paraId="2743B994" w14:textId="77777777" w:rsidR="00DE360F" w:rsidRPr="00DE360F" w:rsidRDefault="00DE360F" w:rsidP="00DE360F">
            <w:r w:rsidRPr="00DE360F">
              <w:t>624</w:t>
            </w:r>
          </w:p>
        </w:tc>
        <w:tc>
          <w:tcPr>
            <w:tcW w:w="717" w:type="dxa"/>
            <w:tcBorders>
              <w:top w:val="nil"/>
              <w:left w:val="nil"/>
              <w:bottom w:val="single" w:sz="8" w:space="0" w:color="auto"/>
              <w:right w:val="single" w:sz="4" w:space="0" w:color="auto"/>
            </w:tcBorders>
            <w:shd w:val="clear" w:color="000000" w:fill="FFFFFF"/>
            <w:noWrap/>
            <w:vAlign w:val="bottom"/>
            <w:hideMark/>
          </w:tcPr>
          <w:p w14:paraId="6C332CDE" w14:textId="77777777" w:rsidR="00DE360F" w:rsidRPr="00DE360F" w:rsidRDefault="00DE360F" w:rsidP="00DE360F">
            <w:r w:rsidRPr="00DE360F">
              <w:t>624</w:t>
            </w:r>
          </w:p>
        </w:tc>
        <w:tc>
          <w:tcPr>
            <w:tcW w:w="646" w:type="dxa"/>
            <w:tcBorders>
              <w:top w:val="nil"/>
              <w:left w:val="nil"/>
              <w:bottom w:val="single" w:sz="8" w:space="0" w:color="auto"/>
              <w:right w:val="nil"/>
            </w:tcBorders>
            <w:shd w:val="clear" w:color="000000" w:fill="FFFFFF"/>
            <w:noWrap/>
            <w:vAlign w:val="bottom"/>
            <w:hideMark/>
          </w:tcPr>
          <w:p w14:paraId="024D3325"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6AFB488" w14:textId="77777777" w:rsidR="00DE360F" w:rsidRPr="00DE360F" w:rsidRDefault="00DE360F" w:rsidP="00DE360F">
            <w:r w:rsidRPr="00DE360F">
              <w:t>-7.6%</w:t>
            </w:r>
          </w:p>
        </w:tc>
        <w:tc>
          <w:tcPr>
            <w:tcW w:w="664" w:type="dxa"/>
            <w:tcBorders>
              <w:top w:val="nil"/>
              <w:left w:val="nil"/>
              <w:bottom w:val="single" w:sz="8" w:space="0" w:color="auto"/>
              <w:right w:val="single" w:sz="4" w:space="0" w:color="auto"/>
            </w:tcBorders>
            <w:shd w:val="clear" w:color="000000" w:fill="FFFFFF"/>
            <w:noWrap/>
            <w:vAlign w:val="bottom"/>
            <w:hideMark/>
          </w:tcPr>
          <w:p w14:paraId="7DADB80C" w14:textId="77777777" w:rsidR="00DE360F" w:rsidRPr="00DE360F" w:rsidRDefault="00DE360F" w:rsidP="00DE360F">
            <w:r w:rsidRPr="00DE360F">
              <w:t>-18%</w:t>
            </w:r>
          </w:p>
        </w:tc>
        <w:tc>
          <w:tcPr>
            <w:tcW w:w="630" w:type="dxa"/>
            <w:tcBorders>
              <w:top w:val="nil"/>
              <w:left w:val="nil"/>
              <w:bottom w:val="single" w:sz="8" w:space="0" w:color="auto"/>
              <w:right w:val="nil"/>
            </w:tcBorders>
            <w:shd w:val="clear" w:color="000000" w:fill="FFFFFF"/>
            <w:noWrap/>
            <w:vAlign w:val="bottom"/>
            <w:hideMark/>
          </w:tcPr>
          <w:p w14:paraId="0C7A91C2"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55367A72"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6043F62"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0C004F86"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02F76EA5" w14:textId="77777777" w:rsidR="00DE360F" w:rsidRPr="00DE360F" w:rsidRDefault="00DE360F" w:rsidP="00DE360F">
            <w:r w:rsidRPr="00DE360F">
              <w:t>1.8</w:t>
            </w:r>
          </w:p>
        </w:tc>
        <w:tc>
          <w:tcPr>
            <w:tcW w:w="772" w:type="dxa"/>
            <w:tcBorders>
              <w:top w:val="nil"/>
              <w:left w:val="nil"/>
              <w:bottom w:val="single" w:sz="8" w:space="0" w:color="auto"/>
              <w:right w:val="single" w:sz="8" w:space="0" w:color="auto"/>
            </w:tcBorders>
            <w:shd w:val="clear" w:color="000000" w:fill="FFFFFF"/>
            <w:noWrap/>
            <w:vAlign w:val="bottom"/>
            <w:hideMark/>
          </w:tcPr>
          <w:p w14:paraId="695C74CC" w14:textId="77777777" w:rsidR="00DE360F" w:rsidRPr="00DE360F" w:rsidRDefault="00DE360F" w:rsidP="00DE360F">
            <w:r w:rsidRPr="00DE360F">
              <w:t>203</w:t>
            </w:r>
          </w:p>
        </w:tc>
      </w:tr>
      <w:tr w:rsidR="00DE360F" w:rsidRPr="00DE360F" w14:paraId="6047BB42"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69A885" w14:textId="77777777" w:rsidR="00DE360F" w:rsidRPr="00DE360F" w:rsidRDefault="00DE360F" w:rsidP="00DE360F">
            <w:pPr>
              <w:rPr>
                <w:u w:val="single"/>
              </w:rPr>
            </w:pPr>
            <w:r w:rsidRPr="00DE360F">
              <w:rPr>
                <w:u w:val="single"/>
              </w:rPr>
              <w:t>JVET-X0053</w:t>
            </w:r>
          </w:p>
        </w:tc>
        <w:tc>
          <w:tcPr>
            <w:tcW w:w="810" w:type="dxa"/>
            <w:tcBorders>
              <w:top w:val="nil"/>
              <w:left w:val="nil"/>
              <w:bottom w:val="single" w:sz="8" w:space="0" w:color="auto"/>
              <w:right w:val="single" w:sz="4" w:space="0" w:color="auto"/>
            </w:tcBorders>
            <w:shd w:val="clear" w:color="000000" w:fill="FFFFFF"/>
            <w:noWrap/>
            <w:vAlign w:val="bottom"/>
            <w:hideMark/>
          </w:tcPr>
          <w:p w14:paraId="0872EC08" w14:textId="77777777" w:rsidR="00DE360F" w:rsidRPr="00DE360F" w:rsidRDefault="00DE360F" w:rsidP="00DE360F">
            <w:r w:rsidRPr="00DE360F">
              <w:t>13</w:t>
            </w:r>
          </w:p>
        </w:tc>
        <w:tc>
          <w:tcPr>
            <w:tcW w:w="1202" w:type="dxa"/>
            <w:tcBorders>
              <w:top w:val="nil"/>
              <w:left w:val="nil"/>
              <w:bottom w:val="single" w:sz="8" w:space="0" w:color="auto"/>
              <w:right w:val="single" w:sz="4" w:space="0" w:color="auto"/>
            </w:tcBorders>
            <w:shd w:val="clear" w:color="000000" w:fill="FFFFFF"/>
            <w:noWrap/>
            <w:vAlign w:val="bottom"/>
            <w:hideMark/>
          </w:tcPr>
          <w:p w14:paraId="3BD5B02B" w14:textId="77777777" w:rsidR="00DE360F" w:rsidRPr="00DE360F" w:rsidRDefault="00DE360F" w:rsidP="00DE360F">
            <w:r w:rsidRPr="00DE360F">
              <w:t>29</w:t>
            </w:r>
          </w:p>
        </w:tc>
        <w:tc>
          <w:tcPr>
            <w:tcW w:w="717" w:type="dxa"/>
            <w:tcBorders>
              <w:top w:val="nil"/>
              <w:left w:val="nil"/>
              <w:bottom w:val="single" w:sz="8" w:space="0" w:color="auto"/>
              <w:right w:val="single" w:sz="4" w:space="0" w:color="auto"/>
            </w:tcBorders>
            <w:shd w:val="clear" w:color="000000" w:fill="FFFFFF"/>
            <w:noWrap/>
            <w:vAlign w:val="bottom"/>
            <w:hideMark/>
          </w:tcPr>
          <w:p w14:paraId="0FD4437B" w14:textId="77777777" w:rsidR="00DE360F" w:rsidRPr="00DE360F" w:rsidRDefault="00DE360F" w:rsidP="00DE360F">
            <w:r w:rsidRPr="00DE360F">
              <w:t>29</w:t>
            </w:r>
          </w:p>
        </w:tc>
        <w:tc>
          <w:tcPr>
            <w:tcW w:w="646" w:type="dxa"/>
            <w:tcBorders>
              <w:top w:val="nil"/>
              <w:left w:val="nil"/>
              <w:bottom w:val="single" w:sz="8" w:space="0" w:color="auto"/>
              <w:right w:val="nil"/>
            </w:tcBorders>
            <w:shd w:val="clear" w:color="000000" w:fill="FFFFFF"/>
            <w:noWrap/>
            <w:vAlign w:val="bottom"/>
            <w:hideMark/>
          </w:tcPr>
          <w:p w14:paraId="5D2D81B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5D59CD3" w14:textId="77777777" w:rsidR="00DE360F" w:rsidRPr="00DE360F" w:rsidRDefault="00DE360F" w:rsidP="00DE360F">
            <w:r w:rsidRPr="00DE360F">
              <w:t>-1.6%</w:t>
            </w:r>
          </w:p>
        </w:tc>
        <w:tc>
          <w:tcPr>
            <w:tcW w:w="664" w:type="dxa"/>
            <w:tcBorders>
              <w:top w:val="nil"/>
              <w:left w:val="nil"/>
              <w:bottom w:val="single" w:sz="8" w:space="0" w:color="auto"/>
              <w:right w:val="single" w:sz="4" w:space="0" w:color="auto"/>
            </w:tcBorders>
            <w:shd w:val="clear" w:color="000000" w:fill="FFFFFF"/>
            <w:noWrap/>
            <w:vAlign w:val="bottom"/>
            <w:hideMark/>
          </w:tcPr>
          <w:p w14:paraId="5EEE1A99"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6F7F5884"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73A03D"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05D70760" w14:textId="77777777" w:rsidR="00DE360F" w:rsidRPr="00DE360F" w:rsidRDefault="00DE360F" w:rsidP="00DE360F">
            <w:r w:rsidRPr="00DE360F">
              <w:t>-4%</w:t>
            </w:r>
          </w:p>
        </w:tc>
        <w:tc>
          <w:tcPr>
            <w:tcW w:w="720" w:type="dxa"/>
            <w:tcBorders>
              <w:top w:val="nil"/>
              <w:left w:val="nil"/>
              <w:bottom w:val="single" w:sz="8" w:space="0" w:color="auto"/>
              <w:right w:val="single" w:sz="8" w:space="0" w:color="auto"/>
            </w:tcBorders>
            <w:shd w:val="clear" w:color="000000" w:fill="FFFFFF"/>
            <w:noWrap/>
            <w:vAlign w:val="bottom"/>
            <w:hideMark/>
          </w:tcPr>
          <w:p w14:paraId="25429EBB" w14:textId="77777777" w:rsidR="00DE360F" w:rsidRPr="00DE360F" w:rsidRDefault="00DE360F" w:rsidP="00DE360F">
            <w:r w:rsidRPr="00DE360F">
              <w:t>-4%</w:t>
            </w:r>
          </w:p>
        </w:tc>
        <w:tc>
          <w:tcPr>
            <w:tcW w:w="596" w:type="dxa"/>
            <w:tcBorders>
              <w:top w:val="nil"/>
              <w:left w:val="nil"/>
              <w:bottom w:val="single" w:sz="8" w:space="0" w:color="auto"/>
              <w:right w:val="single" w:sz="4" w:space="0" w:color="auto"/>
            </w:tcBorders>
            <w:shd w:val="clear" w:color="000000" w:fill="FFFFFF"/>
            <w:noWrap/>
            <w:vAlign w:val="bottom"/>
            <w:hideMark/>
          </w:tcPr>
          <w:p w14:paraId="07D02FE6" w14:textId="77777777" w:rsidR="00DE360F" w:rsidRPr="00DE360F" w:rsidRDefault="00DE360F" w:rsidP="00DE360F">
            <w:r w:rsidRPr="00DE360F">
              <w:t>1.1</w:t>
            </w:r>
          </w:p>
        </w:tc>
        <w:tc>
          <w:tcPr>
            <w:tcW w:w="772" w:type="dxa"/>
            <w:tcBorders>
              <w:top w:val="nil"/>
              <w:left w:val="nil"/>
              <w:bottom w:val="single" w:sz="8" w:space="0" w:color="auto"/>
              <w:right w:val="single" w:sz="8" w:space="0" w:color="auto"/>
            </w:tcBorders>
            <w:shd w:val="clear" w:color="000000" w:fill="FFFFFF"/>
            <w:noWrap/>
            <w:vAlign w:val="bottom"/>
            <w:hideMark/>
          </w:tcPr>
          <w:p w14:paraId="58CA345D" w14:textId="77777777" w:rsidR="00DE360F" w:rsidRPr="00DE360F" w:rsidRDefault="00DE360F" w:rsidP="00DE360F">
            <w:r w:rsidRPr="00DE360F">
              <w:t>29</w:t>
            </w:r>
          </w:p>
        </w:tc>
      </w:tr>
      <w:tr w:rsidR="00DE360F" w:rsidRPr="00DE360F" w14:paraId="288D310F" w14:textId="77777777" w:rsidTr="00DE360F">
        <w:trPr>
          <w:trHeight w:val="288"/>
        </w:trPr>
        <w:tc>
          <w:tcPr>
            <w:tcW w:w="1440" w:type="dxa"/>
            <w:tcBorders>
              <w:top w:val="nil"/>
              <w:left w:val="single" w:sz="8" w:space="0" w:color="auto"/>
              <w:right w:val="single" w:sz="8" w:space="0" w:color="auto"/>
            </w:tcBorders>
            <w:shd w:val="clear" w:color="000000" w:fill="FFFFFF"/>
            <w:noWrap/>
            <w:vAlign w:val="center"/>
            <w:hideMark/>
          </w:tcPr>
          <w:p w14:paraId="3AE7CD43" w14:textId="77777777" w:rsidR="00DE360F" w:rsidRPr="00DE360F" w:rsidRDefault="00DE360F" w:rsidP="00DE360F">
            <w:pPr>
              <w:rPr>
                <w:u w:val="single"/>
              </w:rPr>
            </w:pPr>
            <w:r w:rsidRPr="00DE360F">
              <w:rPr>
                <w:u w:val="single"/>
              </w:rPr>
              <w:t>JVET-X0066</w:t>
            </w:r>
          </w:p>
        </w:tc>
        <w:tc>
          <w:tcPr>
            <w:tcW w:w="810" w:type="dxa"/>
            <w:tcBorders>
              <w:top w:val="nil"/>
              <w:left w:val="nil"/>
              <w:right w:val="single" w:sz="4" w:space="0" w:color="auto"/>
            </w:tcBorders>
            <w:shd w:val="clear" w:color="000000" w:fill="FFFFFF"/>
            <w:noWrap/>
            <w:vAlign w:val="bottom"/>
            <w:hideMark/>
          </w:tcPr>
          <w:p w14:paraId="69BA4799" w14:textId="77777777" w:rsidR="00DE360F" w:rsidRPr="00DE360F" w:rsidRDefault="00DE360F" w:rsidP="00DE360F">
            <w:r w:rsidRPr="00DE360F">
              <w:t>41</w:t>
            </w:r>
          </w:p>
        </w:tc>
        <w:tc>
          <w:tcPr>
            <w:tcW w:w="1202" w:type="dxa"/>
            <w:tcBorders>
              <w:top w:val="nil"/>
              <w:left w:val="nil"/>
              <w:right w:val="single" w:sz="4" w:space="0" w:color="auto"/>
            </w:tcBorders>
            <w:shd w:val="clear" w:color="000000" w:fill="FFFFFF"/>
            <w:noWrap/>
            <w:vAlign w:val="bottom"/>
            <w:hideMark/>
          </w:tcPr>
          <w:p w14:paraId="2A59A4A1" w14:textId="77777777" w:rsidR="00DE360F" w:rsidRPr="00DE360F" w:rsidRDefault="00DE360F" w:rsidP="00DE360F">
            <w:r w:rsidRPr="00DE360F">
              <w:t>539</w:t>
            </w:r>
          </w:p>
        </w:tc>
        <w:tc>
          <w:tcPr>
            <w:tcW w:w="717" w:type="dxa"/>
            <w:tcBorders>
              <w:top w:val="nil"/>
              <w:left w:val="nil"/>
              <w:right w:val="single" w:sz="4" w:space="0" w:color="auto"/>
            </w:tcBorders>
            <w:shd w:val="clear" w:color="000000" w:fill="FFFFFF"/>
            <w:noWrap/>
            <w:vAlign w:val="bottom"/>
            <w:hideMark/>
          </w:tcPr>
          <w:p w14:paraId="4C0D8B7B" w14:textId="77777777" w:rsidR="00DE360F" w:rsidRPr="00DE360F" w:rsidRDefault="00DE360F" w:rsidP="00DE360F">
            <w:r w:rsidRPr="00DE360F">
              <w:t>539</w:t>
            </w:r>
          </w:p>
        </w:tc>
        <w:tc>
          <w:tcPr>
            <w:tcW w:w="646" w:type="dxa"/>
            <w:tcBorders>
              <w:top w:val="nil"/>
              <w:left w:val="nil"/>
              <w:right w:val="nil"/>
            </w:tcBorders>
            <w:shd w:val="clear" w:color="000000" w:fill="FFFFFF"/>
            <w:noWrap/>
            <w:vAlign w:val="bottom"/>
            <w:hideMark/>
          </w:tcPr>
          <w:p w14:paraId="3EACC31A"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04C598FC" w14:textId="77777777" w:rsidR="00DE360F" w:rsidRPr="00DE360F" w:rsidRDefault="00DE360F" w:rsidP="00DE360F">
            <w:r w:rsidRPr="00DE360F">
              <w:t>-7.4%</w:t>
            </w:r>
          </w:p>
        </w:tc>
        <w:tc>
          <w:tcPr>
            <w:tcW w:w="664" w:type="dxa"/>
            <w:tcBorders>
              <w:top w:val="nil"/>
              <w:left w:val="nil"/>
              <w:right w:val="single" w:sz="4" w:space="0" w:color="auto"/>
            </w:tcBorders>
            <w:shd w:val="clear" w:color="000000" w:fill="FFFFFF"/>
            <w:noWrap/>
            <w:vAlign w:val="bottom"/>
            <w:hideMark/>
          </w:tcPr>
          <w:p w14:paraId="2B8ABB8A" w14:textId="77777777" w:rsidR="00DE360F" w:rsidRPr="00DE360F" w:rsidRDefault="00DE360F" w:rsidP="00DE360F">
            <w:r w:rsidRPr="00DE360F">
              <w:t>-19%</w:t>
            </w:r>
          </w:p>
        </w:tc>
        <w:tc>
          <w:tcPr>
            <w:tcW w:w="630" w:type="dxa"/>
            <w:tcBorders>
              <w:top w:val="nil"/>
              <w:left w:val="nil"/>
              <w:right w:val="nil"/>
            </w:tcBorders>
            <w:shd w:val="clear" w:color="000000" w:fill="FFFFFF"/>
            <w:noWrap/>
            <w:vAlign w:val="bottom"/>
            <w:hideMark/>
          </w:tcPr>
          <w:p w14:paraId="04495542" w14:textId="77777777" w:rsidR="00DE360F" w:rsidRPr="00DE360F" w:rsidRDefault="00DE360F" w:rsidP="00DE360F">
            <w:r w:rsidRPr="00DE360F">
              <w:t>-19%</w:t>
            </w:r>
          </w:p>
        </w:tc>
        <w:tc>
          <w:tcPr>
            <w:tcW w:w="720" w:type="dxa"/>
            <w:tcBorders>
              <w:top w:val="nil"/>
              <w:left w:val="single" w:sz="8" w:space="0" w:color="auto"/>
              <w:right w:val="single" w:sz="4" w:space="0" w:color="auto"/>
            </w:tcBorders>
            <w:shd w:val="clear" w:color="000000" w:fill="FFFFFF"/>
            <w:noWrap/>
            <w:vAlign w:val="bottom"/>
            <w:hideMark/>
          </w:tcPr>
          <w:p w14:paraId="0C587A54"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3959A894"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3FA51B38" w14:textId="77777777" w:rsidR="00DE360F" w:rsidRPr="00DE360F" w:rsidRDefault="00DE360F" w:rsidP="00DE360F">
            <w:r w:rsidRPr="00DE360F">
              <w:t>x</w:t>
            </w:r>
          </w:p>
        </w:tc>
        <w:tc>
          <w:tcPr>
            <w:tcW w:w="596" w:type="dxa"/>
            <w:tcBorders>
              <w:top w:val="nil"/>
              <w:left w:val="nil"/>
              <w:right w:val="single" w:sz="4" w:space="0" w:color="auto"/>
            </w:tcBorders>
            <w:shd w:val="clear" w:color="000000" w:fill="FFFFFF"/>
            <w:noWrap/>
            <w:vAlign w:val="bottom"/>
            <w:hideMark/>
          </w:tcPr>
          <w:p w14:paraId="3C120AEF" w14:textId="77777777" w:rsidR="00DE360F" w:rsidRPr="00DE360F" w:rsidRDefault="00DE360F" w:rsidP="00DE360F">
            <w:r w:rsidRPr="00DE360F">
              <w:t>1.4</w:t>
            </w:r>
          </w:p>
        </w:tc>
        <w:tc>
          <w:tcPr>
            <w:tcW w:w="772" w:type="dxa"/>
            <w:tcBorders>
              <w:top w:val="nil"/>
              <w:left w:val="nil"/>
              <w:right w:val="single" w:sz="8" w:space="0" w:color="auto"/>
            </w:tcBorders>
            <w:shd w:val="clear" w:color="000000" w:fill="FFFFFF"/>
            <w:noWrap/>
            <w:vAlign w:val="bottom"/>
            <w:hideMark/>
          </w:tcPr>
          <w:p w14:paraId="1B3A59A1" w14:textId="77777777" w:rsidR="00DE360F" w:rsidRPr="00DE360F" w:rsidRDefault="00DE360F" w:rsidP="00DE360F">
            <w:r w:rsidRPr="00DE360F">
              <w:t>238</w:t>
            </w:r>
          </w:p>
        </w:tc>
      </w:tr>
      <w:tr w:rsidR="00DE360F" w:rsidRPr="00DE360F" w14:paraId="4CE5BE00"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4B9FCF6F" w14:textId="77777777" w:rsidR="00DE360F" w:rsidRPr="00DE360F" w:rsidRDefault="00DE360F" w:rsidP="00DE360F">
            <w:r w:rsidRPr="00DE360F">
              <w:t>Super Res</w:t>
            </w:r>
          </w:p>
        </w:tc>
      </w:tr>
      <w:tr w:rsidR="00DE360F" w:rsidRPr="00DE360F" w14:paraId="194CA4A5" w14:textId="77777777" w:rsidTr="00DE360F">
        <w:trPr>
          <w:trHeight w:val="312"/>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4B6D653" w14:textId="77777777" w:rsidR="00DE360F" w:rsidRPr="00DE360F" w:rsidRDefault="00DE360F" w:rsidP="00DE360F">
            <w:pPr>
              <w:rPr>
                <w:u w:val="single"/>
              </w:rPr>
            </w:pPr>
            <w:r w:rsidRPr="00DE360F">
              <w:rPr>
                <w:u w:val="single"/>
              </w:rPr>
              <w:t>JVET-X0117</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1548FD34" w14:textId="77777777" w:rsidR="00DE360F" w:rsidRPr="00DE360F" w:rsidRDefault="00DE360F" w:rsidP="00DE360F">
            <w:r w:rsidRPr="00DE360F">
              <w:t>2</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C267F92" w14:textId="77777777" w:rsidR="00DE360F" w:rsidRPr="00DE360F" w:rsidRDefault="00DE360F" w:rsidP="00DE360F">
            <w:r w:rsidRPr="00DE360F">
              <w:t>0.03</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5BF8C90C" w14:textId="77777777" w:rsidR="00DE360F" w:rsidRPr="00DE360F" w:rsidRDefault="00DE360F" w:rsidP="00DE360F">
            <w:r w:rsidRPr="00DE360F">
              <w:t>0.03</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7245B65C"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7771E1ED" w14:textId="77777777" w:rsidR="00DE360F" w:rsidRPr="00DE360F" w:rsidRDefault="00DE360F" w:rsidP="00DE360F">
            <w:r w:rsidRPr="00DE360F">
              <w:t>-0.5%</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66F540B3" w14:textId="77777777" w:rsidR="00DE360F" w:rsidRPr="00DE360F" w:rsidRDefault="00DE360F" w:rsidP="00DE360F">
            <w:r w:rsidRPr="00DE360F">
              <w:t>0.9%</w:t>
            </w:r>
          </w:p>
        </w:tc>
        <w:tc>
          <w:tcPr>
            <w:tcW w:w="630" w:type="dxa"/>
            <w:tcBorders>
              <w:top w:val="single" w:sz="8" w:space="0" w:color="auto"/>
              <w:left w:val="nil"/>
              <w:bottom w:val="single" w:sz="4" w:space="0" w:color="auto"/>
              <w:right w:val="nil"/>
            </w:tcBorders>
            <w:shd w:val="clear" w:color="000000" w:fill="FFFFFF"/>
            <w:noWrap/>
            <w:vAlign w:val="bottom"/>
            <w:hideMark/>
          </w:tcPr>
          <w:p w14:paraId="69BFF9C0" w14:textId="77777777" w:rsidR="00DE360F" w:rsidRPr="00DE360F" w:rsidRDefault="00DE360F" w:rsidP="00DE360F">
            <w:r w:rsidRPr="00DE360F">
              <w:t>0.7%</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04DD3C15"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6569260" w14:textId="77777777" w:rsidR="00DE360F" w:rsidRPr="00DE360F" w:rsidRDefault="00DE360F" w:rsidP="00DE360F">
            <w:r w:rsidRPr="00DE360F">
              <w:t>0.6%</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323A2ED0" w14:textId="77777777" w:rsidR="00DE360F" w:rsidRPr="00DE360F" w:rsidRDefault="00DE360F" w:rsidP="00DE360F">
            <w:r w:rsidRPr="00DE360F">
              <w:t>0.3%</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7D22B567" w14:textId="77777777" w:rsidR="00DE360F" w:rsidRPr="00DE360F" w:rsidRDefault="00DE360F" w:rsidP="00DE360F">
            <w:r w:rsidRPr="00DE360F">
              <w:t>1.0</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37963A70" w14:textId="77777777" w:rsidR="00DE360F" w:rsidRPr="00DE360F" w:rsidRDefault="00DE360F" w:rsidP="00DE360F">
            <w:r w:rsidRPr="00DE360F">
              <w:t>0.9</w:t>
            </w:r>
          </w:p>
        </w:tc>
      </w:tr>
      <w:tr w:rsidR="00DE360F" w:rsidRPr="00DE360F" w14:paraId="0230AC2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C550C22" w14:textId="77777777" w:rsidR="00DE360F" w:rsidRPr="00DE360F" w:rsidRDefault="00DE360F" w:rsidP="00DE360F">
            <w:pPr>
              <w:rPr>
                <w:u w:val="single"/>
              </w:rPr>
            </w:pPr>
            <w:r w:rsidRPr="00DE360F">
              <w:rPr>
                <w:u w:val="single"/>
              </w:rPr>
              <w:t>JVET-X0064 </w:t>
            </w:r>
          </w:p>
        </w:tc>
        <w:tc>
          <w:tcPr>
            <w:tcW w:w="810" w:type="dxa"/>
            <w:tcBorders>
              <w:top w:val="nil"/>
              <w:left w:val="nil"/>
              <w:bottom w:val="single" w:sz="4" w:space="0" w:color="auto"/>
              <w:right w:val="single" w:sz="4" w:space="0" w:color="auto"/>
            </w:tcBorders>
            <w:shd w:val="clear" w:color="000000" w:fill="FFFFFF"/>
            <w:noWrap/>
            <w:vAlign w:val="bottom"/>
            <w:hideMark/>
          </w:tcPr>
          <w:p w14:paraId="55BF450C" w14:textId="77777777" w:rsidR="00DE360F" w:rsidRPr="00DE360F" w:rsidRDefault="00DE360F" w:rsidP="00DE360F">
            <w:r w:rsidRPr="00DE360F">
              <w:t>34-36</w:t>
            </w:r>
          </w:p>
        </w:tc>
        <w:tc>
          <w:tcPr>
            <w:tcW w:w="1202" w:type="dxa"/>
            <w:tcBorders>
              <w:top w:val="nil"/>
              <w:left w:val="nil"/>
              <w:bottom w:val="single" w:sz="4" w:space="0" w:color="auto"/>
              <w:right w:val="single" w:sz="4" w:space="0" w:color="auto"/>
            </w:tcBorders>
            <w:shd w:val="clear" w:color="000000" w:fill="FFFFFF"/>
            <w:noWrap/>
            <w:vAlign w:val="bottom"/>
            <w:hideMark/>
          </w:tcPr>
          <w:p w14:paraId="25C8CF41" w14:textId="77777777" w:rsidR="00DE360F" w:rsidRPr="00DE360F" w:rsidRDefault="00DE360F" w:rsidP="00DE360F">
            <w:r w:rsidRPr="00DE360F">
              <w:t>764</w:t>
            </w:r>
          </w:p>
        </w:tc>
        <w:tc>
          <w:tcPr>
            <w:tcW w:w="717" w:type="dxa"/>
            <w:tcBorders>
              <w:top w:val="nil"/>
              <w:left w:val="nil"/>
              <w:bottom w:val="single" w:sz="4" w:space="0" w:color="auto"/>
              <w:right w:val="single" w:sz="4" w:space="0" w:color="auto"/>
            </w:tcBorders>
            <w:shd w:val="clear" w:color="000000" w:fill="FFFFFF"/>
            <w:noWrap/>
            <w:vAlign w:val="bottom"/>
            <w:hideMark/>
          </w:tcPr>
          <w:p w14:paraId="23C3A7B0" w14:textId="77777777" w:rsidR="00DE360F" w:rsidRPr="00DE360F" w:rsidRDefault="00DE360F" w:rsidP="00DE360F">
            <w:r w:rsidRPr="00DE360F">
              <w:t>764</w:t>
            </w:r>
          </w:p>
        </w:tc>
        <w:tc>
          <w:tcPr>
            <w:tcW w:w="646" w:type="dxa"/>
            <w:tcBorders>
              <w:top w:val="nil"/>
              <w:left w:val="nil"/>
              <w:bottom w:val="single" w:sz="4" w:space="0" w:color="auto"/>
              <w:right w:val="single" w:sz="4" w:space="0" w:color="auto"/>
            </w:tcBorders>
            <w:shd w:val="clear" w:color="000000" w:fill="FFFFFF"/>
            <w:noWrap/>
            <w:vAlign w:val="bottom"/>
            <w:hideMark/>
          </w:tcPr>
          <w:p w14:paraId="2404D1D2"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7F238AF"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527571C8"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E9AE82F"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7CA4DC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717C60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615E857" w14:textId="77777777" w:rsidR="00DE360F" w:rsidRPr="00DE360F" w:rsidRDefault="00DE360F" w:rsidP="00DE360F">
            <w:r w:rsidRPr="00DE360F">
              <w:t>x</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417F48F7" w14:textId="77777777" w:rsidR="00DE360F" w:rsidRPr="00DE360F" w:rsidRDefault="00DE360F" w:rsidP="00DE360F">
            <w:r w:rsidRPr="00DE360F">
              <w:t>x</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4B1F1335" w14:textId="77777777" w:rsidR="00DE360F" w:rsidRPr="00DE360F" w:rsidRDefault="00DE360F" w:rsidP="00DE360F">
            <w:r w:rsidRPr="00DE360F">
              <w:t>x</w:t>
            </w:r>
          </w:p>
        </w:tc>
      </w:tr>
      <w:tr w:rsidR="00DE360F" w:rsidRPr="00DE360F" w14:paraId="0BB3F0F1"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049FE9C" w14:textId="77777777" w:rsidR="00DE360F" w:rsidRPr="00DE360F" w:rsidRDefault="00DE360F" w:rsidP="00DE360F">
            <w:pPr>
              <w:rPr>
                <w:u w:val="single"/>
              </w:rPr>
            </w:pPr>
            <w:r w:rsidRPr="00DE360F">
              <w:rPr>
                <w:u w:val="single"/>
              </w:rPr>
              <w:t>JVET-X0107</w:t>
            </w:r>
          </w:p>
        </w:tc>
        <w:tc>
          <w:tcPr>
            <w:tcW w:w="810" w:type="dxa"/>
            <w:tcBorders>
              <w:top w:val="nil"/>
              <w:left w:val="nil"/>
              <w:bottom w:val="single" w:sz="4" w:space="0" w:color="auto"/>
              <w:right w:val="single" w:sz="4" w:space="0" w:color="auto"/>
            </w:tcBorders>
            <w:shd w:val="clear" w:color="000000" w:fill="FFFFFF"/>
            <w:noWrap/>
            <w:vAlign w:val="bottom"/>
            <w:hideMark/>
          </w:tcPr>
          <w:p w14:paraId="51B96C5B" w14:textId="77777777" w:rsidR="00DE360F" w:rsidRPr="00DE360F" w:rsidRDefault="00DE360F" w:rsidP="00DE360F">
            <w:r w:rsidRPr="00DE360F">
              <w:t>16</w:t>
            </w:r>
          </w:p>
        </w:tc>
        <w:tc>
          <w:tcPr>
            <w:tcW w:w="1202" w:type="dxa"/>
            <w:tcBorders>
              <w:top w:val="nil"/>
              <w:left w:val="nil"/>
              <w:bottom w:val="single" w:sz="4" w:space="0" w:color="auto"/>
              <w:right w:val="single" w:sz="4" w:space="0" w:color="auto"/>
            </w:tcBorders>
            <w:shd w:val="clear" w:color="000000" w:fill="FFFFFF"/>
            <w:noWrap/>
            <w:vAlign w:val="bottom"/>
            <w:hideMark/>
          </w:tcPr>
          <w:p w14:paraId="517ECD0D" w14:textId="77777777" w:rsidR="00DE360F" w:rsidRPr="00DE360F" w:rsidRDefault="00DE360F" w:rsidP="00DE360F">
            <w:r w:rsidRPr="00DE360F">
              <w:t>344</w:t>
            </w:r>
          </w:p>
        </w:tc>
        <w:tc>
          <w:tcPr>
            <w:tcW w:w="717" w:type="dxa"/>
            <w:tcBorders>
              <w:top w:val="nil"/>
              <w:left w:val="nil"/>
              <w:bottom w:val="single" w:sz="4" w:space="0" w:color="auto"/>
              <w:right w:val="single" w:sz="4" w:space="0" w:color="auto"/>
            </w:tcBorders>
            <w:shd w:val="clear" w:color="000000" w:fill="FFFFFF"/>
            <w:noWrap/>
            <w:vAlign w:val="bottom"/>
            <w:hideMark/>
          </w:tcPr>
          <w:p w14:paraId="088D5E71" w14:textId="77777777" w:rsidR="00DE360F" w:rsidRPr="00DE360F" w:rsidRDefault="00DE360F" w:rsidP="00DE360F">
            <w:r w:rsidRPr="00DE360F">
              <w:t>344</w:t>
            </w:r>
          </w:p>
        </w:tc>
        <w:tc>
          <w:tcPr>
            <w:tcW w:w="646" w:type="dxa"/>
            <w:tcBorders>
              <w:top w:val="nil"/>
              <w:left w:val="nil"/>
              <w:bottom w:val="single" w:sz="4" w:space="0" w:color="auto"/>
              <w:right w:val="single" w:sz="4" w:space="0" w:color="auto"/>
            </w:tcBorders>
            <w:shd w:val="clear" w:color="000000" w:fill="FFFFFF"/>
            <w:noWrap/>
            <w:vAlign w:val="bottom"/>
            <w:hideMark/>
          </w:tcPr>
          <w:p w14:paraId="326CCC0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2DCCEA4" w14:textId="77777777" w:rsidR="00DE360F" w:rsidRPr="00DE360F" w:rsidRDefault="00DE360F" w:rsidP="00DE360F">
            <w:r w:rsidRPr="00DE360F">
              <w:t>29%</w:t>
            </w:r>
          </w:p>
        </w:tc>
        <w:tc>
          <w:tcPr>
            <w:tcW w:w="664" w:type="dxa"/>
            <w:tcBorders>
              <w:top w:val="nil"/>
              <w:left w:val="nil"/>
              <w:bottom w:val="single" w:sz="4" w:space="0" w:color="auto"/>
              <w:right w:val="single" w:sz="4" w:space="0" w:color="auto"/>
            </w:tcBorders>
            <w:shd w:val="clear" w:color="000000" w:fill="FFFFFF"/>
            <w:noWrap/>
            <w:vAlign w:val="bottom"/>
            <w:hideMark/>
          </w:tcPr>
          <w:p w14:paraId="3BF01ABB" w14:textId="77777777" w:rsidR="00DE360F" w:rsidRPr="00DE360F" w:rsidRDefault="00DE360F" w:rsidP="00DE360F">
            <w:r w:rsidRPr="00DE360F">
              <w:t>20.3%</w:t>
            </w:r>
          </w:p>
        </w:tc>
        <w:tc>
          <w:tcPr>
            <w:tcW w:w="630" w:type="dxa"/>
            <w:tcBorders>
              <w:top w:val="nil"/>
              <w:left w:val="single" w:sz="4" w:space="0" w:color="auto"/>
              <w:bottom w:val="single" w:sz="4" w:space="0" w:color="auto"/>
              <w:right w:val="nil"/>
            </w:tcBorders>
            <w:shd w:val="clear" w:color="000000" w:fill="FFFFFF"/>
            <w:noWrap/>
            <w:vAlign w:val="bottom"/>
            <w:hideMark/>
          </w:tcPr>
          <w:p w14:paraId="053E57C5" w14:textId="77777777" w:rsidR="00DE360F" w:rsidRPr="00DE360F" w:rsidRDefault="00DE360F" w:rsidP="00DE360F">
            <w:r w:rsidRPr="00DE360F">
              <w:t>2.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3B9E04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CDD069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65294B0"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391F08DE" w14:textId="77777777" w:rsidR="00DE360F" w:rsidRPr="00DE360F" w:rsidRDefault="00DE360F" w:rsidP="00DE360F">
            <w:r w:rsidRPr="00DE360F">
              <w:t>1.3</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6A3F9D2" w14:textId="77777777" w:rsidR="00DE360F" w:rsidRPr="00DE360F" w:rsidRDefault="00DE360F" w:rsidP="00DE360F">
            <w:r w:rsidRPr="00DE360F">
              <w:t>0.5</w:t>
            </w:r>
          </w:p>
        </w:tc>
      </w:tr>
      <w:tr w:rsidR="00DE360F" w:rsidRPr="00DE360F" w14:paraId="5FE10258"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12F0693" w14:textId="77777777" w:rsidR="00DE360F" w:rsidRPr="00DE360F" w:rsidRDefault="00DE360F" w:rsidP="00DE360F">
            <w:pPr>
              <w:rPr>
                <w:u w:val="single"/>
              </w:rPr>
            </w:pPr>
            <w:r w:rsidRPr="00DE360F">
              <w:rPr>
                <w:u w:val="single"/>
              </w:rPr>
              <w:t>JVET-X0074-1</w:t>
            </w:r>
          </w:p>
        </w:tc>
        <w:tc>
          <w:tcPr>
            <w:tcW w:w="810" w:type="dxa"/>
            <w:tcBorders>
              <w:top w:val="nil"/>
              <w:left w:val="nil"/>
              <w:bottom w:val="single" w:sz="4" w:space="0" w:color="auto"/>
              <w:right w:val="single" w:sz="4" w:space="0" w:color="auto"/>
            </w:tcBorders>
            <w:shd w:val="clear" w:color="000000" w:fill="FFFFFF"/>
            <w:noWrap/>
            <w:vAlign w:val="bottom"/>
            <w:hideMark/>
          </w:tcPr>
          <w:p w14:paraId="541BF1A5" w14:textId="77777777" w:rsidR="00DE360F" w:rsidRPr="00DE360F" w:rsidRDefault="00DE360F" w:rsidP="00DE360F">
            <w:r w:rsidRPr="00DE360F">
              <w:t>10</w:t>
            </w:r>
          </w:p>
        </w:tc>
        <w:tc>
          <w:tcPr>
            <w:tcW w:w="1202" w:type="dxa"/>
            <w:tcBorders>
              <w:top w:val="nil"/>
              <w:left w:val="nil"/>
              <w:bottom w:val="single" w:sz="4" w:space="0" w:color="auto"/>
              <w:right w:val="single" w:sz="4" w:space="0" w:color="auto"/>
            </w:tcBorders>
            <w:shd w:val="clear" w:color="000000" w:fill="FFFFFF"/>
            <w:noWrap/>
            <w:vAlign w:val="bottom"/>
            <w:hideMark/>
          </w:tcPr>
          <w:p w14:paraId="4F122247" w14:textId="77777777" w:rsidR="00DE360F" w:rsidRPr="00DE360F" w:rsidRDefault="00DE360F" w:rsidP="00DE360F">
            <w:r w:rsidRPr="00DE360F">
              <w:t>85</w:t>
            </w:r>
          </w:p>
        </w:tc>
        <w:tc>
          <w:tcPr>
            <w:tcW w:w="717" w:type="dxa"/>
            <w:tcBorders>
              <w:top w:val="nil"/>
              <w:left w:val="nil"/>
              <w:bottom w:val="single" w:sz="4" w:space="0" w:color="auto"/>
              <w:right w:val="single" w:sz="4" w:space="0" w:color="auto"/>
            </w:tcBorders>
            <w:shd w:val="clear" w:color="000000" w:fill="FFFFFF"/>
            <w:noWrap/>
            <w:vAlign w:val="bottom"/>
            <w:hideMark/>
          </w:tcPr>
          <w:p w14:paraId="05B9E7BF" w14:textId="77777777" w:rsidR="00DE360F" w:rsidRPr="00DE360F" w:rsidRDefault="00DE360F" w:rsidP="00DE360F">
            <w:r w:rsidRPr="00DE360F">
              <w:t>85</w:t>
            </w:r>
          </w:p>
        </w:tc>
        <w:tc>
          <w:tcPr>
            <w:tcW w:w="646" w:type="dxa"/>
            <w:tcBorders>
              <w:top w:val="nil"/>
              <w:left w:val="nil"/>
              <w:bottom w:val="single" w:sz="4" w:space="0" w:color="auto"/>
              <w:right w:val="single" w:sz="4" w:space="0" w:color="auto"/>
            </w:tcBorders>
            <w:shd w:val="clear" w:color="000000" w:fill="FFFFFF"/>
            <w:noWrap/>
            <w:vAlign w:val="bottom"/>
            <w:hideMark/>
          </w:tcPr>
          <w:p w14:paraId="47FC37B8"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1F26390" w14:textId="77777777" w:rsidR="00DE360F" w:rsidRPr="00DE360F" w:rsidRDefault="00DE360F" w:rsidP="00DE360F">
            <w:r w:rsidRPr="00DE360F">
              <w:t>65%</w:t>
            </w:r>
          </w:p>
        </w:tc>
        <w:tc>
          <w:tcPr>
            <w:tcW w:w="664" w:type="dxa"/>
            <w:tcBorders>
              <w:top w:val="nil"/>
              <w:left w:val="nil"/>
              <w:bottom w:val="single" w:sz="4" w:space="0" w:color="auto"/>
              <w:right w:val="single" w:sz="4" w:space="0" w:color="auto"/>
            </w:tcBorders>
            <w:shd w:val="clear" w:color="000000" w:fill="FFFFFF"/>
            <w:noWrap/>
            <w:vAlign w:val="bottom"/>
            <w:hideMark/>
          </w:tcPr>
          <w:p w14:paraId="3AE25D5C" w14:textId="77777777" w:rsidR="00DE360F" w:rsidRPr="00DE360F" w:rsidRDefault="00DE360F" w:rsidP="00DE360F">
            <w:r w:rsidRPr="00DE360F">
              <w:t>81%</w:t>
            </w:r>
          </w:p>
        </w:tc>
        <w:tc>
          <w:tcPr>
            <w:tcW w:w="630" w:type="dxa"/>
            <w:tcBorders>
              <w:top w:val="nil"/>
              <w:left w:val="single" w:sz="4" w:space="0" w:color="auto"/>
              <w:bottom w:val="single" w:sz="4" w:space="0" w:color="auto"/>
              <w:right w:val="nil"/>
            </w:tcBorders>
            <w:shd w:val="clear" w:color="000000" w:fill="FFFFFF"/>
            <w:noWrap/>
            <w:vAlign w:val="bottom"/>
            <w:hideMark/>
          </w:tcPr>
          <w:p w14:paraId="1924684B" w14:textId="77777777" w:rsidR="00DE360F" w:rsidRPr="00DE360F" w:rsidRDefault="00DE360F" w:rsidP="00DE360F">
            <w:r w:rsidRPr="00DE360F">
              <w:t>70%</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4C1BEDE"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37C4184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8E41629"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61330FD7" w14:textId="77777777" w:rsidR="00DE360F" w:rsidRPr="00DE360F" w:rsidRDefault="00DE360F" w:rsidP="00DE360F">
            <w:r w:rsidRPr="00DE360F">
              <w:t>0.9</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EF38923" w14:textId="77777777" w:rsidR="00DE360F" w:rsidRPr="00DE360F" w:rsidRDefault="00DE360F" w:rsidP="00DE360F">
            <w:r w:rsidRPr="00DE360F">
              <w:t>0.6</w:t>
            </w:r>
          </w:p>
        </w:tc>
      </w:tr>
      <w:tr w:rsidR="00DE360F" w:rsidRPr="00DE360F" w14:paraId="7C418D84"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23C2E8" w14:textId="77777777" w:rsidR="00DE360F" w:rsidRPr="00DE360F" w:rsidRDefault="00DE360F" w:rsidP="00DE360F">
            <w:pPr>
              <w:rPr>
                <w:u w:val="single"/>
              </w:rPr>
            </w:pPr>
            <w:r w:rsidRPr="00DE360F">
              <w:rPr>
                <w:u w:val="single"/>
              </w:rPr>
              <w:t>JVET-X0074-2</w:t>
            </w:r>
          </w:p>
        </w:tc>
        <w:tc>
          <w:tcPr>
            <w:tcW w:w="810" w:type="dxa"/>
            <w:tcBorders>
              <w:top w:val="nil"/>
              <w:left w:val="nil"/>
              <w:right w:val="single" w:sz="4" w:space="0" w:color="auto"/>
            </w:tcBorders>
            <w:shd w:val="clear" w:color="000000" w:fill="FFFFFF"/>
            <w:noWrap/>
            <w:vAlign w:val="bottom"/>
            <w:hideMark/>
          </w:tcPr>
          <w:p w14:paraId="34F92F6D" w14:textId="77777777" w:rsidR="00DE360F" w:rsidRPr="00DE360F" w:rsidRDefault="00DE360F" w:rsidP="00DE360F">
            <w:r w:rsidRPr="00DE360F">
              <w:t>10</w:t>
            </w:r>
          </w:p>
        </w:tc>
        <w:tc>
          <w:tcPr>
            <w:tcW w:w="1202" w:type="dxa"/>
            <w:tcBorders>
              <w:top w:val="nil"/>
              <w:left w:val="nil"/>
              <w:right w:val="single" w:sz="4" w:space="0" w:color="auto"/>
            </w:tcBorders>
            <w:shd w:val="clear" w:color="000000" w:fill="FFFFFF"/>
            <w:noWrap/>
            <w:vAlign w:val="bottom"/>
            <w:hideMark/>
          </w:tcPr>
          <w:p w14:paraId="569D26B6" w14:textId="77777777" w:rsidR="00DE360F" w:rsidRPr="00DE360F" w:rsidRDefault="00DE360F" w:rsidP="00DE360F">
            <w:r w:rsidRPr="00DE360F">
              <w:t>85</w:t>
            </w:r>
          </w:p>
        </w:tc>
        <w:tc>
          <w:tcPr>
            <w:tcW w:w="717" w:type="dxa"/>
            <w:tcBorders>
              <w:top w:val="nil"/>
              <w:left w:val="nil"/>
              <w:right w:val="single" w:sz="4" w:space="0" w:color="auto"/>
            </w:tcBorders>
            <w:shd w:val="clear" w:color="000000" w:fill="FFFFFF"/>
            <w:noWrap/>
            <w:vAlign w:val="bottom"/>
            <w:hideMark/>
          </w:tcPr>
          <w:p w14:paraId="65E30435" w14:textId="77777777" w:rsidR="00DE360F" w:rsidRPr="00DE360F" w:rsidRDefault="00DE360F" w:rsidP="00DE360F">
            <w:r w:rsidRPr="00DE360F">
              <w:t>85</w:t>
            </w:r>
          </w:p>
        </w:tc>
        <w:tc>
          <w:tcPr>
            <w:tcW w:w="646" w:type="dxa"/>
            <w:tcBorders>
              <w:top w:val="nil"/>
              <w:left w:val="nil"/>
              <w:right w:val="single" w:sz="4" w:space="0" w:color="auto"/>
            </w:tcBorders>
            <w:shd w:val="clear" w:color="000000" w:fill="FFFFFF"/>
            <w:noWrap/>
            <w:vAlign w:val="bottom"/>
            <w:hideMark/>
          </w:tcPr>
          <w:p w14:paraId="51255B4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12B1CC4" w14:textId="77777777" w:rsidR="00DE360F" w:rsidRPr="00DE360F" w:rsidRDefault="00DE360F" w:rsidP="00DE360F">
            <w:r w:rsidRPr="00DE360F">
              <w:t>65%</w:t>
            </w:r>
          </w:p>
        </w:tc>
        <w:tc>
          <w:tcPr>
            <w:tcW w:w="664" w:type="dxa"/>
            <w:tcBorders>
              <w:top w:val="nil"/>
              <w:left w:val="nil"/>
              <w:right w:val="single" w:sz="4" w:space="0" w:color="auto"/>
            </w:tcBorders>
            <w:shd w:val="clear" w:color="000000" w:fill="FFFFFF"/>
            <w:noWrap/>
            <w:vAlign w:val="bottom"/>
            <w:hideMark/>
          </w:tcPr>
          <w:p w14:paraId="0DFB559C" w14:textId="77777777" w:rsidR="00DE360F" w:rsidRPr="00DE360F" w:rsidRDefault="00DE360F" w:rsidP="00DE360F">
            <w:r w:rsidRPr="00DE360F">
              <w:t>95%</w:t>
            </w:r>
          </w:p>
        </w:tc>
        <w:tc>
          <w:tcPr>
            <w:tcW w:w="630" w:type="dxa"/>
            <w:tcBorders>
              <w:top w:val="single" w:sz="4" w:space="0" w:color="auto"/>
              <w:left w:val="nil"/>
              <w:right w:val="nil"/>
            </w:tcBorders>
            <w:shd w:val="clear" w:color="000000" w:fill="FFFFFF"/>
            <w:noWrap/>
            <w:vAlign w:val="bottom"/>
            <w:hideMark/>
          </w:tcPr>
          <w:p w14:paraId="7E10034E" w14:textId="77777777" w:rsidR="00DE360F" w:rsidRPr="00DE360F" w:rsidRDefault="00DE360F" w:rsidP="00DE360F">
            <w:r w:rsidRPr="00DE360F">
              <w:t>73%</w:t>
            </w:r>
          </w:p>
        </w:tc>
        <w:tc>
          <w:tcPr>
            <w:tcW w:w="720" w:type="dxa"/>
            <w:tcBorders>
              <w:top w:val="nil"/>
              <w:left w:val="single" w:sz="8" w:space="0" w:color="auto"/>
              <w:right w:val="single" w:sz="4" w:space="0" w:color="auto"/>
            </w:tcBorders>
            <w:shd w:val="clear" w:color="000000" w:fill="FFFFFF"/>
            <w:noWrap/>
            <w:vAlign w:val="bottom"/>
            <w:hideMark/>
          </w:tcPr>
          <w:p w14:paraId="475BCC09"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7AF431F"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09AECB8A" w14:textId="77777777" w:rsidR="00DE360F" w:rsidRPr="00DE360F" w:rsidRDefault="00DE360F" w:rsidP="00DE360F">
            <w:r w:rsidRPr="00DE360F">
              <w:t>x</w:t>
            </w:r>
          </w:p>
        </w:tc>
        <w:tc>
          <w:tcPr>
            <w:tcW w:w="596" w:type="dxa"/>
            <w:tcBorders>
              <w:top w:val="single" w:sz="4" w:space="0" w:color="auto"/>
              <w:left w:val="nil"/>
              <w:right w:val="single" w:sz="4" w:space="0" w:color="auto"/>
            </w:tcBorders>
            <w:shd w:val="clear" w:color="000000" w:fill="FFFFFF"/>
            <w:noWrap/>
            <w:vAlign w:val="bottom"/>
            <w:hideMark/>
          </w:tcPr>
          <w:p w14:paraId="11C3275B" w14:textId="77777777" w:rsidR="00DE360F" w:rsidRPr="00DE360F" w:rsidRDefault="00DE360F" w:rsidP="00DE360F">
            <w:r w:rsidRPr="00DE360F">
              <w:t>x</w:t>
            </w:r>
          </w:p>
        </w:tc>
        <w:tc>
          <w:tcPr>
            <w:tcW w:w="772" w:type="dxa"/>
            <w:tcBorders>
              <w:top w:val="nil"/>
              <w:left w:val="nil"/>
              <w:right w:val="single" w:sz="8" w:space="0" w:color="auto"/>
            </w:tcBorders>
            <w:shd w:val="clear" w:color="000000" w:fill="FFFFFF"/>
            <w:noWrap/>
            <w:vAlign w:val="bottom"/>
            <w:hideMark/>
          </w:tcPr>
          <w:p w14:paraId="06C986B5" w14:textId="77777777" w:rsidR="00DE360F" w:rsidRPr="00DE360F" w:rsidRDefault="00DE360F" w:rsidP="00DE360F">
            <w:r w:rsidRPr="00DE360F">
              <w:t>x</w:t>
            </w:r>
          </w:p>
        </w:tc>
      </w:tr>
      <w:tr w:rsidR="00DE360F" w:rsidRPr="00DE360F" w14:paraId="78CC696A"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79DEF0E5" w14:textId="77777777" w:rsidR="00DE360F" w:rsidRPr="00DE360F" w:rsidRDefault="00DE360F" w:rsidP="00DE360F">
            <w:r w:rsidRPr="00DE360F">
              <w:t>NN-Intra</w:t>
            </w:r>
          </w:p>
        </w:tc>
      </w:tr>
      <w:tr w:rsidR="00DE360F" w:rsidRPr="00DE360F" w14:paraId="4806035C"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54F4FAD2" w14:textId="77777777" w:rsidR="00DE360F" w:rsidRPr="00DE360F" w:rsidRDefault="00DE360F" w:rsidP="00DE360F">
            <w:pPr>
              <w:rPr>
                <w:u w:val="single"/>
              </w:rPr>
            </w:pPr>
            <w:r w:rsidRPr="00DE360F">
              <w:rPr>
                <w:u w:val="single"/>
              </w:rPr>
              <w:t>JVET-X0118-1</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5547391B" w14:textId="77777777" w:rsidR="00DE360F" w:rsidRPr="00DE360F" w:rsidRDefault="00DE360F" w:rsidP="00DE360F">
            <w:r w:rsidRPr="00DE360F">
              <w:t>4</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866B373"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06FF192C" w14:textId="77777777" w:rsidR="00DE360F" w:rsidRPr="00DE360F" w:rsidRDefault="00DE360F" w:rsidP="00DE360F">
            <w:r w:rsidRPr="00DE360F">
              <w:t>100</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03757106"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4B7DA3F5" w14:textId="77777777" w:rsidR="00DE360F" w:rsidRPr="00DE360F" w:rsidRDefault="00DE360F" w:rsidP="00DE360F">
            <w:r w:rsidRPr="00DE360F">
              <w:t>-3.3%</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2E07D15C" w14:textId="77777777" w:rsidR="00DE360F" w:rsidRPr="00DE360F" w:rsidRDefault="00DE360F" w:rsidP="00DE360F">
            <w:r w:rsidRPr="00DE360F">
              <w:t>-3%</w:t>
            </w:r>
          </w:p>
        </w:tc>
        <w:tc>
          <w:tcPr>
            <w:tcW w:w="630" w:type="dxa"/>
            <w:tcBorders>
              <w:top w:val="single" w:sz="8" w:space="0" w:color="auto"/>
              <w:left w:val="nil"/>
              <w:bottom w:val="single" w:sz="4" w:space="0" w:color="auto"/>
              <w:right w:val="nil"/>
            </w:tcBorders>
            <w:shd w:val="clear" w:color="000000" w:fill="FFFFFF"/>
            <w:noWrap/>
            <w:vAlign w:val="bottom"/>
            <w:hideMark/>
          </w:tcPr>
          <w:p w14:paraId="7CF78AB6" w14:textId="77777777" w:rsidR="00DE360F" w:rsidRPr="00DE360F" w:rsidRDefault="00DE360F" w:rsidP="00DE360F">
            <w:r w:rsidRPr="00DE360F">
              <w:t>-3%</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F917595" w14:textId="77777777" w:rsidR="00DE360F" w:rsidRPr="00DE360F" w:rsidRDefault="00DE360F" w:rsidP="00DE360F">
            <w:r w:rsidRPr="00DE360F">
              <w:t>-3.3%</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4A58AC92" w14:textId="77777777" w:rsidR="00DE360F" w:rsidRPr="00DE360F" w:rsidRDefault="00DE360F" w:rsidP="00DE360F">
            <w:r w:rsidRPr="00DE360F">
              <w:t>-2%</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6E135E7" w14:textId="77777777" w:rsidR="00DE360F" w:rsidRPr="00DE360F" w:rsidRDefault="00DE360F" w:rsidP="00DE360F">
            <w:r w:rsidRPr="00DE360F">
              <w:t>-2%</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48DDC917" w14:textId="77777777" w:rsidR="00DE360F" w:rsidRPr="00DE360F" w:rsidRDefault="00DE360F" w:rsidP="00DE360F">
            <w:r w:rsidRPr="00DE360F">
              <w:t>3.7</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7F785FF4" w14:textId="77777777" w:rsidR="00DE360F" w:rsidRPr="00DE360F" w:rsidRDefault="00DE360F" w:rsidP="00DE360F">
            <w:r w:rsidRPr="00DE360F">
              <w:t>40</w:t>
            </w:r>
          </w:p>
        </w:tc>
      </w:tr>
      <w:tr w:rsidR="00DE360F" w:rsidRPr="00DE360F" w14:paraId="7AB2FB44"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29BBB3AB" w14:textId="77777777" w:rsidR="00DE360F" w:rsidRPr="00DE360F" w:rsidRDefault="00DE360F" w:rsidP="00DE360F">
            <w:pPr>
              <w:rPr>
                <w:u w:val="single"/>
              </w:rPr>
            </w:pPr>
            <w:r w:rsidRPr="00DE360F">
              <w:rPr>
                <w:u w:val="single"/>
              </w:rPr>
              <w:t>JVET-X0118-3</w:t>
            </w:r>
          </w:p>
        </w:tc>
        <w:tc>
          <w:tcPr>
            <w:tcW w:w="810" w:type="dxa"/>
            <w:tcBorders>
              <w:top w:val="nil"/>
              <w:left w:val="nil"/>
              <w:bottom w:val="nil"/>
              <w:right w:val="single" w:sz="4" w:space="0" w:color="auto"/>
            </w:tcBorders>
            <w:shd w:val="clear" w:color="000000" w:fill="FFFFFF"/>
            <w:noWrap/>
            <w:vAlign w:val="bottom"/>
            <w:hideMark/>
          </w:tcPr>
          <w:p w14:paraId="20E87965" w14:textId="77777777" w:rsidR="00DE360F" w:rsidRPr="00DE360F" w:rsidRDefault="00DE360F" w:rsidP="00DE360F">
            <w:r w:rsidRPr="00DE360F">
              <w:t>4</w:t>
            </w:r>
          </w:p>
        </w:tc>
        <w:tc>
          <w:tcPr>
            <w:tcW w:w="1202" w:type="dxa"/>
            <w:tcBorders>
              <w:top w:val="nil"/>
              <w:left w:val="nil"/>
              <w:bottom w:val="single" w:sz="4" w:space="0" w:color="auto"/>
              <w:right w:val="single" w:sz="4" w:space="0" w:color="auto"/>
            </w:tcBorders>
            <w:shd w:val="clear" w:color="000000" w:fill="FFFFFF"/>
            <w:noWrap/>
            <w:vAlign w:val="bottom"/>
            <w:hideMark/>
          </w:tcPr>
          <w:p w14:paraId="1185DC1B"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5759A510" w14:textId="77777777" w:rsidR="00DE360F" w:rsidRPr="00DE360F" w:rsidRDefault="00DE360F" w:rsidP="00DE360F">
            <w:r w:rsidRPr="00DE360F">
              <w:t>100</w:t>
            </w:r>
          </w:p>
        </w:tc>
        <w:tc>
          <w:tcPr>
            <w:tcW w:w="646" w:type="dxa"/>
            <w:tcBorders>
              <w:top w:val="nil"/>
              <w:left w:val="nil"/>
              <w:bottom w:val="single" w:sz="4" w:space="0" w:color="auto"/>
              <w:right w:val="single" w:sz="4" w:space="0" w:color="auto"/>
            </w:tcBorders>
            <w:shd w:val="clear" w:color="000000" w:fill="FFFFFF"/>
            <w:noWrap/>
            <w:vAlign w:val="bottom"/>
            <w:hideMark/>
          </w:tcPr>
          <w:p w14:paraId="251E4BED"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6539945" w14:textId="77777777" w:rsidR="00DE360F" w:rsidRPr="00DE360F" w:rsidRDefault="00DE360F" w:rsidP="00DE360F">
            <w:r w:rsidRPr="00DE360F">
              <w:t>-3.3%</w:t>
            </w:r>
          </w:p>
        </w:tc>
        <w:tc>
          <w:tcPr>
            <w:tcW w:w="664" w:type="dxa"/>
            <w:tcBorders>
              <w:top w:val="nil"/>
              <w:left w:val="nil"/>
              <w:bottom w:val="single" w:sz="4" w:space="0" w:color="auto"/>
              <w:right w:val="single" w:sz="4" w:space="0" w:color="auto"/>
            </w:tcBorders>
            <w:shd w:val="clear" w:color="000000" w:fill="FFFFFF"/>
            <w:noWrap/>
            <w:vAlign w:val="bottom"/>
            <w:hideMark/>
          </w:tcPr>
          <w:p w14:paraId="202B9B33" w14:textId="77777777" w:rsidR="00DE360F" w:rsidRPr="00DE360F" w:rsidRDefault="00DE360F" w:rsidP="00DE360F">
            <w:r w:rsidRPr="00DE360F">
              <w:t>-3%</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43EDB0AB" w14:textId="77777777" w:rsidR="00DE360F" w:rsidRPr="00DE360F" w:rsidRDefault="00DE360F" w:rsidP="00DE360F">
            <w:r w:rsidRPr="00DE360F">
              <w:t>-3%</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09F725B" w14:textId="77777777" w:rsidR="00DE360F" w:rsidRPr="00DE360F" w:rsidRDefault="00DE360F" w:rsidP="00DE360F">
            <w:r w:rsidRPr="00DE360F">
              <w:t>-3.3%</w:t>
            </w:r>
          </w:p>
        </w:tc>
        <w:tc>
          <w:tcPr>
            <w:tcW w:w="630" w:type="dxa"/>
            <w:tcBorders>
              <w:top w:val="nil"/>
              <w:left w:val="nil"/>
              <w:bottom w:val="single" w:sz="4" w:space="0" w:color="auto"/>
              <w:right w:val="single" w:sz="4" w:space="0" w:color="auto"/>
            </w:tcBorders>
            <w:shd w:val="clear" w:color="000000" w:fill="FFFFFF"/>
            <w:noWrap/>
            <w:vAlign w:val="bottom"/>
            <w:hideMark/>
          </w:tcPr>
          <w:p w14:paraId="4FF2C58E" w14:textId="77777777" w:rsidR="00DE360F" w:rsidRPr="00DE360F" w:rsidRDefault="00DE360F" w:rsidP="00DE360F">
            <w:r w:rsidRPr="00DE360F">
              <w:t>-2%</w:t>
            </w:r>
          </w:p>
        </w:tc>
        <w:tc>
          <w:tcPr>
            <w:tcW w:w="720" w:type="dxa"/>
            <w:tcBorders>
              <w:top w:val="nil"/>
              <w:left w:val="nil"/>
              <w:bottom w:val="single" w:sz="4" w:space="0" w:color="auto"/>
              <w:right w:val="single" w:sz="8" w:space="0" w:color="auto"/>
            </w:tcBorders>
            <w:shd w:val="clear" w:color="000000" w:fill="FFFFFF"/>
            <w:noWrap/>
            <w:vAlign w:val="bottom"/>
            <w:hideMark/>
          </w:tcPr>
          <w:p w14:paraId="2F91B0C7" w14:textId="77777777" w:rsidR="00DE360F" w:rsidRPr="00DE360F" w:rsidRDefault="00DE360F" w:rsidP="00DE360F">
            <w:r w:rsidRPr="00DE360F">
              <w:t>-2%</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0337941E" w14:textId="77777777" w:rsidR="00DE360F" w:rsidRPr="00DE360F" w:rsidRDefault="00DE360F" w:rsidP="00DE360F">
            <w:r w:rsidRPr="00DE360F">
              <w:t>2.2</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063A03DD" w14:textId="77777777" w:rsidR="00DE360F" w:rsidRPr="00DE360F" w:rsidRDefault="00DE360F" w:rsidP="00DE360F">
            <w:r w:rsidRPr="00DE360F">
              <w:t>19</w:t>
            </w:r>
          </w:p>
        </w:tc>
      </w:tr>
      <w:tr w:rsidR="00DE360F" w:rsidRPr="00DE360F" w14:paraId="33CA56DE"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5E6990" w14:textId="77777777" w:rsidR="00DE360F" w:rsidRPr="00DE360F" w:rsidRDefault="00DE360F" w:rsidP="00DE360F">
            <w:pPr>
              <w:rPr>
                <w:u w:val="single"/>
              </w:rPr>
            </w:pPr>
            <w:r w:rsidRPr="00DE360F">
              <w:rPr>
                <w:u w:val="single"/>
              </w:rPr>
              <w:t>JVET-X0118-4</w:t>
            </w:r>
          </w:p>
        </w:tc>
        <w:tc>
          <w:tcPr>
            <w:tcW w:w="810" w:type="dxa"/>
            <w:tcBorders>
              <w:top w:val="single" w:sz="4" w:space="0" w:color="auto"/>
              <w:left w:val="nil"/>
              <w:bottom w:val="single" w:sz="8" w:space="0" w:color="auto"/>
              <w:right w:val="single" w:sz="4" w:space="0" w:color="auto"/>
            </w:tcBorders>
            <w:shd w:val="clear" w:color="000000" w:fill="FFFFFF"/>
            <w:noWrap/>
            <w:vAlign w:val="bottom"/>
            <w:hideMark/>
          </w:tcPr>
          <w:p w14:paraId="24048C69" w14:textId="77777777" w:rsidR="00DE360F" w:rsidRPr="00DE360F" w:rsidRDefault="00DE360F" w:rsidP="00DE360F">
            <w:r w:rsidRPr="00DE360F">
              <w:t>4</w:t>
            </w:r>
          </w:p>
        </w:tc>
        <w:tc>
          <w:tcPr>
            <w:tcW w:w="1202" w:type="dxa"/>
            <w:tcBorders>
              <w:top w:val="nil"/>
              <w:left w:val="nil"/>
              <w:bottom w:val="single" w:sz="8" w:space="0" w:color="auto"/>
              <w:right w:val="single" w:sz="4" w:space="0" w:color="auto"/>
            </w:tcBorders>
            <w:shd w:val="clear" w:color="000000" w:fill="FFFFFF"/>
            <w:noWrap/>
            <w:vAlign w:val="bottom"/>
            <w:hideMark/>
          </w:tcPr>
          <w:p w14:paraId="5D8B5C7A"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4667A756" w14:textId="77777777" w:rsidR="00DE360F" w:rsidRPr="00DE360F" w:rsidRDefault="00DE360F" w:rsidP="00DE360F">
            <w:r w:rsidRPr="00DE360F">
              <w:t>17</w:t>
            </w:r>
          </w:p>
        </w:tc>
        <w:tc>
          <w:tcPr>
            <w:tcW w:w="646" w:type="dxa"/>
            <w:tcBorders>
              <w:top w:val="nil"/>
              <w:left w:val="nil"/>
              <w:bottom w:val="single" w:sz="8" w:space="0" w:color="auto"/>
              <w:right w:val="single" w:sz="4" w:space="0" w:color="auto"/>
            </w:tcBorders>
            <w:shd w:val="clear" w:color="000000" w:fill="FFFFFF"/>
            <w:noWrap/>
            <w:vAlign w:val="bottom"/>
            <w:hideMark/>
          </w:tcPr>
          <w:p w14:paraId="118B611E"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B196B54" w14:textId="77777777" w:rsidR="00DE360F" w:rsidRPr="00DE360F" w:rsidRDefault="00DE360F" w:rsidP="00DE360F">
            <w:r w:rsidRPr="00DE360F">
              <w:t>-2.9%</w:t>
            </w:r>
          </w:p>
        </w:tc>
        <w:tc>
          <w:tcPr>
            <w:tcW w:w="664" w:type="dxa"/>
            <w:tcBorders>
              <w:top w:val="nil"/>
              <w:left w:val="nil"/>
              <w:bottom w:val="single" w:sz="8" w:space="0" w:color="auto"/>
              <w:right w:val="single" w:sz="4" w:space="0" w:color="auto"/>
            </w:tcBorders>
            <w:shd w:val="clear" w:color="000000" w:fill="FFFFFF"/>
            <w:noWrap/>
            <w:vAlign w:val="bottom"/>
            <w:hideMark/>
          </w:tcPr>
          <w:p w14:paraId="09374E89" w14:textId="77777777" w:rsidR="00DE360F" w:rsidRPr="00DE360F" w:rsidRDefault="00DE360F" w:rsidP="00DE360F">
            <w:r w:rsidRPr="00DE360F">
              <w:t>-2%</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29CC8928" w14:textId="77777777" w:rsidR="00DE360F" w:rsidRPr="00DE360F" w:rsidRDefault="00DE360F" w:rsidP="00DE360F">
            <w:r w:rsidRPr="00DE360F">
              <w:t>-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6B67D87" w14:textId="77777777" w:rsidR="00DE360F" w:rsidRPr="00DE360F" w:rsidRDefault="00DE360F" w:rsidP="00DE360F">
            <w:r w:rsidRPr="00DE360F">
              <w:t>-2.9%</w:t>
            </w:r>
          </w:p>
        </w:tc>
        <w:tc>
          <w:tcPr>
            <w:tcW w:w="630" w:type="dxa"/>
            <w:tcBorders>
              <w:top w:val="nil"/>
              <w:left w:val="nil"/>
              <w:bottom w:val="single" w:sz="8" w:space="0" w:color="auto"/>
              <w:right w:val="single" w:sz="4" w:space="0" w:color="auto"/>
            </w:tcBorders>
            <w:shd w:val="clear" w:color="000000" w:fill="FFFFFF"/>
            <w:noWrap/>
            <w:vAlign w:val="bottom"/>
            <w:hideMark/>
          </w:tcPr>
          <w:p w14:paraId="41FA6E26" w14:textId="77777777" w:rsidR="00DE360F" w:rsidRPr="00DE360F" w:rsidRDefault="00DE360F" w:rsidP="00DE360F">
            <w:r w:rsidRPr="00DE360F">
              <w:t>-2%</w:t>
            </w:r>
          </w:p>
        </w:tc>
        <w:tc>
          <w:tcPr>
            <w:tcW w:w="720" w:type="dxa"/>
            <w:tcBorders>
              <w:top w:val="nil"/>
              <w:left w:val="nil"/>
              <w:bottom w:val="single" w:sz="8" w:space="0" w:color="auto"/>
              <w:right w:val="single" w:sz="4" w:space="0" w:color="auto"/>
            </w:tcBorders>
            <w:shd w:val="clear" w:color="000000" w:fill="FFFFFF"/>
            <w:noWrap/>
            <w:vAlign w:val="bottom"/>
            <w:hideMark/>
          </w:tcPr>
          <w:p w14:paraId="3F6073EF" w14:textId="77777777" w:rsidR="00DE360F" w:rsidRPr="00DE360F" w:rsidRDefault="00DE360F" w:rsidP="00DE360F">
            <w:r w:rsidRPr="00DE360F">
              <w:t>-2%</w:t>
            </w:r>
          </w:p>
        </w:tc>
        <w:tc>
          <w:tcPr>
            <w:tcW w:w="596" w:type="dxa"/>
            <w:tcBorders>
              <w:top w:val="single" w:sz="4" w:space="0" w:color="auto"/>
              <w:left w:val="nil"/>
              <w:bottom w:val="single" w:sz="8" w:space="0" w:color="auto"/>
              <w:right w:val="single" w:sz="4" w:space="0" w:color="auto"/>
            </w:tcBorders>
            <w:shd w:val="clear" w:color="000000" w:fill="FFFFFF"/>
            <w:noWrap/>
            <w:vAlign w:val="bottom"/>
            <w:hideMark/>
          </w:tcPr>
          <w:p w14:paraId="724C6047" w14:textId="77777777" w:rsidR="00DE360F" w:rsidRPr="00DE360F" w:rsidRDefault="00DE360F" w:rsidP="00DE360F">
            <w:r w:rsidRPr="00DE360F">
              <w:t>2.2</w:t>
            </w:r>
          </w:p>
        </w:tc>
        <w:tc>
          <w:tcPr>
            <w:tcW w:w="772" w:type="dxa"/>
            <w:tcBorders>
              <w:top w:val="nil"/>
              <w:left w:val="nil"/>
              <w:bottom w:val="single" w:sz="8" w:space="0" w:color="auto"/>
              <w:right w:val="single" w:sz="8" w:space="0" w:color="auto"/>
            </w:tcBorders>
            <w:shd w:val="clear" w:color="000000" w:fill="FFFFFF"/>
            <w:noWrap/>
            <w:vAlign w:val="bottom"/>
            <w:hideMark/>
          </w:tcPr>
          <w:p w14:paraId="7716766E" w14:textId="77777777" w:rsidR="00DE360F" w:rsidRPr="00DE360F" w:rsidRDefault="00DE360F" w:rsidP="00DE360F">
            <w:r w:rsidRPr="00DE360F">
              <w:t>18</w:t>
            </w:r>
          </w:p>
        </w:tc>
      </w:tr>
    </w:tbl>
    <w:p w14:paraId="747354B1" w14:textId="77777777" w:rsidR="00DE360F" w:rsidRPr="00DE360F" w:rsidRDefault="00DE360F" w:rsidP="00DE360F"/>
    <w:p w14:paraId="07850689" w14:textId="77777777" w:rsidR="00DE360F" w:rsidRPr="00DE360F" w:rsidRDefault="00DE360F" w:rsidP="00DE360F">
      <w:pPr>
        <w:rPr>
          <w:b/>
          <w:bCs/>
        </w:rPr>
      </w:pPr>
    </w:p>
    <w:p w14:paraId="15586F8B" w14:textId="77777777" w:rsidR="00DE360F" w:rsidRPr="00DE360F" w:rsidRDefault="00DE360F" w:rsidP="00DE360F">
      <w:pPr>
        <w:rPr>
          <w:b/>
          <w:bCs/>
        </w:rPr>
      </w:pPr>
    </w:p>
    <w:p w14:paraId="7CBBDCB1" w14:textId="77777777" w:rsidR="00DE360F" w:rsidRPr="00DE360F" w:rsidRDefault="00DE360F" w:rsidP="00DE360F">
      <w:pPr>
        <w:rPr>
          <w:b/>
        </w:rPr>
      </w:pPr>
    </w:p>
    <w:p w14:paraId="4E0E7127" w14:textId="77777777" w:rsidR="00DE360F" w:rsidRPr="00DE360F" w:rsidRDefault="00DE360F" w:rsidP="00DE360F">
      <w:pPr>
        <w:rPr>
          <w:b/>
        </w:rPr>
      </w:pPr>
      <w:r w:rsidRPr="00DE360F">
        <w:rPr>
          <w:noProof/>
        </w:rPr>
        <w:lastRenderedPageBreak/>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14:paraId="1B17D2F1" w14:textId="77777777" w:rsidR="00DE360F" w:rsidRPr="00DE360F" w:rsidRDefault="00DE360F" w:rsidP="00DE360F">
      <w:r w:rsidRPr="00DE360F">
        <w:rPr>
          <w:b/>
        </w:rPr>
        <w:t>Fig. 6.</w:t>
      </w:r>
      <w:r w:rsidRPr="00DE360F">
        <w:t xml:space="preserve"> BD-rate gain in all-intra access configuration vs kMAC/pxl.</w:t>
      </w:r>
    </w:p>
    <w:p w14:paraId="7C041EFF" w14:textId="77777777" w:rsidR="00DE360F" w:rsidRPr="00DE360F" w:rsidRDefault="00DE360F" w:rsidP="00DE360F">
      <w:pPr>
        <w:rPr>
          <w:b/>
          <w:bCs/>
        </w:rPr>
      </w:pPr>
    </w:p>
    <w:p w14:paraId="4526065C" w14:textId="77777777" w:rsidR="00DE360F" w:rsidRPr="00DE360F" w:rsidRDefault="00DE360F" w:rsidP="00DE360F">
      <w:pPr>
        <w:numPr>
          <w:ilvl w:val="0"/>
          <w:numId w:val="252"/>
        </w:numPr>
        <w:rPr>
          <w:b/>
          <w:bCs/>
        </w:rPr>
      </w:pPr>
      <w:r w:rsidRPr="00DE360F">
        <w:rPr>
          <w:b/>
          <w:bCs/>
        </w:rPr>
        <w:t>Recommendation</w:t>
      </w:r>
    </w:p>
    <w:p w14:paraId="5ECEDCA6" w14:textId="77777777" w:rsidR="00DE360F" w:rsidRPr="00DE360F" w:rsidRDefault="00DE360F" w:rsidP="00DE360F">
      <w:pPr>
        <w:numPr>
          <w:ilvl w:val="0"/>
          <w:numId w:val="253"/>
        </w:numPr>
      </w:pPr>
      <w:r w:rsidRPr="00DE360F">
        <w:t>Review all EE1 documents for more detailed information.</w:t>
      </w:r>
    </w:p>
    <w:p w14:paraId="40F3B55B" w14:textId="77777777" w:rsidR="00DE360F" w:rsidRPr="00DE360F" w:rsidRDefault="00DE360F" w:rsidP="00DE360F">
      <w:pPr>
        <w:numPr>
          <w:ilvl w:val="0"/>
          <w:numId w:val="253"/>
        </w:numPr>
      </w:pPr>
      <w:r w:rsidRPr="00DE360F">
        <w:t xml:space="preserve">Conduct BoG for preparing viewing test, better understanding test results and refining assessment methodology. </w:t>
      </w:r>
    </w:p>
    <w:p w14:paraId="608130DC" w14:textId="77777777" w:rsidR="00DE360F" w:rsidRPr="00DE360F" w:rsidRDefault="00DE360F" w:rsidP="00DE360F">
      <w:pPr>
        <w:numPr>
          <w:ilvl w:val="0"/>
          <w:numId w:val="253"/>
        </w:numPr>
      </w:pPr>
      <w:r w:rsidRPr="00DE360F">
        <w:t>Organize and conduct viewing during JVET-X meeting for prepared materials.</w:t>
      </w:r>
    </w:p>
    <w:p w14:paraId="69ED31DE" w14:textId="5FCEC018" w:rsidR="00CD5452" w:rsidRDefault="00CD5452" w:rsidP="000E06D0"/>
    <w:p w14:paraId="61183883" w14:textId="58D98CB8" w:rsidR="006D5E26" w:rsidRDefault="006D5E26" w:rsidP="000E06D0">
      <w:r>
        <w:t>Comments</w:t>
      </w:r>
      <w:r w:rsidR="00A3066A">
        <w:t>/questions</w:t>
      </w:r>
      <w:r>
        <w:t>:</w:t>
      </w:r>
    </w:p>
    <w:p w14:paraId="149CCEB4" w14:textId="77777777" w:rsidR="00A3066A" w:rsidRDefault="006D5E26" w:rsidP="0099569A">
      <w:pPr>
        <w:numPr>
          <w:ilvl w:val="0"/>
          <w:numId w:val="227"/>
        </w:numPr>
      </w:pPr>
      <w:r>
        <w:t xml:space="preserve">For those who reported MSSIM (not mandatory), the difference of BD rate savings </w:t>
      </w:r>
      <w:proofErr w:type="gramStart"/>
      <w:r>
        <w:t>seem</w:t>
      </w:r>
      <w:proofErr w:type="gramEnd"/>
      <w:r>
        <w:t xml:space="preserve"> to be in a similar range as for PSNR. </w:t>
      </w:r>
    </w:p>
    <w:p w14:paraId="5021DFCE" w14:textId="3D3216A3" w:rsidR="006D5E26" w:rsidRDefault="006D5E26" w:rsidP="0099569A">
      <w:pPr>
        <w:numPr>
          <w:ilvl w:val="0"/>
          <w:numId w:val="227"/>
        </w:numPr>
      </w:pPr>
      <w:r>
        <w:t>In SR, for one proposal</w:t>
      </w:r>
      <w:r w:rsidR="00A3066A">
        <w:t xml:space="preserve"> (X0117)</w:t>
      </w:r>
      <w:r>
        <w:t>, MSSIM gain is twice as large compared to PSNR (only proposal in SR where curves are not crossing)</w:t>
      </w:r>
      <w:r w:rsidR="00A3066A">
        <w:t xml:space="preserve">. This is however not based on NN technology, just using RPR technology for upsampling, and for each rate point </w:t>
      </w:r>
      <w:proofErr w:type="gramStart"/>
      <w:r w:rsidR="00A3066A">
        <w:t>making a decision</w:t>
      </w:r>
      <w:proofErr w:type="gramEnd"/>
      <w:r w:rsidR="00A3066A">
        <w:t xml:space="preserve"> by multi-pass coding which coded resolution would be better. Similar approach might be used in NN based approaches.</w:t>
      </w:r>
    </w:p>
    <w:p w14:paraId="19AC44D8" w14:textId="27F96AFF" w:rsidR="00EF7D22" w:rsidRDefault="006D5E26" w:rsidP="0099569A">
      <w:pPr>
        <w:numPr>
          <w:ilvl w:val="0"/>
          <w:numId w:val="227"/>
        </w:numPr>
      </w:pPr>
      <w:r>
        <w:t>Memory requirements as reported by proponents might require some additional verification</w:t>
      </w:r>
      <w:r w:rsidR="00D60D6D">
        <w:t xml:space="preserve"> -&gt; to be discussed in BoG</w:t>
      </w:r>
    </w:p>
    <w:p w14:paraId="692511D9" w14:textId="121F8E45" w:rsidR="00F9014D" w:rsidRDefault="00F9014D" w:rsidP="0099569A">
      <w:pPr>
        <w:numPr>
          <w:ilvl w:val="0"/>
          <w:numId w:val="227"/>
        </w:numPr>
      </w:pPr>
      <w:r>
        <w:t xml:space="preserve">First results </w:t>
      </w:r>
      <w:r w:rsidR="00610875">
        <w:t xml:space="preserve">of an intra prediction approach, including </w:t>
      </w:r>
      <w:proofErr w:type="gramStart"/>
      <w:r w:rsidR="00610875">
        <w:t>16 bit</w:t>
      </w:r>
      <w:proofErr w:type="gramEnd"/>
      <w:r w:rsidR="00610875">
        <w:t xml:space="preserve"> integer implementation which reduces complexity.</w:t>
      </w:r>
    </w:p>
    <w:p w14:paraId="5650F528" w14:textId="1A35C724" w:rsidR="00F9014D" w:rsidRDefault="00F9014D" w:rsidP="0099569A">
      <w:pPr>
        <w:numPr>
          <w:ilvl w:val="0"/>
          <w:numId w:val="227"/>
        </w:numPr>
      </w:pPr>
      <w:r>
        <w:t xml:space="preserve">Impact of training was not thoroughly investigated, most proponents did not report about learning curves, etc. </w:t>
      </w:r>
      <w:r w:rsidR="00806111">
        <w:t>-&gt; BoG to discuss how this could be improved</w:t>
      </w:r>
      <w:r w:rsidR="00D60D6D">
        <w:t>, to get more information how this impacts the performance</w:t>
      </w:r>
      <w:r w:rsidR="00806111">
        <w:t xml:space="preserve"> </w:t>
      </w:r>
    </w:p>
    <w:p w14:paraId="2A3D39B2" w14:textId="5FA1B179" w:rsidR="00F9014D" w:rsidRDefault="00F9014D" w:rsidP="0099569A">
      <w:pPr>
        <w:numPr>
          <w:ilvl w:val="0"/>
          <w:numId w:val="227"/>
        </w:numPr>
      </w:pPr>
      <w:r>
        <w:t>It is suggested to use log scale for the plots of kMAC/pxl</w:t>
      </w:r>
    </w:p>
    <w:p w14:paraId="592268F0" w14:textId="34766F4B" w:rsidR="00610875" w:rsidRDefault="00610875" w:rsidP="0099569A">
      <w:pPr>
        <w:numPr>
          <w:ilvl w:val="0"/>
          <w:numId w:val="227"/>
        </w:numPr>
      </w:pPr>
      <w:r>
        <w:t xml:space="preserve">It would be desirable to easify the study of overlap/orthogonality of tools investigated in EE1 with </w:t>
      </w:r>
      <w:r w:rsidR="00806111">
        <w:t xml:space="preserve">ECM, not mandatory but possibly only for best performing tools (e.g. study this as an AHG mandate). This could be realistic as the codebase of most proposals (VTM11) is similar, and even </w:t>
      </w:r>
      <w:r w:rsidR="00806111">
        <w:lastRenderedPageBreak/>
        <w:t>though decoder runtime is very high, it seems realistic due to the relative moderate increase of encoder runtime of NN based proposals.</w:t>
      </w:r>
    </w:p>
    <w:p w14:paraId="2CB42D91" w14:textId="6F64FE95" w:rsidR="00806111" w:rsidRPr="008C3C93" w:rsidRDefault="00806111" w:rsidP="00BA5696">
      <w:pPr>
        <w:numPr>
          <w:ilvl w:val="0"/>
          <w:numId w:val="227"/>
        </w:numPr>
      </w:pPr>
      <w:r>
        <w:t>Present/discuss possible advantages of potentially using the library proposed in JVET-W0181 in BoG (was recommended for further study in last meeting, but now it has been used in some of the EE parts).</w:t>
      </w:r>
    </w:p>
    <w:p w14:paraId="15B01BE1" w14:textId="2F3A6367" w:rsidR="009F5910" w:rsidRPr="008C3C93" w:rsidRDefault="00B34699" w:rsidP="002B5B4F">
      <w:pPr>
        <w:pStyle w:val="berschrift9"/>
        <w:rPr>
          <w:rFonts w:eastAsia="Times New Roman"/>
          <w:szCs w:val="24"/>
          <w:lang w:val="en-CA"/>
        </w:rPr>
      </w:pPr>
      <w:hyperlink r:id="rId186"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42B5693A" w:rsidR="00C13962" w:rsidRDefault="00996EA9" w:rsidP="00C13962">
      <w:r w:rsidRPr="00996EA9">
        <w:t>This contribution reports the EE results of JVET-W0113</w:t>
      </w:r>
      <w:proofErr w:type="gramStart"/>
      <w:r w:rsidRPr="00996EA9">
        <w:t>[ ]</w:t>
      </w:r>
      <w:proofErr w:type="gramEnd"/>
      <w:r w:rsidRPr="00996EA9">
        <w:t>, the neural network based in-loop filter is exploited to replace the Deblocking and SAO modules. Compared with the EE1 anchor, the proposed method can reportedly achieve {4.20%, 11.08, 10.16%}, {2.96%, 9.73%, 9.23%} and {5.34%, 10.03%, 10.04%} BD-rate savings with RA, LB and AI configurations, respectively.</w:t>
      </w:r>
    </w:p>
    <w:p w14:paraId="5C947B27" w14:textId="2C380316" w:rsidR="00996EA9" w:rsidRDefault="00996EA9" w:rsidP="00996EA9">
      <w:pPr>
        <w:rPr>
          <w:sz w:val="24"/>
          <w:szCs w:val="24"/>
        </w:rPr>
      </w:pPr>
      <w:r>
        <w:t xml:space="preserve">The reconstructed image after LMCS is fed into the network. Then, the output of NN filter is processed by ALF and CCALF. Deblocking and SAO are disabled. In detail, as shown in </w:t>
      </w:r>
      <w:r>
        <w:fldChar w:fldCharType="begin"/>
      </w:r>
      <w:r>
        <w:instrText xml:space="preserve"> REF _Ref76024363 \h </w:instrText>
      </w:r>
      <w:r>
        <w:fldChar w:fldCharType="separate"/>
      </w:r>
      <w:r>
        <w:t xml:space="preserve">Fig. </w:t>
      </w:r>
      <w:r>
        <w:rPr>
          <w:noProof/>
        </w:rPr>
        <w:t>1</w:t>
      </w:r>
      <w:r>
        <w:fldChar w:fldCharType="end"/>
      </w:r>
      <w:r>
        <w:t>, U and V channels are up-sampled and down-sampled in the pre-processing and post-processing, respectively.</w:t>
      </w:r>
    </w:p>
    <w:p w14:paraId="474562F4" w14:textId="77777777" w:rsidR="00996EA9" w:rsidRDefault="00996EA9" w:rsidP="00996EA9"/>
    <w:p w14:paraId="4BF21809" w14:textId="3BA7CD93" w:rsidR="00996EA9" w:rsidRDefault="00996EA9" w:rsidP="00996EA9">
      <w:pPr>
        <w:jc w:val="center"/>
      </w:pPr>
      <w:r>
        <w:rPr>
          <w:noProof/>
        </w:rPr>
        <w:drawing>
          <wp:inline distT="0" distB="0" distL="0" distR="0" wp14:anchorId="0F7D7F97" wp14:editId="0E285093">
            <wp:extent cx="5501005" cy="11811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01005" cy="1181100"/>
                    </a:xfrm>
                    <a:prstGeom prst="rect">
                      <a:avLst/>
                    </a:prstGeom>
                    <a:noFill/>
                    <a:ln>
                      <a:noFill/>
                    </a:ln>
                  </pic:spPr>
                </pic:pic>
              </a:graphicData>
            </a:graphic>
          </wp:inline>
        </w:drawing>
      </w:r>
    </w:p>
    <w:p w14:paraId="2190F29B" w14:textId="77777777" w:rsidR="00996EA9" w:rsidRDefault="00996EA9" w:rsidP="00996EA9">
      <w:pPr>
        <w:jc w:val="center"/>
      </w:pPr>
      <w:bookmarkStart w:id="305" w:name="_Ref76024363"/>
      <w:r>
        <w:t xml:space="preserve">Fig. </w:t>
      </w:r>
      <w:r w:rsidR="00184187">
        <w:fldChar w:fldCharType="begin"/>
      </w:r>
      <w:r w:rsidR="00184187">
        <w:instrText xml:space="preserve"> SEQ Figure \* ARABIC </w:instrText>
      </w:r>
      <w:r w:rsidR="00184187">
        <w:fldChar w:fldCharType="separate"/>
      </w:r>
      <w:r>
        <w:rPr>
          <w:noProof/>
        </w:rPr>
        <w:t>1</w:t>
      </w:r>
      <w:r w:rsidR="00184187">
        <w:rPr>
          <w:noProof/>
        </w:rPr>
        <w:fldChar w:fldCharType="end"/>
      </w:r>
      <w:bookmarkEnd w:id="305"/>
      <w:r>
        <w:t xml:space="preserve"> the pre-processing and post-processing units</w:t>
      </w:r>
    </w:p>
    <w:p w14:paraId="50B7D5E9" w14:textId="77777777" w:rsidR="00996EA9" w:rsidRDefault="00996EA9" w:rsidP="00996EA9"/>
    <w:p w14:paraId="3EC3ABD2" w14:textId="77777777" w:rsidR="00996EA9" w:rsidRDefault="00996EA9" w:rsidP="00996EA9">
      <w:pPr>
        <w:rPr>
          <w:rFonts w:eastAsia="Times New Roman"/>
          <w:sz w:val="24"/>
          <w:szCs w:val="24"/>
          <w:lang w:val="en-CA"/>
        </w:rPr>
      </w:pPr>
      <w:r>
        <w:rPr>
          <w:lang w:val="en-CA"/>
        </w:rPr>
        <w:fldChar w:fldCharType="begin"/>
      </w:r>
      <w:r>
        <w:rPr>
          <w:lang w:val="en-CA"/>
        </w:rPr>
        <w:instrText xml:space="preserve"> REF _Ref75947422 \h  \* MERGEFORMAT </w:instrText>
      </w:r>
      <w:r>
        <w:rPr>
          <w:lang w:val="en-CA"/>
        </w:rPr>
      </w:r>
      <w:r>
        <w:rPr>
          <w:lang w:val="en-CA"/>
        </w:rPr>
        <w:fldChar w:fldCharType="separate"/>
      </w:r>
      <w:r>
        <w:t>Fig</w:t>
      </w:r>
      <w:hyperlink r:id="rId188" w:anchor="_Network_information_in" w:history="1">
        <w:r>
          <w:rPr>
            <w:rStyle w:val="Hyperlink"/>
          </w:rPr>
          <w:t>.</w:t>
        </w:r>
      </w:hyperlink>
      <w:r>
        <w:t xml:space="preserve"> </w:t>
      </w:r>
      <w:r>
        <w:rPr>
          <w:noProof/>
        </w:rPr>
        <w:t>2</w:t>
      </w:r>
      <w:r>
        <w:rPr>
          <w:lang w:val="en-CA"/>
        </w:rPr>
        <w:fldChar w:fldCharType="end"/>
      </w:r>
      <w:r>
        <w:rPr>
          <w:lang w:val="en-CA"/>
        </w:rPr>
        <w:t xml:space="preserve"> shows the network structure of the proposed NN filter. The first and last layers are regular convolutional layers with kernel size 3. The skip layer is a regular convolutional layer with kernel size 5. The structure of residual block (ResBlock) consists of 3 regular convolutional layers, where N denotes the number of ResBlock. N is set to 8 in this contribution. In the ResBlock, the first layer is a 1x1 convolutional layer followed by a ReLU activation function, the second layer is a 1x1 convolutional layer and the third layer is 3x3 convolutional layer. </w:t>
      </w:r>
      <w:r>
        <w:t xml:space="preserve">As for the </w:t>
      </w:r>
      <w:r>
        <w:rPr>
          <w:lang w:val="en-CA"/>
        </w:rPr>
        <w:t>internal convolutional layers</w:t>
      </w:r>
      <w:r>
        <w:t xml:space="preserve">, the </w:t>
      </w:r>
      <w:r>
        <w:rPr>
          <w:lang w:val="en-CA"/>
        </w:rPr>
        <w:t xml:space="preserve">number of feature maps is set as </w:t>
      </w:r>
      <w:r>
        <w:t>64</w:t>
      </w:r>
      <w:r>
        <w:rPr>
          <w:lang w:val="en-CA"/>
        </w:rPr>
        <w:t>.</w:t>
      </w:r>
    </w:p>
    <w:p w14:paraId="73A37852" w14:textId="77777777" w:rsidR="00996EA9" w:rsidRDefault="00996EA9" w:rsidP="00996EA9"/>
    <w:p w14:paraId="614BC43E" w14:textId="566F028B" w:rsidR="00996EA9" w:rsidRDefault="00996EA9" w:rsidP="00996EA9">
      <w:pPr>
        <w:jc w:val="center"/>
        <w:rPr>
          <w:lang w:val="en-CA"/>
        </w:rPr>
      </w:pPr>
      <w:r>
        <w:rPr>
          <w:noProof/>
        </w:rPr>
        <w:lastRenderedPageBreak/>
        <w:drawing>
          <wp:inline distT="0" distB="0" distL="0" distR="0" wp14:anchorId="186D9396" wp14:editId="09E2A20A">
            <wp:extent cx="4319905" cy="32385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319905" cy="3238500"/>
                    </a:xfrm>
                    <a:prstGeom prst="rect">
                      <a:avLst/>
                    </a:prstGeom>
                    <a:noFill/>
                    <a:ln>
                      <a:noFill/>
                    </a:ln>
                  </pic:spPr>
                </pic:pic>
              </a:graphicData>
            </a:graphic>
          </wp:inline>
        </w:drawing>
      </w:r>
    </w:p>
    <w:p w14:paraId="32B47270" w14:textId="77777777" w:rsidR="00996EA9" w:rsidRDefault="00996EA9" w:rsidP="00996EA9">
      <w:pPr>
        <w:jc w:val="center"/>
      </w:pPr>
      <w:bookmarkStart w:id="306" w:name="_Ref75876603"/>
      <w:bookmarkStart w:id="307" w:name="_Ref75947422"/>
      <w:r>
        <w:t>Fig.</w:t>
      </w:r>
      <w:bookmarkEnd w:id="306"/>
      <w:r>
        <w:t xml:space="preserve"> </w:t>
      </w:r>
      <w:bookmarkEnd w:id="307"/>
      <w:r>
        <w:t>2: Network architecture</w:t>
      </w:r>
    </w:p>
    <w:p w14:paraId="44929E73" w14:textId="4168EA0A" w:rsidR="00996EA9" w:rsidRDefault="002866D7" w:rsidP="00C13962">
      <w:r>
        <w:t>Q: Is the 5x5 convolution needed? Some other proposals of the same company don’t use it. Actually, the filter can be disabled at CTU or slice level, so it should not do any harm at least and only be used if beneficial.</w:t>
      </w:r>
    </w:p>
    <w:p w14:paraId="70E7479D" w14:textId="04802193" w:rsidR="002866D7" w:rsidRPr="008C3C93" w:rsidRDefault="002866D7" w:rsidP="00C13962">
      <w:r>
        <w:t>It is also pointed out that it should be straightforward to port the method to the library provided by Interdigital as that supports PyTorch.</w:t>
      </w:r>
    </w:p>
    <w:p w14:paraId="202A4D53" w14:textId="4972E359" w:rsidR="009F5910" w:rsidRPr="008C3C93" w:rsidRDefault="00B34699" w:rsidP="002B5B4F">
      <w:pPr>
        <w:pStyle w:val="berschrift9"/>
        <w:rPr>
          <w:rFonts w:eastAsia="Times New Roman"/>
          <w:szCs w:val="24"/>
          <w:lang w:val="en-CA"/>
        </w:rPr>
      </w:pPr>
      <w:hyperlink r:id="rId190" w:history="1">
        <w:r w:rsidR="009F5910" w:rsidRPr="008C3C93">
          <w:rPr>
            <w:rFonts w:eastAsia="Times New Roman"/>
            <w:color w:val="0000FF"/>
            <w:szCs w:val="24"/>
            <w:u w:val="single"/>
            <w:lang w:val="en-CA"/>
          </w:rPr>
          <w:t>JVET-X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7A4221E6" w14:textId="1005DB5E" w:rsidR="002866D7" w:rsidRDefault="002866D7" w:rsidP="002866D7">
      <w:pPr>
        <w:rPr>
          <w:rFonts w:eastAsia="Times New Roman"/>
          <w:sz w:val="24"/>
          <w:szCs w:val="24"/>
          <w:lang w:val="en-CA"/>
        </w:rPr>
      </w:pPr>
      <w:r>
        <w:rPr>
          <w:lang w:val="en-CA"/>
        </w:rPr>
        <w:t>This contribution reports the EE results of JVET-W015</w:t>
      </w:r>
      <w:r>
        <w:t>1</w:t>
      </w:r>
      <w:r>
        <w:rPr>
          <w:lang w:val="en-CA"/>
        </w:rPr>
        <w:t>, the neural-network-based in loop filter using depthwise separable convolution (DSC) in EE1-1.5</w:t>
      </w:r>
      <w:r>
        <w:t xml:space="preserve">. With </w:t>
      </w:r>
      <w:r>
        <w:rPr>
          <w:lang w:val="en-CA"/>
        </w:rPr>
        <w:t>VTM11+ V</w:t>
      </w:r>
      <w:r>
        <w:t xml:space="preserve">0056[2][3] as anchor and test platform, it is reported that </w:t>
      </w:r>
      <w:r>
        <w:rPr>
          <w:lang w:val="en-CA"/>
        </w:rPr>
        <w:t xml:space="preserve">luma BD-Rate of 1.14%, 0.99%, and 1.62% can be achieved </w:t>
      </w:r>
      <w:r>
        <w:t xml:space="preserve">from RA, LB and AI </w:t>
      </w:r>
      <w:r>
        <w:rPr>
          <w:lang w:val="en-CA"/>
        </w:rPr>
        <w:t>configurations, respectively.</w:t>
      </w:r>
    </w:p>
    <w:p w14:paraId="57889EA1" w14:textId="424B04EA" w:rsidR="00C13962" w:rsidRDefault="002C742D" w:rsidP="00C13962">
      <w:r>
        <w:t>Significantly less complexity than X0052, but Deblocking and SAO are still used (NN filter between the two).</w:t>
      </w:r>
    </w:p>
    <w:p w14:paraId="0FB6AF4C" w14:textId="6863C13A" w:rsidR="002C742D" w:rsidRPr="008C3C93" w:rsidRDefault="002C742D" w:rsidP="00C13962">
      <w:r>
        <w:t>It is pointed out that it would be desirable to investigate for which frames the filter is actually used (as the decoding time had been reduced significantly by allowing to disable it).</w:t>
      </w:r>
    </w:p>
    <w:p w14:paraId="3BE6F3EC" w14:textId="5CCA1320" w:rsidR="00131D30" w:rsidRPr="008C3C93" w:rsidRDefault="00B34699" w:rsidP="002B5B4F">
      <w:pPr>
        <w:pStyle w:val="berschrift9"/>
        <w:rPr>
          <w:rFonts w:eastAsia="Times New Roman"/>
          <w:szCs w:val="24"/>
          <w:lang w:val="en-CA"/>
        </w:rPr>
      </w:pPr>
      <w:hyperlink r:id="rId191" w:history="1">
        <w:r w:rsidR="00131D30" w:rsidRPr="008C3C93">
          <w:rPr>
            <w:rFonts w:eastAsia="Times New Roman"/>
            <w:color w:val="0000FF"/>
            <w:szCs w:val="24"/>
            <w:u w:val="single"/>
            <w:lang w:val="en-CA"/>
          </w:rPr>
          <w:t>JVET-X0064</w:t>
        </w:r>
      </w:hyperlink>
      <w:r w:rsidR="00131D30" w:rsidRPr="008C3C93">
        <w:rPr>
          <w:rFonts w:eastAsia="Times New Roman"/>
          <w:szCs w:val="24"/>
          <w:lang w:val="en-CA"/>
        </w:rPr>
        <w:t xml:space="preserve"> EE1-2.2: CNN-based Super Resolution for Video Coding Using Decoded Information [C. Lin, Y. Li, K. Zhang, L. Zhang (Bytedance)]</w:t>
      </w:r>
    </w:p>
    <w:p w14:paraId="70428499" w14:textId="6B30D5F2" w:rsidR="003E700F" w:rsidRDefault="003E700F" w:rsidP="003E700F">
      <w:pPr>
        <w:rPr>
          <w:lang w:val="en-CA"/>
        </w:rPr>
      </w:pPr>
      <w:r w:rsidRPr="003E700F">
        <w:rPr>
          <w:lang w:val="en-CA"/>
        </w:rPr>
        <w:t xml:space="preserve">This contribution reports the EE1-2.2 test results of JVET-W0099. JVET-W0099 presents a convolutional neural network-based super resolution scheme for video coding. Compared with VTM-11.0 with new MCTF enabled, the proposed method reportedly shows on average {-6.15%, 5.58%, -2.31%} and {-10.04%, 20.44%, -6.16%} BD-rate </w:t>
      </w:r>
      <w:r w:rsidRPr="003E700F">
        <w:rPr>
          <w:rFonts w:hint="eastAsia"/>
          <w:lang w:val="en-CA"/>
        </w:rPr>
        <w:t>changes</w:t>
      </w:r>
      <w:r w:rsidRPr="003E700F">
        <w:rPr>
          <w:lang w:val="en-CA"/>
        </w:rPr>
        <w:t xml:space="preserve"> for {Y, U, V} under RA and AI configurations, respectively.</w:t>
      </w:r>
    </w:p>
    <w:p w14:paraId="4B8C9FCC" w14:textId="7072640B" w:rsidR="003E700F" w:rsidRPr="003E700F" w:rsidRDefault="003E700F" w:rsidP="003E700F">
      <w:pPr>
        <w:rPr>
          <w:lang w:val="en-CA"/>
        </w:rPr>
      </w:pPr>
      <w:r>
        <w:rPr>
          <w:lang w:val="en-CA"/>
        </w:rPr>
        <w:t>Luma: Two different models for I-slice and B-slice (I-slice model larger); chroma only one model.</w:t>
      </w:r>
    </w:p>
    <w:p w14:paraId="4F4C9EBF" w14:textId="20435BA7" w:rsidR="00C13962" w:rsidRDefault="003E700F" w:rsidP="00C13962">
      <w:r>
        <w:t>Is the better performance in intra due to the larger model with 96 channels? The proponent mentions that the performance does not drop much when using 64 channels.</w:t>
      </w:r>
    </w:p>
    <w:p w14:paraId="531FCD57" w14:textId="74214B19" w:rsidR="00276930" w:rsidRDefault="00276930" w:rsidP="00C13962">
      <w:r>
        <w:lastRenderedPageBreak/>
        <w:t>Why only L1 as training criterion? No specific reason (except that it is commonly used in SR), L2 fine-tuning might improve results</w:t>
      </w:r>
    </w:p>
    <w:p w14:paraId="3C4B046E" w14:textId="474286A4" w:rsidR="00276930" w:rsidRPr="008C3C93" w:rsidRDefault="00276930" w:rsidP="00C13962">
      <w:r>
        <w:t>Processing is currently done in 128x128 blocks. Would line-wise processing be possible?</w:t>
      </w:r>
    </w:p>
    <w:p w14:paraId="262871D6" w14:textId="56B1D49B" w:rsidR="00131D30" w:rsidRPr="008C3C93" w:rsidRDefault="00B34699" w:rsidP="002B5B4F">
      <w:pPr>
        <w:pStyle w:val="berschrift9"/>
        <w:rPr>
          <w:rFonts w:eastAsia="Times New Roman"/>
          <w:szCs w:val="24"/>
          <w:lang w:val="en-CA"/>
        </w:rPr>
      </w:pPr>
      <w:hyperlink r:id="rId192" w:history="1">
        <w:r w:rsidR="00131D30" w:rsidRPr="008C3C93">
          <w:rPr>
            <w:rFonts w:eastAsia="Times New Roman"/>
            <w:color w:val="0000FF"/>
            <w:szCs w:val="24"/>
            <w:u w:val="single"/>
            <w:lang w:val="en-CA"/>
          </w:rPr>
          <w:t>JVET-X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33936D5D" w:rsidR="00C13962" w:rsidRPr="008C3C93" w:rsidRDefault="002C742D" w:rsidP="00C13962">
      <w:r>
        <w:t>No need for presentation, largely identical with JVET-W0100 which was presented in previous meeting.</w:t>
      </w:r>
    </w:p>
    <w:p w14:paraId="78A3F50E" w14:textId="0A505A14" w:rsidR="00131D30" w:rsidRPr="008C3C93" w:rsidRDefault="00B34699" w:rsidP="002B5B4F">
      <w:pPr>
        <w:pStyle w:val="berschrift9"/>
        <w:rPr>
          <w:rFonts w:eastAsia="Times New Roman"/>
          <w:szCs w:val="24"/>
          <w:lang w:val="en-CA"/>
        </w:rPr>
      </w:pPr>
      <w:hyperlink r:id="rId193" w:history="1">
        <w:r w:rsidR="00131D30" w:rsidRPr="008C3C93">
          <w:rPr>
            <w:rFonts w:eastAsia="Times New Roman"/>
            <w:color w:val="0000FF"/>
            <w:szCs w:val="24"/>
            <w:u w:val="single"/>
            <w:lang w:val="en-CA"/>
          </w:rPr>
          <w:t>JVET-X006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0FBB8D93" w14:textId="77777777" w:rsidR="002C742D" w:rsidRPr="002C742D" w:rsidRDefault="002C742D" w:rsidP="002C74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pPr>
      <w:r w:rsidRPr="002C742D">
        <w:t>This contribution presents the experimental results of the EE1-1.6, i.e., the combined test of EE1-1.2 and EE1-1.4. In this combined test, convolutional neural network-based models are utilized for in-loop filtering. Compared with VTM-11.0 + NewMCTF, the test results reportedly show on average {9.80%, 21.20%, 21.17%}, {8.52%, 14.33%, 14.24%}, and {7.39%, 19.28%, 19.37%} BD-rate reductions for {Y, Cb, Cr} under RA, LDB, and AI configurations, respectively.</w:t>
      </w:r>
    </w:p>
    <w:p w14:paraId="6B835FB1" w14:textId="7AFF7578" w:rsidR="002C742D" w:rsidRDefault="002C742D" w:rsidP="002C742D">
      <w:pPr>
        <w:rPr>
          <w:lang w:val="en-CA"/>
        </w:rPr>
      </w:pPr>
      <w:r>
        <w:rPr>
          <w:lang w:val="en-CA"/>
        </w:rPr>
        <w:t>In the JVET-W meeting, several deep learning-based in-loop filtering methods were proposed to further improve the coding efficiency of VVC. Those methods are then further studied in EE1</w:t>
      </w:r>
      <w:r w:rsidRPr="00B84B34">
        <w:rPr>
          <w:lang w:val="en-CA"/>
        </w:rPr>
        <w:t>.</w:t>
      </w:r>
      <w:r>
        <w:rPr>
          <w:lang w:val="en-CA"/>
        </w:rPr>
        <w:t xml:space="preserve"> Specifically, EE1-1.2 investigates a deep in-loop filter with adaptive model selection and external attention, while EE1-1.4 investigates a neural network-based in-loop filter with residual scaling.</w:t>
      </w:r>
      <w:r>
        <w:rPr>
          <w:rFonts w:hint="eastAsia"/>
          <w:lang w:val="en-CA"/>
        </w:rPr>
        <w:t xml:space="preserve"> </w:t>
      </w:r>
      <w:r>
        <w:rPr>
          <w:lang w:val="en-CA"/>
        </w:rPr>
        <w:t>Thi</w:t>
      </w:r>
      <w:r w:rsidRPr="005B217D">
        <w:rPr>
          <w:lang w:val="en-CA"/>
        </w:rPr>
        <w:t xml:space="preserve">s contribution </w:t>
      </w:r>
      <w:r>
        <w:rPr>
          <w:lang w:val="en-CA" w:eastAsia="zh-CN"/>
        </w:rPr>
        <w:t>presents the experimental results of EE1-1.6, i.e. the combined test</w:t>
      </w:r>
      <w:r>
        <w:rPr>
          <w:lang w:eastAsia="zh-CN"/>
        </w:rPr>
        <w:t xml:space="preserve"> of EE1-1.2 and EE1-1.4.</w:t>
      </w:r>
    </w:p>
    <w:p w14:paraId="479C6A96" w14:textId="2A1D01AB" w:rsidR="00C13962" w:rsidRDefault="007745C1" w:rsidP="00C13962">
      <w:r>
        <w:t>Deblocking is disabled.</w:t>
      </w:r>
    </w:p>
    <w:p w14:paraId="35D5B3BF" w14:textId="1638AF83" w:rsidR="007745C1" w:rsidRDefault="007745C1" w:rsidP="00C13962">
      <w:r>
        <w:t>4 models are used (compared to 24 in X0065)</w:t>
      </w:r>
      <w:r w:rsidR="0001797C">
        <w:t>. It is highly beneficial that the previous block-level model selection was removed.</w:t>
      </w:r>
    </w:p>
    <w:p w14:paraId="31FE6BCE" w14:textId="611D26C0" w:rsidR="007745C1" w:rsidRDefault="007745C1" w:rsidP="00C13962">
      <w:r>
        <w:t>Training is using L1 until convergence, and then switches to L2.</w:t>
      </w:r>
    </w:p>
    <w:p w14:paraId="36647322" w14:textId="2469FD20" w:rsidR="00A83D3B" w:rsidRDefault="00A83D3B" w:rsidP="00C13962">
      <w:r>
        <w:t>No preprocessing of training data (compressed using VTM)</w:t>
      </w:r>
    </w:p>
    <w:p w14:paraId="0E376F48" w14:textId="66C2FAD2" w:rsidR="00A83D3B" w:rsidRDefault="00A83D3B" w:rsidP="00C13962">
      <w:r>
        <w:t>It is pointed out that the proposal was not cross-checked yet.</w:t>
      </w:r>
    </w:p>
    <w:p w14:paraId="228D5E68" w14:textId="25823B0F" w:rsidR="0001797C" w:rsidRDefault="0001797C" w:rsidP="00C13962">
      <w:pPr>
        <w:rPr>
          <w:ins w:id="308" w:author="Jens-Rainer Ohm" w:date="2021-10-13T18:23:00Z"/>
        </w:rPr>
      </w:pPr>
      <w:r>
        <w:t xml:space="preserve">The proponents suggested to select their proposal as a “base software” for the NN exploration. Other experts expressed that </w:t>
      </w:r>
      <w:ins w:id="309" w:author="Jens-Rainer Ohm" w:date="2021-10-13T18:10:00Z">
        <w:r w:rsidR="00860059">
          <w:t xml:space="preserve">at this moment the status of the exploration does not </w:t>
        </w:r>
      </w:ins>
      <w:ins w:id="310" w:author="Jens-Rainer Ohm" w:date="2021-10-13T18:11:00Z">
        <w:r w:rsidR="00860059">
          <w:t>yet justify</w:t>
        </w:r>
      </w:ins>
      <w:ins w:id="311" w:author="Jens-Rainer Ohm" w:date="2021-10-13T18:10:00Z">
        <w:r w:rsidR="00860059">
          <w:t xml:space="preserve"> a</w:t>
        </w:r>
      </w:ins>
      <w:ins w:id="312" w:author="Jens-Rainer Ohm" w:date="2021-10-13T18:11:00Z">
        <w:r w:rsidR="00860059">
          <w:t>n</w:t>
        </w:r>
      </w:ins>
      <w:ins w:id="313" w:author="Jens-Rainer Ohm" w:date="2021-10-13T18:10:00Z">
        <w:r w:rsidR="00860059">
          <w:t xml:space="preserve"> </w:t>
        </w:r>
      </w:ins>
      <w:ins w:id="314" w:author="Jens-Rainer Ohm" w:date="2021-10-13T18:11:00Z">
        <w:r w:rsidR="00860059">
          <w:t>official</w:t>
        </w:r>
      </w:ins>
      <w:ins w:id="315" w:author="Jens-Rainer Ohm" w:date="2021-10-13T18:10:00Z">
        <w:r w:rsidR="00860059">
          <w:t xml:space="preserve"> software </w:t>
        </w:r>
      </w:ins>
      <w:ins w:id="316" w:author="Jens-Rainer Ohm" w:date="2021-10-13T18:11:00Z">
        <w:r w:rsidR="00860059">
          <w:t xml:space="preserve">package </w:t>
        </w:r>
      </w:ins>
      <w:ins w:id="317" w:author="Jens-Rainer Ohm" w:date="2021-10-13T18:10:00Z">
        <w:r w:rsidR="00860059">
          <w:t>development</w:t>
        </w:r>
      </w:ins>
      <w:ins w:id="318" w:author="Jens-Rainer Ohm" w:date="2021-10-13T18:11:00Z">
        <w:r w:rsidR="00860059">
          <w:t>. I</w:t>
        </w:r>
      </w:ins>
      <w:del w:id="319" w:author="Jens-Rainer Ohm" w:date="2021-10-13T18:11:00Z">
        <w:r w:rsidDel="00860059">
          <w:delText>i</w:delText>
        </w:r>
      </w:del>
      <w:r>
        <w:t xml:space="preserve">t would be more </w:t>
      </w:r>
      <w:r w:rsidR="00A83D3B">
        <w:t>desirable to investigate the interrelationship with ECM (see discussion on this elsewhere).</w:t>
      </w:r>
    </w:p>
    <w:p w14:paraId="10206AB2" w14:textId="2840D895" w:rsidR="00A902D5" w:rsidRDefault="00A902D5" w:rsidP="00C13962">
      <w:pPr>
        <w:rPr>
          <w:ins w:id="320" w:author="Jens-Rainer Ohm" w:date="2021-10-13T18:13:00Z"/>
        </w:rPr>
      </w:pPr>
      <w:ins w:id="321" w:author="Jens-Rainer Ohm" w:date="2021-10-13T18:23:00Z">
        <w:r>
          <w:t xml:space="preserve">It is </w:t>
        </w:r>
      </w:ins>
      <w:ins w:id="322" w:author="Jens-Rainer Ohm" w:date="2021-10-13T18:24:00Z">
        <w:r>
          <w:t xml:space="preserve">also pointed out that there was an agreement at the previous meeting (and confirmed in the current meeting, see notes under BoG report), that </w:t>
        </w:r>
      </w:ins>
      <w:ins w:id="323" w:author="Jens-Rainer Ohm" w:date="2021-10-13T18:25:00Z">
        <w:r>
          <w:t>for a proposal considered for “adoption” also the training process should be cross-checked.</w:t>
        </w:r>
      </w:ins>
    </w:p>
    <w:p w14:paraId="2C4C5468" w14:textId="01ECEDED" w:rsidR="001A647A" w:rsidRPr="008C3C93" w:rsidRDefault="001A647A" w:rsidP="00C13962">
      <w:ins w:id="324" w:author="Jens-Rainer Ohm" w:date="2021-10-13T18:13:00Z">
        <w:r>
          <w:t xml:space="preserve">The proposal could also be kept in the </w:t>
        </w:r>
      </w:ins>
      <w:ins w:id="325" w:author="Jens-Rainer Ohm" w:date="2021-10-13T18:14:00Z">
        <w:r>
          <w:t>EE on loop filters without further modification</w:t>
        </w:r>
      </w:ins>
      <w:ins w:id="326" w:author="Jens-Rainer Ohm" w:date="2021-10-13T18:15:00Z">
        <w:r>
          <w:t>, and get a cross-check done</w:t>
        </w:r>
      </w:ins>
      <w:ins w:id="327" w:author="Jens-Rainer Ohm" w:date="2021-10-13T18:26:00Z">
        <w:r w:rsidR="00A902D5">
          <w:t xml:space="preserve"> (for inference at least, and possibly for training).</w:t>
        </w:r>
      </w:ins>
    </w:p>
    <w:p w14:paraId="7B9C91EC" w14:textId="06153443" w:rsidR="00131D30" w:rsidRPr="008C3C93" w:rsidRDefault="00B34699" w:rsidP="002B5B4F">
      <w:pPr>
        <w:pStyle w:val="berschrift9"/>
        <w:rPr>
          <w:rFonts w:eastAsia="Times New Roman"/>
          <w:szCs w:val="24"/>
          <w:lang w:val="en-CA"/>
        </w:rPr>
      </w:pPr>
      <w:hyperlink r:id="rId194" w:history="1">
        <w:r w:rsidR="00131D30" w:rsidRPr="008C3C93">
          <w:rPr>
            <w:rFonts w:eastAsia="Times New Roman"/>
            <w:color w:val="0000FF"/>
            <w:szCs w:val="24"/>
            <w:u w:val="single"/>
            <w:lang w:val="en-CA"/>
          </w:rPr>
          <w:t>JVET-X0074</w:t>
        </w:r>
      </w:hyperlink>
      <w:r w:rsidR="00131D30" w:rsidRPr="008C3C93">
        <w:rPr>
          <w:rFonts w:eastAsia="Times New Roman"/>
          <w:szCs w:val="24"/>
          <w:lang w:val="en-CA"/>
        </w:rPr>
        <w:t xml:space="preserve"> EE1-2.4: 1.5x/2.0x Upsample method for NN-Based Super-Resolution Post-Filters [K. Takada, Y. Yasugi, T. Chujoh, T. Ikai (Sharp)]</w:t>
      </w:r>
    </w:p>
    <w:p w14:paraId="55D3C324" w14:textId="77777777" w:rsidR="003F1110" w:rsidRDefault="003F1110" w:rsidP="003F1110">
      <w:pPr>
        <w:rPr>
          <w:lang w:val="en-CA" w:eastAsia="ja-JP"/>
        </w:rPr>
      </w:pPr>
      <w:r>
        <w:rPr>
          <w:szCs w:val="22"/>
          <w:lang w:val="en-CA" w:eastAsia="ja-JP"/>
        </w:rPr>
        <w:t>This contribution reports an EE test result of JVET-W0132,</w:t>
      </w:r>
      <w:r>
        <w:rPr>
          <w:szCs w:val="22"/>
          <w:lang w:val="en-CA"/>
        </w:rPr>
        <w:t xml:space="preserve"> a super-resolution post-filter using linear interpolation in feature domain to support arbitrary scaling factor. In </w:t>
      </w:r>
      <w:proofErr w:type="gramStart"/>
      <w:r>
        <w:rPr>
          <w:szCs w:val="22"/>
          <w:lang w:val="en-CA"/>
        </w:rPr>
        <w:t>this experiments</w:t>
      </w:r>
      <w:proofErr w:type="gramEnd"/>
      <w:r>
        <w:rPr>
          <w:szCs w:val="22"/>
          <w:lang w:val="en-CA"/>
        </w:rPr>
        <w:t>,</w:t>
      </w:r>
      <w:r>
        <w:rPr>
          <w:lang w:val="en-CA" w:eastAsia="ja-JP"/>
        </w:rPr>
        <w:t xml:space="preserve"> the performance of NN based 1.5 x and 2.0x scaling are studied compared to RPR anchor. It is reported that</w:t>
      </w:r>
    </w:p>
    <w:p w14:paraId="37F22248"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2.0x, the bd-rate gain is 1.64% in class A1 and 6.03% in class A2 against RPR anchor (2.0x)</w:t>
      </w:r>
    </w:p>
    <w:p w14:paraId="5F19F4B4"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1.5x, the bd-rate gain is 1.71% in class A1 and 3.39% in class A2 against RPR anchor (1.5x)</w:t>
      </w:r>
    </w:p>
    <w:p w14:paraId="01CD8159" w14:textId="43E7F2A6" w:rsidR="003F1110" w:rsidRDefault="003F1110" w:rsidP="003F1110">
      <w:pPr>
        <w:rPr>
          <w:lang w:val="en-CA" w:eastAsia="ja-JP"/>
        </w:rPr>
      </w:pPr>
      <w:r>
        <w:rPr>
          <w:lang w:val="en-CA" w:eastAsia="ja-JP"/>
        </w:rPr>
        <w:t>The number of parameters of the used model was 336k.</w:t>
      </w:r>
    </w:p>
    <w:p w14:paraId="34549071" w14:textId="6083F7D0" w:rsidR="003F1110" w:rsidRDefault="003F1110" w:rsidP="003F1110">
      <w:pPr>
        <w:rPr>
          <w:lang w:val="en-CA" w:eastAsia="ja-JP"/>
        </w:rPr>
      </w:pPr>
      <w:r>
        <w:rPr>
          <w:lang w:val="en-CA" w:eastAsia="ja-JP"/>
        </w:rPr>
        <w:t>Model is simplified ESRGAN, linear interpolation (bicubic) in feature domain (not pixel domain)</w:t>
      </w:r>
    </w:p>
    <w:p w14:paraId="03B8736D" w14:textId="77777777" w:rsidR="003F1110" w:rsidRDefault="003F1110" w:rsidP="003F1110">
      <w:pPr>
        <w:rPr>
          <w:lang w:val="en-CA" w:eastAsia="ja-JP"/>
        </w:rPr>
      </w:pPr>
    </w:p>
    <w:p w14:paraId="7682930D" w14:textId="23EA3646" w:rsidR="00C13962" w:rsidRPr="008C3C93" w:rsidRDefault="003E700F" w:rsidP="00C13962">
      <w:r>
        <w:t>Presentation deck should be uploaded.</w:t>
      </w:r>
    </w:p>
    <w:p w14:paraId="5426B839" w14:textId="167C3FED" w:rsidR="00D11740" w:rsidRPr="008C3C93" w:rsidRDefault="00B34699" w:rsidP="002B5B4F">
      <w:pPr>
        <w:pStyle w:val="berschrift9"/>
        <w:rPr>
          <w:rFonts w:eastAsia="Times New Roman"/>
          <w:szCs w:val="24"/>
          <w:lang w:val="en-CA"/>
        </w:rPr>
      </w:pPr>
      <w:hyperlink r:id="rId195" w:history="1">
        <w:r w:rsidR="00D11740" w:rsidRPr="008C3C93">
          <w:rPr>
            <w:rFonts w:eastAsia="Times New Roman"/>
            <w:color w:val="0000FF"/>
            <w:szCs w:val="24"/>
            <w:u w:val="single"/>
            <w:lang w:val="en-CA"/>
          </w:rPr>
          <w:t>JVET-X0107</w:t>
        </w:r>
      </w:hyperlink>
      <w:r w:rsidR="00D11740" w:rsidRPr="008C3C93">
        <w:rPr>
          <w:rFonts w:eastAsia="Times New Roman"/>
          <w:szCs w:val="24"/>
          <w:lang w:val="en-CA"/>
        </w:rPr>
        <w:t xml:space="preserve"> EE1-2.3: Neural Network-based Super Resolution [A. M. Kotra, K. Reuzé, J. Chen, H. Wang, M. Karczewicz, J. Li (Qualcomm)]</w:t>
      </w:r>
    </w:p>
    <w:p w14:paraId="12DB4937" w14:textId="0BD92B62" w:rsidR="00276930" w:rsidRDefault="00276930" w:rsidP="00276930">
      <w:r>
        <w:t xml:space="preserve">No need for presentation, largely identical with JVET-W0105 which </w:t>
      </w:r>
      <w:r w:rsidR="00C46C40">
        <w:t xml:space="preserve">was </w:t>
      </w:r>
      <w:r>
        <w:t>presented in previous meeting.</w:t>
      </w:r>
    </w:p>
    <w:p w14:paraId="37AD1541" w14:textId="04302326" w:rsidR="00C13962" w:rsidRDefault="00C13962" w:rsidP="00C13962"/>
    <w:p w14:paraId="1A501FE3" w14:textId="77777777" w:rsidR="00CA11BD" w:rsidRPr="00E45029" w:rsidRDefault="00B34699" w:rsidP="00BA5696">
      <w:pPr>
        <w:pStyle w:val="berschrift9"/>
        <w:rPr>
          <w:rFonts w:eastAsia="Times New Roman"/>
          <w:szCs w:val="24"/>
          <w:lang w:eastAsia="en-DE"/>
        </w:rPr>
      </w:pPr>
      <w:hyperlink r:id="rId196" w:history="1">
        <w:r w:rsidR="00CA11BD" w:rsidRPr="00E45029">
          <w:rPr>
            <w:rFonts w:eastAsia="Times New Roman"/>
            <w:color w:val="0000FF"/>
            <w:szCs w:val="24"/>
            <w:u w:val="single"/>
            <w:lang w:val="en-CA" w:eastAsia="en-DE"/>
          </w:rPr>
          <w:t>JVET-X0184</w:t>
        </w:r>
      </w:hyperlink>
      <w:r w:rsidR="00CA11BD" w:rsidRPr="00E45029">
        <w:rPr>
          <w:rFonts w:eastAsia="Times New Roman"/>
          <w:szCs w:val="24"/>
          <w:lang w:val="en-CA" w:eastAsia="en-DE"/>
        </w:rPr>
        <w:t xml:space="preserve"> Cross-check of JVET-X0107 (EE1-2.3: Neural Network-based Super Resolution) [</w:t>
      </w:r>
      <w:hyperlink r:id="rId197" w:history="1">
        <w:r w:rsidR="00CA11BD" w:rsidRPr="00E45029">
          <w:rPr>
            <w:rFonts w:eastAsia="Times New Roman"/>
            <w:szCs w:val="24"/>
            <w:lang w:val="en-CA" w:eastAsia="en-DE"/>
          </w:rPr>
          <w:t>K. Takada (Sharp)</w:t>
        </w:r>
      </w:hyperlink>
      <w:r w:rsidR="00CA11BD" w:rsidRPr="00E45029">
        <w:rPr>
          <w:rFonts w:eastAsia="Times New Roman"/>
          <w:szCs w:val="24"/>
          <w:lang w:val="en-CA" w:eastAsia="en-DE"/>
        </w:rPr>
        <w:t>] [late] [miss]</w:t>
      </w:r>
    </w:p>
    <w:p w14:paraId="45C10E58" w14:textId="77777777" w:rsidR="00CA11BD" w:rsidRPr="008C3C93" w:rsidRDefault="00CA11BD" w:rsidP="00C13962"/>
    <w:p w14:paraId="0FB59042" w14:textId="2C351B78" w:rsidR="00D11740" w:rsidRPr="008C3C93" w:rsidRDefault="00B34699" w:rsidP="002B5B4F">
      <w:pPr>
        <w:pStyle w:val="berschrift9"/>
        <w:rPr>
          <w:rFonts w:eastAsia="Times New Roman"/>
          <w:szCs w:val="24"/>
          <w:lang w:val="en-CA"/>
        </w:rPr>
      </w:pPr>
      <w:hyperlink r:id="rId198" w:history="1">
        <w:r w:rsidR="00D11740" w:rsidRPr="008C3C93">
          <w:rPr>
            <w:rFonts w:eastAsia="Times New Roman"/>
            <w:color w:val="0000FF"/>
            <w:szCs w:val="24"/>
            <w:u w:val="single"/>
            <w:lang w:val="en-CA"/>
          </w:rPr>
          <w:t>JVET-X0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21C302A7" w14:textId="7AB07B19" w:rsidR="009A59DF" w:rsidRDefault="009A59DF" w:rsidP="009A59DF">
      <w:pPr>
        <w:rPr>
          <w:lang w:val="en-GB"/>
        </w:rPr>
      </w:pPr>
      <w:r>
        <w:rPr>
          <w:lang w:val="en-GB"/>
        </w:rPr>
        <w:t xml:space="preserve">This Exploration Experiment (EE) contribution studies the content-adaptive Convolutional Neural Network (CNN) post-processing filter </w:t>
      </w:r>
      <w:r>
        <w:rPr>
          <w:szCs w:val="22"/>
          <w:lang w:val="en-GB"/>
        </w:rPr>
        <w:t>presented in JVET-W0057. Two experiments were carried out. In the first one (EE1-1.1.1), content-adaptive CNNs were used. In the second one (EE1-1.1.2), pre-trained CNNs were used. A scaling factor determines the strength of the filter to be applied to the output. The scaling factor is selected by the encoder and signalled as a slice-level parameter within the bitstream. In addition, there is Coding Tree Unit (CTU) level control that allows the encoder to switch the filter on and off separately for luma and chroma. The evaluation was done on top of the VVC Test Model (VTM) 11.0 with Neural Network for Video Coding (NNVC) technology 1.0, using the Random Access (RA) configuration. It is reported that the proposed content-adaptation technique increases the overall BD-rate gains (over all classes) from -0.36% (Y), -0.13% (U), -0.82% (V) to -2.51% (Y), -5.86% (U), -3.86% (V).</w:t>
      </w:r>
    </w:p>
    <w:p w14:paraId="5F6F795F" w14:textId="5E7F4B2B" w:rsidR="009A59DF" w:rsidRDefault="009A59DF" w:rsidP="009A59DF">
      <w:pPr>
        <w:rPr>
          <w:lang w:val="en-GB"/>
        </w:rPr>
      </w:pPr>
      <w:r>
        <w:rPr>
          <w:lang w:val="en-GB"/>
        </w:rPr>
        <w:t>Presentation deck should be uploaded.</w:t>
      </w:r>
    </w:p>
    <w:p w14:paraId="54739ED7" w14:textId="40AFCFD7" w:rsidR="009A59DF" w:rsidRDefault="009A59DF" w:rsidP="009A59DF">
      <w:pPr>
        <w:rPr>
          <w:lang w:val="en-GB"/>
        </w:rPr>
      </w:pPr>
      <w:r>
        <w:rPr>
          <w:lang w:val="en-GB"/>
        </w:rPr>
        <w:t>Fine-tuning is done per sequence/QP. This is not included in the encoding run times, and it is also a two-pass encoding.</w:t>
      </w:r>
    </w:p>
    <w:p w14:paraId="33C52F97" w14:textId="5806BE63" w:rsidR="009A59DF" w:rsidRDefault="009A59DF" w:rsidP="009A59DF">
      <w:pPr>
        <w:rPr>
          <w:lang w:val="en-GB"/>
        </w:rPr>
      </w:pPr>
      <w:r>
        <w:rPr>
          <w:lang w:val="en-GB"/>
        </w:rPr>
        <w:t>Number of parameters to be transmitted for fine-tuned parameters (once per sequence) is around 1%.</w:t>
      </w:r>
    </w:p>
    <w:p w14:paraId="0C6B9693" w14:textId="77777777" w:rsidR="00C13962" w:rsidRPr="008C3C93" w:rsidRDefault="00C13962" w:rsidP="00C13962"/>
    <w:p w14:paraId="42C4923B" w14:textId="1EDCF1FD" w:rsidR="00287035" w:rsidRPr="008C3C93" w:rsidRDefault="00B34699" w:rsidP="002B5B4F">
      <w:pPr>
        <w:pStyle w:val="berschrift9"/>
        <w:rPr>
          <w:rFonts w:eastAsia="Times New Roman"/>
          <w:szCs w:val="24"/>
          <w:lang w:val="en-CA"/>
        </w:rPr>
      </w:pPr>
      <w:hyperlink r:id="rId199" w:history="1">
        <w:r w:rsidR="00287035" w:rsidRPr="008C3C93">
          <w:rPr>
            <w:rFonts w:eastAsia="Times New Roman"/>
            <w:color w:val="0000FF"/>
            <w:szCs w:val="24"/>
            <w:u w:val="single"/>
            <w:lang w:val="en-CA"/>
          </w:rPr>
          <w:t>JVET-X0117</w:t>
        </w:r>
      </w:hyperlink>
      <w:r w:rsidR="00287035" w:rsidRPr="008C3C93">
        <w:rPr>
          <w:rFonts w:eastAsia="Times New Roman"/>
          <w:szCs w:val="24"/>
          <w:lang w:val="en-CA"/>
        </w:rPr>
        <w:t xml:space="preserve"> EE1-2.1: Super Resolution with existing VVC functionality [E. Alshina, J. Sauer (Huawei)]</w:t>
      </w:r>
    </w:p>
    <w:p w14:paraId="30F0F068" w14:textId="77777777" w:rsidR="00276930" w:rsidRPr="00276930" w:rsidRDefault="00276930" w:rsidP="00276930">
      <w:pPr>
        <w:rPr>
          <w:lang w:val="en-CA"/>
        </w:rPr>
      </w:pPr>
      <w:r w:rsidRPr="00276930">
        <w:rPr>
          <w:lang w:val="en-CA"/>
        </w:rPr>
        <w:t>This contribution reports the performance of RPR tool in VVC if tested for providing super-resolution functionality (test 2.1 in EE1). Experiments are limited to scaling factor 2.0 only. In average under AhG11 test conditions gain (in PSNR) 1.0 % in random access and 0.5% in all intra configuration can be achieved. Gain is higher in MS-SSIM metric (2.0% in random access and 1.5% in all intra configuration).</w:t>
      </w:r>
    </w:p>
    <w:p w14:paraId="03071A71" w14:textId="0019306A" w:rsidR="00265D5B" w:rsidRPr="008C3C93" w:rsidRDefault="00265D5B" w:rsidP="00C13962">
      <w:r>
        <w:t xml:space="preserve">Encoding time is approx. 125% as always both resolutions are encoded to decide which one is </w:t>
      </w:r>
      <w:proofErr w:type="gramStart"/>
      <w:r>
        <w:t>better.Almost</w:t>
      </w:r>
      <w:proofErr w:type="gramEnd"/>
      <w:r>
        <w:t xml:space="preserve"> only used for class A1, and only at lowest rate point.</w:t>
      </w:r>
    </w:p>
    <w:p w14:paraId="0A2AB103" w14:textId="6EF695C5" w:rsidR="00287035" w:rsidRPr="008C3C93" w:rsidRDefault="00B34699" w:rsidP="002B5B4F">
      <w:pPr>
        <w:pStyle w:val="berschrift9"/>
        <w:rPr>
          <w:rFonts w:eastAsia="Times New Roman"/>
          <w:szCs w:val="24"/>
          <w:lang w:val="en-CA"/>
        </w:rPr>
      </w:pPr>
      <w:hyperlink r:id="rId200"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2A0D476"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This contribution reports the EE1 results for the contribution JVET-W0081 presented during the 23</w:t>
      </w:r>
      <w:r w:rsidRPr="00C42B3E">
        <w:rPr>
          <w:rFonts w:eastAsia="Times New Roman"/>
          <w:vertAlign w:val="superscript"/>
          <w:lang w:val="en-CA"/>
        </w:rPr>
        <w:t>rd</w:t>
      </w:r>
      <w:r w:rsidRPr="00C42B3E">
        <w:rPr>
          <w:rFonts w:eastAsia="Times New Roman"/>
          <w:lang w:val="en-CA"/>
        </w:rPr>
        <w:t xml:space="preserve"> JVET meeting.</w:t>
      </w:r>
    </w:p>
    <w:p w14:paraId="6F036571"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 xml:space="preserve">Mean BD-rate reductions of -2.87% -2.32% -2.37% and -1.38% -0.55% -0.82% in AI and RA configurations respectively are reported when comparing VTM-11.0-NNVC including the low complexity version of the neural network-based intra prediction mode with respect to VTM-11.0-NNVC. The </w:t>
      </w:r>
      <w:r w:rsidRPr="00C42B3E">
        <w:rPr>
          <w:rFonts w:eastAsia="Times New Roman"/>
          <w:lang w:val="en-CA"/>
        </w:rPr>
        <w:lastRenderedPageBreak/>
        <w:t>complexity (in MAC/pixel) of the low complexity version of the neural network-based intra prediction mode is about 12 times smaller than its regular version.</w:t>
      </w:r>
    </w:p>
    <w:p w14:paraId="2E377E8A" w14:textId="25621603" w:rsidR="004816C7" w:rsidRDefault="004816C7" w:rsidP="00C13962">
      <w:r>
        <w:t xml:space="preserve">Presentation deck should be </w:t>
      </w:r>
      <w:proofErr w:type="gramStart"/>
      <w:r>
        <w:t>uploaded.Numbers</w:t>
      </w:r>
      <w:proofErr w:type="gramEnd"/>
      <w:r>
        <w:t xml:space="preserve"> above are for “test 4” (lowest complexity version</w:t>
      </w:r>
      <w:r w:rsidR="001F61B3">
        <w:t>, integer 16 bit</w:t>
      </w:r>
      <w:r>
        <w:t>).</w:t>
      </w:r>
    </w:p>
    <w:p w14:paraId="09BE8686" w14:textId="0153202B" w:rsidR="004816C7" w:rsidRDefault="004816C7" w:rsidP="00C13962">
      <w:r>
        <w:t>For test 1 (highest complexity) version luma gains are 3.3%, 1.6% for AI/RA</w:t>
      </w:r>
      <w:r w:rsidR="001F61B3">
        <w:t>.</w:t>
      </w:r>
    </w:p>
    <w:p w14:paraId="3333B4CD" w14:textId="0CC51F6C" w:rsidR="004816C7" w:rsidRDefault="004816C7" w:rsidP="00C13962">
      <w:r>
        <w:t>Cross-checker report</w:t>
      </w:r>
      <w:r w:rsidR="001F61B3">
        <w:t>s perfect matching for integer version.</w:t>
      </w:r>
    </w:p>
    <w:p w14:paraId="21E0B952" w14:textId="2869276B" w:rsidR="004816C7" w:rsidRPr="008C3C93" w:rsidRDefault="004816C7" w:rsidP="00C13962">
      <w:r>
        <w:t>Candidate for testing on top of ECM.</w:t>
      </w:r>
    </w:p>
    <w:p w14:paraId="7D8940E9" w14:textId="60D0BC09" w:rsidR="00287035" w:rsidRPr="008C3C93" w:rsidRDefault="00B34699" w:rsidP="002B5B4F">
      <w:pPr>
        <w:pStyle w:val="berschrift9"/>
        <w:rPr>
          <w:rFonts w:eastAsia="Times New Roman"/>
          <w:szCs w:val="24"/>
          <w:lang w:val="en-CA"/>
        </w:rPr>
      </w:pPr>
      <w:hyperlink r:id="rId201"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B34699" w:rsidP="002B5B4F">
      <w:pPr>
        <w:pStyle w:val="berschrift9"/>
        <w:rPr>
          <w:rFonts w:eastAsia="Times New Roman"/>
          <w:szCs w:val="24"/>
          <w:lang w:val="en-CA"/>
        </w:rPr>
      </w:pPr>
      <w:hyperlink r:id="rId202"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7357B058" w:rsidR="00C13962" w:rsidRDefault="009A59DF" w:rsidP="00C13962">
      <w:r>
        <w:t>No need for presentation, largely identical with JVET-W0130/-W0131 which were presented in previous meeting.</w:t>
      </w:r>
    </w:p>
    <w:p w14:paraId="06151935" w14:textId="77777777" w:rsidR="009A59DF" w:rsidRPr="008C3C93" w:rsidRDefault="009A59DF" w:rsidP="00C13962"/>
    <w:p w14:paraId="5EB42D5D" w14:textId="1BEAF8EA" w:rsidR="00816C3C" w:rsidRPr="008C3C93" w:rsidRDefault="00816C3C" w:rsidP="00816C3C">
      <w:pPr>
        <w:pStyle w:val="berschrift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712922FC" w:rsidR="000E06D0" w:rsidRPr="008C3C93" w:rsidRDefault="000E06D0" w:rsidP="000E06D0">
      <w:r w:rsidRPr="008C3C93">
        <w:t xml:space="preserve">Contributions in this area were discussed in session </w:t>
      </w:r>
      <w:r w:rsidR="001F61B3">
        <w:t>11</w:t>
      </w:r>
      <w:r w:rsidR="001F61B3" w:rsidRPr="008C3C93">
        <w:t xml:space="preserve"> </w:t>
      </w:r>
      <w:r w:rsidRPr="008C3C93">
        <w:t xml:space="preserve">at </w:t>
      </w:r>
      <w:r w:rsidR="001F61B3">
        <w:t>1315</w:t>
      </w:r>
      <w:r w:rsidRPr="008C3C93">
        <w:t>–</w:t>
      </w:r>
      <w:r w:rsidR="00BD5E28">
        <w:t>1500</w:t>
      </w:r>
      <w:r w:rsidR="00BD5E28" w:rsidRPr="008C3C93">
        <w:t xml:space="preserve"> </w:t>
      </w:r>
      <w:r w:rsidRPr="008C3C93">
        <w:t xml:space="preserve">UTC on </w:t>
      </w:r>
      <w:r w:rsidR="001F61B3">
        <w:t>Fri</w:t>
      </w:r>
      <w:r w:rsidR="001F61B3" w:rsidRPr="008C3C93">
        <w:t xml:space="preserve">day </w:t>
      </w:r>
      <w:r w:rsidR="001F61B3">
        <w:t>8</w:t>
      </w:r>
      <w:r w:rsidR="001F61B3" w:rsidRPr="008C3C93">
        <w:t xml:space="preserve"> </w:t>
      </w:r>
      <w:r w:rsidRPr="008C3C93">
        <w:t xml:space="preserve">Oct. 2021 (chaired by </w:t>
      </w:r>
      <w:r w:rsidR="001F61B3">
        <w:t>JRO</w:t>
      </w:r>
      <w:r w:rsidRPr="008C3C93">
        <w:t>)</w:t>
      </w:r>
      <w:r w:rsidR="00D8603C">
        <w:t xml:space="preserve">, and session 14 </w:t>
      </w:r>
      <w:r w:rsidR="00D8603C" w:rsidRPr="008C3C93">
        <w:t xml:space="preserve">at </w:t>
      </w:r>
      <w:r w:rsidR="00D8603C">
        <w:t>1300</w:t>
      </w:r>
      <w:r w:rsidR="00D8603C" w:rsidRPr="008C3C93">
        <w:t>–</w:t>
      </w:r>
      <w:r w:rsidR="00AF70D6">
        <w:t>1400</w:t>
      </w:r>
      <w:r w:rsidR="00D8603C" w:rsidRPr="008C3C93">
        <w:t xml:space="preserve"> UTC on </w:t>
      </w:r>
      <w:r w:rsidR="00D8603C">
        <w:t>Mon</w:t>
      </w:r>
      <w:r w:rsidR="00D8603C" w:rsidRPr="008C3C93">
        <w:t xml:space="preserve">day </w:t>
      </w:r>
      <w:r w:rsidR="00D8603C">
        <w:t>11</w:t>
      </w:r>
      <w:r w:rsidR="00D8603C" w:rsidRPr="008C3C93">
        <w:t xml:space="preserve"> Oct. 2021 (chaired by </w:t>
      </w:r>
      <w:r w:rsidR="00D8603C">
        <w:t>JRO</w:t>
      </w:r>
      <w:r w:rsidR="00D8603C" w:rsidRPr="008C3C93">
        <w:t>)</w:t>
      </w:r>
      <w:r w:rsidRPr="008C3C93">
        <w:t>.</w:t>
      </w:r>
    </w:p>
    <w:p w14:paraId="396A371E" w14:textId="2F8BB13B" w:rsidR="009F5910" w:rsidRPr="008C3C93" w:rsidRDefault="00B34699" w:rsidP="002B5B4F">
      <w:pPr>
        <w:pStyle w:val="berschrift9"/>
        <w:rPr>
          <w:rFonts w:eastAsia="Times New Roman"/>
          <w:szCs w:val="24"/>
          <w:lang w:val="en-CA"/>
        </w:rPr>
      </w:pPr>
      <w:hyperlink r:id="rId203"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52E0057F" w14:textId="77777777" w:rsidR="001F61B3" w:rsidRPr="001F61B3" w:rsidRDefault="001F61B3" w:rsidP="001F61B3">
      <w:pPr>
        <w:rPr>
          <w:lang w:val="en-CA"/>
        </w:rPr>
      </w:pPr>
      <w:r w:rsidRPr="001F61B3">
        <w:rPr>
          <w:lang w:val="en-CA"/>
        </w:rPr>
        <w:t>This contribution presents a convolutional neural network (CNN)-based in-loop filtering method with knowledge distillation (KD). The proposed KD-based training strategy for in-loop filtering CNN enables a small-sized student network to perform favorably to a large-size teacher network.</w:t>
      </w:r>
      <w:r w:rsidRPr="001F61B3">
        <w:rPr>
          <w:rFonts w:hint="eastAsia"/>
          <w:lang w:val="en-CA"/>
        </w:rPr>
        <w:t xml:space="preserve"> </w:t>
      </w:r>
      <w:r w:rsidRPr="001F61B3">
        <w:rPr>
          <w:lang w:val="en-CA"/>
        </w:rPr>
        <w:t>Compared with VTM-11.0-NNVC, the proposed method shows on average {</w:t>
      </w:r>
      <w:r w:rsidRPr="001F61B3">
        <w:t>7.43%, 9.71%, and 12.76%}, {5.91%, 9.52%, and 9.97%}, and {4.93%, -0.06%, and -0.50%}</w:t>
      </w:r>
      <w:r w:rsidRPr="001F61B3">
        <w:rPr>
          <w:lang w:val="en-CA"/>
        </w:rPr>
        <w:t xml:space="preserve"> BD-rate reductions for {Y, Cb, Cr} on C and D classes, under AI, RA, and LDB configurations, respectively.</w:t>
      </w:r>
    </w:p>
    <w:p w14:paraId="682DE2F7" w14:textId="3140C6A8" w:rsidR="001F61B3" w:rsidRPr="001F61B3" w:rsidRDefault="001F61B3" w:rsidP="001F61B3">
      <w:pPr>
        <w:rPr>
          <w:lang w:val="en-CA"/>
        </w:rPr>
      </w:pPr>
      <w:r w:rsidRPr="001F61B3">
        <w:rPr>
          <w:rFonts w:hint="eastAsia"/>
          <w:lang w:val="en-CA"/>
        </w:rPr>
        <w:t>T</w:t>
      </w:r>
      <w:r w:rsidRPr="001F61B3">
        <w:rPr>
          <w:lang w:val="en-CA"/>
        </w:rPr>
        <w:t xml:space="preserve">he architecture of the proposed CNN filter is shown in Fig.1. The backbone network is based on grouped residual dense network (GRDN), consisting of 4 grouped residual dense blocks (GRDBs) containing </w:t>
      </w:r>
      <w:r w:rsidRPr="001F61B3">
        <w:rPr>
          <w:i/>
          <w:lang w:val="en-CA"/>
        </w:rPr>
        <w:t>N</w:t>
      </w:r>
      <w:r w:rsidRPr="001F61B3">
        <w:rPr>
          <w:lang w:val="en-CA"/>
        </w:rPr>
        <w:t xml:space="preserve"> residual dense blocks (RDBs). Each RDB has </w:t>
      </w:r>
      <w:r w:rsidRPr="001F61B3">
        <w:rPr>
          <w:i/>
          <w:lang w:val="en-CA"/>
        </w:rPr>
        <w:t>M</w:t>
      </w:r>
      <w:r w:rsidRPr="001F61B3">
        <w:rPr>
          <w:lang w:val="en-CA"/>
        </w:rPr>
        <w:t xml:space="preserve"> cascaded convolutional layers followed by the ReLU activation layer. Convolutional block attention module (CBAM) is adopted for emphasizing spatial and channel-wise feature refinement. </w:t>
      </w:r>
    </w:p>
    <w:p w14:paraId="43690BBA" w14:textId="77777777" w:rsidR="001F61B3" w:rsidRPr="001F61B3" w:rsidRDefault="001F61B3" w:rsidP="001F61B3">
      <w:pPr>
        <w:rPr>
          <w:lang w:val="en-CA"/>
        </w:rPr>
      </w:pPr>
      <w:r w:rsidRPr="001F61B3">
        <w:rPr>
          <w:lang w:val="en-CA"/>
        </w:rPr>
        <w:t xml:space="preserve">The input size of </w:t>
      </w:r>
      <w:r w:rsidRPr="001F61B3">
        <w:rPr>
          <w:rFonts w:hint="eastAsia"/>
          <w:lang w:val="en-CA"/>
        </w:rPr>
        <w:t>t</w:t>
      </w:r>
      <w:r w:rsidRPr="001F61B3">
        <w:rPr>
          <w:lang w:val="en-CA"/>
        </w:rPr>
        <w:t>he proposed CNN filter is equal to the size of the reconstructed frame before in-loop filtering process. The CNN filter restores the reconstructed input frame for each component (Y, U, V).</w:t>
      </w:r>
    </w:p>
    <w:p w14:paraId="2FF3AAEC" w14:textId="77777777" w:rsidR="001F61B3" w:rsidRPr="001F61B3" w:rsidRDefault="001F61B3" w:rsidP="001F61B3">
      <w:pPr>
        <w:rPr>
          <w:lang w:val="en-CA"/>
        </w:rPr>
      </w:pPr>
      <w:r w:rsidRPr="001F61B3">
        <w:rPr>
          <w:lang w:val="en-CA"/>
        </w:rPr>
        <w:t>In KD, a large network, called teacher, transfers its knowledge to a small network, called student. Therefore, the teacher and the student with different block sizes are used during training. In this contribution, the teacher has 4 RDBs (</w:t>
      </w:r>
      <w:r w:rsidRPr="001F61B3">
        <w:rPr>
          <w:i/>
          <w:lang w:val="en-CA"/>
        </w:rPr>
        <w:t>N</w:t>
      </w:r>
      <w:r w:rsidRPr="001F61B3">
        <w:rPr>
          <w:lang w:val="en-CA"/>
        </w:rPr>
        <w:t>=4) in each GRDB and 8 convolution layers (</w:t>
      </w:r>
      <w:r w:rsidRPr="001F61B3">
        <w:rPr>
          <w:i/>
          <w:lang w:val="en-CA"/>
        </w:rPr>
        <w:t>M</w:t>
      </w:r>
      <w:r w:rsidRPr="001F61B3">
        <w:rPr>
          <w:lang w:val="en-CA"/>
        </w:rPr>
        <w:t>=8) in each RDB. On the other hand, the student has 2 RDBs (</w:t>
      </w:r>
      <w:r w:rsidRPr="001F61B3">
        <w:rPr>
          <w:i/>
          <w:lang w:val="en-CA"/>
        </w:rPr>
        <w:t>N</w:t>
      </w:r>
      <w:r w:rsidRPr="001F61B3">
        <w:rPr>
          <w:lang w:val="en-CA"/>
        </w:rPr>
        <w:t>=2) and 4 convolution layers (</w:t>
      </w:r>
      <w:r w:rsidRPr="001F61B3">
        <w:rPr>
          <w:i/>
          <w:lang w:val="en-CA"/>
        </w:rPr>
        <w:t>M</w:t>
      </w:r>
      <w:r w:rsidRPr="001F61B3">
        <w:rPr>
          <w:lang w:val="en-CA"/>
        </w:rPr>
        <w:t xml:space="preserve">=4) in each RDB. Both teacher and student have </w:t>
      </w:r>
      <w:r w:rsidRPr="001F61B3">
        <w:rPr>
          <w:lang w:val="en-CA"/>
        </w:rPr>
        <w:lastRenderedPageBreak/>
        <w:t xml:space="preserve">convolution layers with 64 channels. With this network design, the number of parameters of student is about seven times less than </w:t>
      </w:r>
      <w:r w:rsidRPr="001F61B3">
        <w:rPr>
          <w:rFonts w:hint="eastAsia"/>
          <w:noProof/>
        </w:rPr>
        <mc:AlternateContent>
          <mc:Choice Requires="wps">
            <w:drawing>
              <wp:anchor distT="0" distB="0" distL="114300" distR="114300" simplePos="0" relativeHeight="251682816" behindDoc="0" locked="0" layoutInCell="1" allowOverlap="1" wp14:anchorId="31F0FD19" wp14:editId="052A6800">
                <wp:simplePos x="0" y="0"/>
                <wp:positionH relativeFrom="margin">
                  <wp:align>right</wp:align>
                </wp:positionH>
                <wp:positionV relativeFrom="paragraph">
                  <wp:posOffset>539750</wp:posOffset>
                </wp:positionV>
                <wp:extent cx="5936615" cy="3007360"/>
                <wp:effectExtent l="0" t="0" r="6985" b="2540"/>
                <wp:wrapTopAndBottom/>
                <wp:docPr id="196" name="Text Box 196"/>
                <wp:cNvGraphicFramePr/>
                <a:graphic xmlns:a="http://schemas.openxmlformats.org/drawingml/2006/main">
                  <a:graphicData uri="http://schemas.microsoft.com/office/word/2010/wordprocessingShape">
                    <wps:wsp>
                      <wps:cNvSpPr txBox="1"/>
                      <wps:spPr>
                        <a:xfrm>
                          <a:off x="0" y="0"/>
                          <a:ext cx="5936615" cy="3007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40D603" w14:textId="18DE72E4" w:rsidR="00B34699" w:rsidRPr="004C7450" w:rsidRDefault="00B34699" w:rsidP="001F61B3">
                            <w:pPr>
                              <w:rPr>
                                <w:i/>
                                <w:iCs/>
                              </w:rPr>
                            </w:pPr>
                            <w:bookmarkStart w:id="328"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4"/>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328"/>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F0FD19" id="_x0000_t202" coordsize="21600,21600" o:spt="202" path="m,l,21600r21600,l21600,xe">
                <v:stroke joinstyle="miter"/>
                <v:path gradientshapeok="t" o:connecttype="rect"/>
              </v:shapetype>
              <v:shape id="Text Box 196" o:spid="_x0000_s1026" type="#_x0000_t202" style="position:absolute;left:0;text-align:left;margin-left:416.25pt;margin-top:42.5pt;width:467.45pt;height:236.8pt;z-index:2516828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" fillcolor="white [3201]" stroked="f" strokeweight=".5pt">
                <v:textbox>
                  <w:txbxContent>
                    <w:p w14:paraId="0540D603" w14:textId="18DE72E4" w:rsidR="00B34699" w:rsidRPr="004C7450" w:rsidRDefault="00B34699" w:rsidP="001F61B3">
                      <w:pPr>
                        <w:rPr>
                          <w:i/>
                          <w:iCs/>
                        </w:rPr>
                      </w:pPr>
                      <w:bookmarkStart w:id="329"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4"/>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329"/>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v:textbox>
                <w10:wrap type="topAndBottom" anchorx="margin"/>
              </v:shape>
            </w:pict>
          </mc:Fallback>
        </mc:AlternateContent>
      </w:r>
      <w:r w:rsidRPr="001F61B3">
        <w:rPr>
          <w:lang w:val="en-CA"/>
        </w:rPr>
        <w:t>the one of the teacher’s parameter</w:t>
      </w:r>
      <w:r w:rsidRPr="001F61B3">
        <w:rPr>
          <w:rFonts w:hint="eastAsia"/>
          <w:lang w:val="en-CA"/>
        </w:rPr>
        <w:t>s</w:t>
      </w:r>
      <w:r w:rsidRPr="001F61B3">
        <w:rPr>
          <w:lang w:val="en-CA"/>
        </w:rPr>
        <w:t>.</w:t>
      </w:r>
    </w:p>
    <w:p w14:paraId="1D1AEFE4" w14:textId="45AA2AED" w:rsidR="00C13962" w:rsidRDefault="00B61170" w:rsidP="00C13962">
      <w:r>
        <w:t>Note: Positive BD rate numbers in the abstract mean reduction</w:t>
      </w:r>
    </w:p>
    <w:p w14:paraId="2C3D93E0" w14:textId="713B1AA5" w:rsidR="00B61170" w:rsidRDefault="00B61170" w:rsidP="00C13962">
      <w:r>
        <w:t>Loss of “student” compared to “teacher” is around 1% for AI, 0.5% for RA; 7x reduction of kMAC/pix</w:t>
      </w:r>
    </w:p>
    <w:p w14:paraId="4D81514B" w14:textId="09C070B4" w:rsidR="00B61170" w:rsidRDefault="00B61170" w:rsidP="00C13962">
      <w:r>
        <w:t>Two rounds of training were used</w:t>
      </w:r>
      <w:r w:rsidR="008A03D1">
        <w:t xml:space="preserve"> for the student.</w:t>
      </w:r>
    </w:p>
    <w:p w14:paraId="7E89CC4E" w14:textId="25A590CF" w:rsidR="00B61170" w:rsidRDefault="00B61170" w:rsidP="00C13962">
      <w:r>
        <w:t xml:space="preserve">Would be interesting to see results for classes A and B, where gain is usually higher when high-resolution video is used for training (which was </w:t>
      </w:r>
      <w:r w:rsidR="008A03D1">
        <w:t>the case here).</w:t>
      </w:r>
    </w:p>
    <w:p w14:paraId="5BB1096C" w14:textId="61F2D333" w:rsidR="008A03D1" w:rsidRDefault="008A03D1" w:rsidP="00C13962">
      <w:r>
        <w:t>No interest in joining the EE at this time.</w:t>
      </w:r>
    </w:p>
    <w:p w14:paraId="71F8DD60" w14:textId="77777777" w:rsidR="00B61170" w:rsidRPr="008C3C93" w:rsidRDefault="00B61170" w:rsidP="00C13962"/>
    <w:p w14:paraId="48C22B27" w14:textId="24EEA0ED" w:rsidR="00C73157" w:rsidRPr="008C3C93" w:rsidRDefault="00B34699" w:rsidP="002B5B4F">
      <w:pPr>
        <w:pStyle w:val="berschrift9"/>
        <w:rPr>
          <w:rFonts w:eastAsia="Times New Roman"/>
          <w:szCs w:val="24"/>
          <w:lang w:val="en-CA"/>
        </w:rPr>
      </w:pPr>
      <w:hyperlink r:id="rId205"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24DBF264" w14:textId="65E83297" w:rsidR="00C13962" w:rsidRDefault="008A03D1" w:rsidP="00C13962">
      <w:r w:rsidRPr="008A03D1">
        <w:rPr>
          <w:lang w:val="en-CA"/>
        </w:rPr>
        <w:t>In this contribution, a neural network based in-loop filter is proposed. According to the slice type, the QP value and the color component, multiple models are trained for the proposed filter. Especially for B slices, adaptive model selection is utilized. In addition to the reconstruction image, other side information is fed into the network, such as prediction image, partition image. Compared with EE1 anchor, the proposed method can reportedly achieve {8.19%, 24.57, 24.32%}, {6.86%, 25.46%, 26.51%} and {7.05%, 19.77%, 19.56%} BD-rate savings with RA, LB and AI configurations, respectively.</w:t>
      </w:r>
      <w:r w:rsidR="00357940">
        <w:t>22 models in total</w:t>
      </w:r>
    </w:p>
    <w:p w14:paraId="6FDA4806" w14:textId="3BC97C31" w:rsidR="00357940" w:rsidRDefault="00357940" w:rsidP="00C13962">
      <w:r>
        <w:t>Q: Gain of attention model which is new? Not known.</w:t>
      </w:r>
    </w:p>
    <w:p w14:paraId="3BAE2AD5" w14:textId="1093F3C5" w:rsidR="00357940" w:rsidRDefault="002E1755" w:rsidP="00C13962">
      <w:r>
        <w:t xml:space="preserve">The proposal is built on top of W0113, but combines some elements from W0100. </w:t>
      </w:r>
      <w:r w:rsidR="00357940">
        <w:t>Difference of model selection compared to W01</w:t>
      </w:r>
      <w:r>
        <w:t>00</w:t>
      </w:r>
      <w:r w:rsidR="00357940">
        <w:t xml:space="preserve">? </w:t>
      </w:r>
      <w:r>
        <w:t>Similar, also</w:t>
      </w:r>
      <w:r w:rsidR="00357940">
        <w:t xml:space="preserve"> uses block selection at block level, </w:t>
      </w:r>
      <w:r>
        <w:t>with additional input parameters such as partitioning</w:t>
      </w:r>
      <w:r w:rsidR="00357940">
        <w:t>.</w:t>
      </w:r>
      <w:r>
        <w:t xml:space="preserve"> Different from W0100, chroma is used as input to the luma filter. In total more complex than W0113, also more memory.</w:t>
      </w:r>
    </w:p>
    <w:p w14:paraId="3FBA82A6" w14:textId="16FB7388" w:rsidR="002E1755" w:rsidRDefault="002E1755" w:rsidP="00C13962">
      <w:r>
        <w:t>Is it known how much gain the additional elements give? Partitioning gives approx. 0.7%</w:t>
      </w:r>
    </w:p>
    <w:p w14:paraId="5BFE48B0" w14:textId="21219D3D" w:rsidR="00C73157" w:rsidRPr="008C3C93" w:rsidRDefault="00B34699" w:rsidP="002B5B4F">
      <w:pPr>
        <w:pStyle w:val="berschrift9"/>
        <w:rPr>
          <w:rFonts w:eastAsia="Times New Roman"/>
          <w:szCs w:val="24"/>
          <w:lang w:val="en-CA"/>
        </w:rPr>
      </w:pPr>
      <w:hyperlink r:id="rId206"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740EB447" w14:textId="77777777" w:rsidR="00557224" w:rsidRPr="00557224" w:rsidRDefault="00557224" w:rsidP="0055722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Times New Roman"/>
          <w:sz w:val="24"/>
          <w:szCs w:val="24"/>
          <w:lang w:val="en-CA" w:eastAsia="zh-CN"/>
        </w:rPr>
      </w:pPr>
      <w:r w:rsidRPr="00557224">
        <w:rPr>
          <w:rFonts w:eastAsia="Times New Roman"/>
          <w:sz w:val="24"/>
          <w:szCs w:val="24"/>
          <w:lang w:eastAsia="zh-CN"/>
        </w:rPr>
        <w:t>A</w:t>
      </w:r>
      <w:r w:rsidRPr="00557224">
        <w:rPr>
          <w:rFonts w:eastAsia="Times New Roman"/>
          <w:sz w:val="24"/>
          <w:szCs w:val="24"/>
          <w:lang w:val="en-CA" w:eastAsia="zh-CN"/>
        </w:rPr>
        <w:t xml:space="preserve"> neural network based in-loop filter with constrained storage and low complexity is proposed in this contribution. In all, only two models are used in the proposed filter design, for which each </w:t>
      </w:r>
      <w:r w:rsidRPr="00557224">
        <w:rPr>
          <w:rFonts w:eastAsia="Times New Roman"/>
          <w:sz w:val="24"/>
          <w:szCs w:val="24"/>
          <w:lang w:val="en-CA" w:eastAsia="zh-CN"/>
        </w:rPr>
        <w:lastRenderedPageBreak/>
        <w:t xml:space="preserve">model is designed with relatively low complexity. In addition to the reconstruction image, other side information is fed into the network, such as the prediction image, partition image, slice QP and based QP. Based on the EE1 anchor, two NN filter tests are proposed with different complexity levels. For the filter test 1, </w:t>
      </w:r>
      <w:proofErr w:type="gramStart"/>
      <w:r w:rsidRPr="00557224">
        <w:rPr>
          <w:rFonts w:eastAsia="Times New Roman"/>
          <w:sz w:val="24"/>
          <w:szCs w:val="24"/>
          <w:lang w:val="en-CA" w:eastAsia="zh-CN"/>
        </w:rPr>
        <w:t>{ 7.15</w:t>
      </w:r>
      <w:proofErr w:type="gramEnd"/>
      <w:r w:rsidRPr="00557224">
        <w:rPr>
          <w:rFonts w:eastAsia="Times New Roman"/>
          <w:sz w:val="24"/>
          <w:szCs w:val="24"/>
          <w:lang w:val="en-CA" w:eastAsia="zh-CN"/>
        </w:rPr>
        <w:t xml:space="preserve">%, 19.33%, 19.11%}, {6.07%, 18.25%, 18.98%} and { 7.32%, 18.49%, 18.33%} </w:t>
      </w:r>
      <w:r w:rsidRPr="00557224">
        <w:rPr>
          <w:rFonts w:eastAsia="Times New Roman" w:hint="eastAsia"/>
          <w:sz w:val="24"/>
          <w:szCs w:val="24"/>
          <w:lang w:val="en-CA" w:eastAsia="zh-CN"/>
        </w:rPr>
        <w:t>B</w:t>
      </w:r>
      <w:r w:rsidRPr="00557224">
        <w:rPr>
          <w:rFonts w:eastAsia="Times New Roman"/>
          <w:sz w:val="24"/>
          <w:szCs w:val="24"/>
          <w:lang w:val="en-CA" w:eastAsia="zh-CN"/>
        </w:rPr>
        <w:t xml:space="preserve">D-rate savings are reported with RA, LB and AI configurations, respectively. For the filter test 2, </w:t>
      </w:r>
      <w:proofErr w:type="gramStart"/>
      <w:r w:rsidRPr="00557224">
        <w:rPr>
          <w:rFonts w:eastAsia="Times New Roman"/>
          <w:sz w:val="24"/>
          <w:szCs w:val="24"/>
          <w:lang w:val="en-CA" w:eastAsia="zh-CN"/>
        </w:rPr>
        <w:t>{ 4.04</w:t>
      </w:r>
      <w:proofErr w:type="gramEnd"/>
      <w:r w:rsidRPr="00557224">
        <w:rPr>
          <w:rFonts w:eastAsia="Times New Roman"/>
          <w:sz w:val="24"/>
          <w:szCs w:val="24"/>
          <w:lang w:val="en-CA" w:eastAsia="zh-CN"/>
        </w:rPr>
        <w:t>%, 7.79%, 5.83%}, { 3.31%, 7.33%, 5.27%} and {4.82%, 8.48%, 6.84%}</w:t>
      </w:r>
      <w:r w:rsidRPr="00557224">
        <w:rPr>
          <w:rFonts w:eastAsia="Times New Roman" w:hint="eastAsia"/>
          <w:sz w:val="24"/>
          <w:szCs w:val="24"/>
          <w:lang w:val="en-CA" w:eastAsia="zh-CN"/>
        </w:rPr>
        <w:t xml:space="preserve"> B</w:t>
      </w:r>
      <w:r w:rsidRPr="00557224">
        <w:rPr>
          <w:rFonts w:eastAsia="Times New Roman"/>
          <w:sz w:val="24"/>
          <w:szCs w:val="24"/>
          <w:lang w:val="en-CA" w:eastAsia="zh-CN"/>
        </w:rPr>
        <w:t>D-rate savings are reported with RA, LB and RA configurations, respectively.</w:t>
      </w:r>
    </w:p>
    <w:p w14:paraId="4D4B4E9C" w14:textId="7DBABA0D" w:rsidR="000D3DEE" w:rsidRDefault="000D3DEE" w:rsidP="00C13962">
      <w:r>
        <w:t>For B slices, the filter is operated in parallel with DBF/SAO, and the better is selected (slice level switching).</w:t>
      </w:r>
    </w:p>
    <w:p w14:paraId="29C96A9E" w14:textId="1CE510A4" w:rsidR="000D3DEE" w:rsidRDefault="000D3DEE" w:rsidP="00C13962">
      <w:r>
        <w:t>For I slices, it replaces DBF/SAO.</w:t>
      </w:r>
    </w:p>
    <w:p w14:paraId="7C25C65A" w14:textId="17E9B93A" w:rsidR="00917F26" w:rsidRDefault="000D3DEE" w:rsidP="00C13962">
      <w:r>
        <w:t>2 models per filter. Less complex than X0055</w:t>
      </w:r>
    </w:p>
    <w:p w14:paraId="24332B29" w14:textId="3D6139E6" w:rsidR="000D3DEE" w:rsidRPr="008C3C93" w:rsidRDefault="000D3DEE" w:rsidP="000D3DEE">
      <w:r>
        <w:t>As elements proposed in X0054 and X0055, usage of partitioning information could be interesting for EE investigation.</w:t>
      </w:r>
    </w:p>
    <w:p w14:paraId="52DDDB4E" w14:textId="77777777" w:rsidR="000D3DEE" w:rsidRPr="008C3C93" w:rsidRDefault="000D3DEE" w:rsidP="00C13962"/>
    <w:p w14:paraId="6F303C7A" w14:textId="3F2E45B4" w:rsidR="00131D30" w:rsidRPr="008C3C93" w:rsidRDefault="00B34699" w:rsidP="002B5B4F">
      <w:pPr>
        <w:pStyle w:val="berschrift9"/>
        <w:rPr>
          <w:rFonts w:eastAsia="Times New Roman"/>
          <w:szCs w:val="24"/>
          <w:lang w:val="en-CA"/>
        </w:rPr>
      </w:pPr>
      <w:hyperlink r:id="rId207" w:history="1">
        <w:r w:rsidR="00131D30" w:rsidRPr="008C3C93">
          <w:rPr>
            <w:rFonts w:eastAsia="Times New Roman"/>
            <w:color w:val="0000FF"/>
            <w:szCs w:val="24"/>
            <w:u w:val="single"/>
            <w:lang w:val="en-CA"/>
          </w:rPr>
          <w:t>JVET-X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32A5FC4D" w14:textId="24CCEC84" w:rsidR="00DB5735" w:rsidRDefault="00DB5735" w:rsidP="00DB5735">
      <w:pPr>
        <w:textAlignment w:val="baseline"/>
        <w:rPr>
          <w:lang w:val="en-CA"/>
        </w:rPr>
      </w:pPr>
      <w:r w:rsidRPr="00DB5735">
        <w:rPr>
          <w:lang w:val="en-CA"/>
        </w:rPr>
        <w:t>This EE related contribution studies the performance of the network tested in EE1-2.2 with simplified models. In this simplified version, the number of feature maps is reduced, resulting in roughly 43% lower kMAC/pixel comparing to the models tested in EE1-2.2.</w:t>
      </w:r>
      <w:r w:rsidRPr="00DB5735">
        <w:rPr>
          <w:szCs w:val="22"/>
          <w:lang w:val="en-CA"/>
        </w:rPr>
        <w:t xml:space="preserve"> The simulation results reportedly show </w:t>
      </w:r>
      <w:r w:rsidRPr="00DB5735">
        <w:rPr>
          <w:lang w:eastAsia="zh-CN"/>
        </w:rPr>
        <w:t>{-6.15%, 5.58%, -2.31%</w:t>
      </w:r>
      <w:r w:rsidRPr="00DB5735">
        <w:rPr>
          <w:rFonts w:hint="eastAsia"/>
          <w:lang w:eastAsia="zh-CN"/>
        </w:rPr>
        <w:t>}</w:t>
      </w:r>
      <w:r w:rsidRPr="00DB5735">
        <w:rPr>
          <w:lang w:eastAsia="zh-CN"/>
        </w:rPr>
        <w:t xml:space="preserve"> and {-9.09%, 20.44%, 6.16%} BD rate savings for {Y, Cb, Cr} under RA and AI configurations, respectively</w:t>
      </w:r>
      <w:r w:rsidRPr="00DB5735">
        <w:rPr>
          <w:lang w:val="en-CA"/>
        </w:rPr>
        <w:t>.</w:t>
      </w:r>
    </w:p>
    <w:p w14:paraId="649A55EC" w14:textId="53512B30" w:rsidR="00DB5735" w:rsidRDefault="00DB5735" w:rsidP="00DB5735">
      <w:pPr>
        <w:textAlignment w:val="baseline"/>
      </w:pPr>
      <w:r>
        <w:t>In RA, almost no change, in AI approx. 1% performance drop relative to EE1-2.2.</w:t>
      </w:r>
    </w:p>
    <w:p w14:paraId="6BF2A375" w14:textId="613B93BD" w:rsidR="00B126C7" w:rsidRDefault="00B126C7" w:rsidP="00DB5735">
      <w:pPr>
        <w:textAlignment w:val="baseline"/>
      </w:pPr>
      <w:r>
        <w:t>Results are only for classes A1/A2. In particular for chroma, results are quite divergent over different sequences. Averaging BD rates might not be meaningful there.</w:t>
      </w:r>
    </w:p>
    <w:p w14:paraId="76F142A2" w14:textId="5FBE76CF" w:rsidR="00DB5735" w:rsidRDefault="00DB5735" w:rsidP="00DB5735">
      <w:pPr>
        <w:textAlignment w:val="baseline"/>
      </w:pPr>
      <w:r>
        <w:t>One participant suggests that further reduction in complexity might be achievable.</w:t>
      </w:r>
    </w:p>
    <w:p w14:paraId="28E0C73B" w14:textId="76D09A5F" w:rsidR="00DB5735" w:rsidRDefault="00DB5735" w:rsidP="00DB5735">
      <w:pPr>
        <w:textAlignment w:val="baseline"/>
      </w:pPr>
      <w:r>
        <w:t>Why loss in AI? Uses a different model than for B slice.</w:t>
      </w:r>
    </w:p>
    <w:p w14:paraId="3BBF287F" w14:textId="1720335D" w:rsidR="00B126C7" w:rsidRPr="00DB5735" w:rsidRDefault="00B126C7" w:rsidP="00DB5735">
      <w:pPr>
        <w:textAlignment w:val="baseline"/>
      </w:pPr>
      <w:r>
        <w:t xml:space="preserve">Investigate in </w:t>
      </w:r>
      <w:r w:rsidRPr="00847362">
        <w:rPr>
          <w:highlight w:val="yellow"/>
        </w:rPr>
        <w:t>EE</w:t>
      </w:r>
      <w:r>
        <w:t>.</w:t>
      </w:r>
    </w:p>
    <w:p w14:paraId="288D05B0" w14:textId="78E30375" w:rsidR="00131D30" w:rsidRPr="008C3C93" w:rsidRDefault="00B34699" w:rsidP="002B5B4F">
      <w:pPr>
        <w:pStyle w:val="berschrift9"/>
        <w:rPr>
          <w:rFonts w:eastAsia="Times New Roman"/>
          <w:szCs w:val="24"/>
          <w:lang w:val="en-CA"/>
        </w:rPr>
      </w:pPr>
      <w:hyperlink r:id="rId208" w:history="1">
        <w:r w:rsidR="00131D30" w:rsidRPr="008C3C93">
          <w:rPr>
            <w:rFonts w:eastAsia="Times New Roman"/>
            <w:color w:val="0000FF"/>
            <w:szCs w:val="24"/>
            <w:u w:val="single"/>
            <w:lang w:val="en-CA"/>
          </w:rPr>
          <w:t>JVET-X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1D87EEFA" w14:textId="02E7A40C" w:rsidR="00B126C7" w:rsidRDefault="00B126C7" w:rsidP="00B126C7">
      <w:pPr>
        <w:textAlignment w:val="baseline"/>
        <w:rPr>
          <w:lang w:val="en-CA"/>
        </w:rPr>
      </w:pPr>
      <w:r w:rsidRPr="00B126C7">
        <w:rPr>
          <w:lang w:val="en-CA"/>
        </w:rPr>
        <w:t>This EE related contribution is asserted to improve the performance of EE1-2.2 by using separate networks for Cb and Cr components. For anchor QPs in {22, 27, 32, 37, 42}, the simulation results show {-6.15%, 2.53%, -6.33%} and {-10.04%, 14.90%, -9.37%} BD-rate savings for {Y, Cb, Cr} under RA and AI configurations, respectively. For anchor QPs in {27, 32, 37, 42, 47}, the simulation results show {-9.73%, -2.32%, -7.44%} and {-11.99%, 7.79%, -9.61%} BD-rate savings for {Y, Cb, Cr} under RA and AI configurations, respectively.</w:t>
      </w:r>
    </w:p>
    <w:p w14:paraId="0B8D0ED2" w14:textId="7C680B79" w:rsidR="00B126C7" w:rsidRDefault="00B126C7" w:rsidP="00B126C7">
      <w:pPr>
        <w:textAlignment w:val="baseline"/>
      </w:pPr>
      <w:r>
        <w:t>Luma model as in EE1-2-2.</w:t>
      </w:r>
    </w:p>
    <w:p w14:paraId="3E8D2116" w14:textId="7C126C68" w:rsidR="00B126C7" w:rsidRDefault="00B126C7" w:rsidP="00B126C7">
      <w:pPr>
        <w:textAlignment w:val="baseline"/>
      </w:pPr>
      <w:r>
        <w:t>Still both chroma components (and luma) are input to the separate networks.</w:t>
      </w:r>
      <w:r w:rsidR="00900829">
        <w:t xml:space="preserve"> One expert mentions that this might not be necessary.</w:t>
      </w:r>
    </w:p>
    <w:p w14:paraId="60DAC96A" w14:textId="61C8BC33" w:rsidR="00B126C7" w:rsidRDefault="00B126C7" w:rsidP="00B126C7">
      <w:pPr>
        <w:textAlignment w:val="baseline"/>
      </w:pPr>
      <w:r>
        <w:t xml:space="preserve">It is pointed out that </w:t>
      </w:r>
      <w:r w:rsidR="00900829">
        <w:t>the BD numbers might be affected by curves crossing. It might be useful (as the rate should be exactly the same, it is postprocessing), if by tendency the PSNR is improved for chroma, using X0064 as anchor (in that case the curves are no longer crossing).</w:t>
      </w:r>
    </w:p>
    <w:p w14:paraId="6CE8C964" w14:textId="372ACF39" w:rsidR="00900829" w:rsidRDefault="00900829" w:rsidP="00B126C7">
      <w:pPr>
        <w:textAlignment w:val="baseline"/>
      </w:pPr>
      <w:r>
        <w:t>Using RPR as anchor might also provide better interpretation of results (for all SR proposals).</w:t>
      </w:r>
    </w:p>
    <w:p w14:paraId="005C9EE5" w14:textId="1CDC4313" w:rsidR="00900829" w:rsidRDefault="00900829" w:rsidP="00B126C7">
      <w:pPr>
        <w:textAlignment w:val="baseline"/>
      </w:pPr>
      <w:proofErr w:type="gramStart"/>
      <w:r>
        <w:lastRenderedPageBreak/>
        <w:t>Also</w:t>
      </w:r>
      <w:proofErr w:type="gramEnd"/>
      <w:r>
        <w:t xml:space="preserve"> RPR has sometimes large losses in chroma. It is asked whether for chroma it might be better just not to downsample chroma. However, the current RPR configuration does not allow downsampling to 4:4:4.</w:t>
      </w:r>
    </w:p>
    <w:p w14:paraId="5A4AC453" w14:textId="258D4207" w:rsidR="00900829" w:rsidRPr="00B126C7" w:rsidRDefault="00900829" w:rsidP="00B126C7">
      <w:pPr>
        <w:textAlignment w:val="baseline"/>
      </w:pPr>
      <w:r>
        <w:t xml:space="preserve">Investigate in </w:t>
      </w:r>
      <w:r w:rsidRPr="00847362">
        <w:rPr>
          <w:highlight w:val="yellow"/>
        </w:rPr>
        <w:t>EE</w:t>
      </w:r>
      <w:r>
        <w:t>.</w:t>
      </w:r>
    </w:p>
    <w:p w14:paraId="45200408" w14:textId="4563879A" w:rsidR="00131D30" w:rsidRPr="008C3C93" w:rsidRDefault="00B34699" w:rsidP="002B5B4F">
      <w:pPr>
        <w:pStyle w:val="berschrift9"/>
        <w:rPr>
          <w:rFonts w:eastAsia="Times New Roman"/>
          <w:szCs w:val="24"/>
          <w:lang w:val="en-CA"/>
        </w:rPr>
      </w:pPr>
      <w:hyperlink r:id="rId209"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5CA30070" w14:textId="77777777" w:rsidR="008A03D1" w:rsidRPr="008A03D1" w:rsidRDefault="008A03D1" w:rsidP="008A03D1">
      <w:r w:rsidRPr="008A03D1">
        <w:rPr>
          <w:lang w:val="en-CA"/>
        </w:rPr>
        <w:t xml:space="preserve">This contribution presents a training optimization technique on top of the deep learning-based in-loop filtering method presented in JVET-W0100. The proposed method is asserted to improve the performance by introducing knowledge distillation to the training process. Compared with VTM-11.0+NewMCTF, the test results reportedly show on average </w:t>
      </w:r>
      <w:r w:rsidRPr="008A03D1">
        <w:t xml:space="preserve">{9.25%, 23.31%, 23.50%} </w:t>
      </w:r>
      <w:r w:rsidRPr="008A03D1">
        <w:rPr>
          <w:lang w:val="en-CA"/>
        </w:rPr>
        <w:t>BD-rate reductions for {Y, Cb, Cr} under AI configurations.</w:t>
      </w:r>
    </w:p>
    <w:p w14:paraId="1655E947" w14:textId="574A45BF" w:rsidR="00C13962" w:rsidRDefault="008A03D1" w:rsidP="00C13962">
      <w:r>
        <w:t>Unlike X0041, the purpose of knowledge distillation here is improving performance rather than reducing complexi</w:t>
      </w:r>
      <w:r w:rsidR="0013603A">
        <w:t>ty (“student” becomes better than “teacher” model from W0100).</w:t>
      </w:r>
    </w:p>
    <w:p w14:paraId="3E347E52" w14:textId="15D92E49" w:rsidR="0013603A" w:rsidRDefault="0013603A" w:rsidP="00C13962">
      <w:r>
        <w:t>Student is trained from scratch, but part of the loss function is for generating the same output as the teacher. This may lead to faster convergence.</w:t>
      </w:r>
    </w:p>
    <w:p w14:paraId="47D15952" w14:textId="525128C6" w:rsidR="0013603A" w:rsidRDefault="0013603A" w:rsidP="00C13962">
      <w:r>
        <w:t>Might it be advantageous to adjust the weight (influence of teacher) during training?</w:t>
      </w:r>
    </w:p>
    <w:p w14:paraId="0E962274" w14:textId="60E58097" w:rsidR="0013603A" w:rsidRDefault="0013603A" w:rsidP="00C13962">
      <w:r>
        <w:t>Training becomes longer in total – would increase of “normal” training duration (of the teacher) also improve performance? Not known.</w:t>
      </w:r>
    </w:p>
    <w:p w14:paraId="5F830BC7" w14:textId="4167B2DA" w:rsidR="00357940" w:rsidRDefault="00357940" w:rsidP="00C13962"/>
    <w:p w14:paraId="42451BB4" w14:textId="1DF81938" w:rsidR="00357940" w:rsidRDefault="00357940" w:rsidP="00C13962">
      <w:r>
        <w:t>Proponents intend further study before joining EE.</w:t>
      </w:r>
    </w:p>
    <w:p w14:paraId="7EA1F398" w14:textId="77777777" w:rsidR="0013603A" w:rsidRDefault="0013603A" w:rsidP="00C13962"/>
    <w:p w14:paraId="10D74339" w14:textId="77777777" w:rsidR="0013603A" w:rsidRPr="008C3C93" w:rsidRDefault="0013603A" w:rsidP="00C13962"/>
    <w:p w14:paraId="4641BDFB" w14:textId="22633DE6" w:rsidR="00131D30" w:rsidRPr="008C3C93" w:rsidRDefault="00B34699" w:rsidP="002B5B4F">
      <w:pPr>
        <w:pStyle w:val="berschrift9"/>
        <w:rPr>
          <w:rFonts w:eastAsia="Times New Roman"/>
          <w:szCs w:val="24"/>
          <w:lang w:val="en-CA"/>
        </w:rPr>
      </w:pPr>
      <w:hyperlink r:id="rId210"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6895AFEB" w14:textId="77777777" w:rsidR="00917F26" w:rsidRPr="00917F26" w:rsidRDefault="00917F26" w:rsidP="00917F26">
      <w:pPr>
        <w:rPr>
          <w:lang w:val="en-CA"/>
        </w:rPr>
      </w:pPr>
      <w:r w:rsidRPr="00917F26">
        <w:rPr>
          <w:rFonts w:hint="eastAsia"/>
          <w:lang w:val="en-CA"/>
        </w:rPr>
        <w:t>T</w:t>
      </w:r>
      <w:r w:rsidRPr="00917F26">
        <w:rPr>
          <w:lang w:val="en-CA"/>
        </w:rPr>
        <w:t xml:space="preserve">his contribution presents an encoder optimization technique on top of the deep learning-based in-loop filtering method presented in JVET-W0100. The proposed method </w:t>
      </w:r>
      <w:r w:rsidRPr="00917F26">
        <w:t xml:space="preserve">is asserted to </w:t>
      </w:r>
      <w:r w:rsidRPr="00917F26">
        <w:rPr>
          <w:lang w:val="en-CA"/>
        </w:rPr>
        <w:t xml:space="preserve">improve the compression efficiency at encoder by introducing CNN-based filtering into the </w:t>
      </w:r>
      <w:r w:rsidRPr="00917F26">
        <w:t>rate-distortion optimization (RDO) process. Compared with VTM11.0_nnvc, the proposed method reportedly shows on average {9.61%, 22.52%, 22.71%}, {12.81%, 27.64%, 27.42%}, and {x%, x%, x%} BD-rate reductions for {Y, Cb, Cr} components, under AI, RA, and LDB configurations, respectively.</w:t>
      </w:r>
    </w:p>
    <w:p w14:paraId="544A6723" w14:textId="00008631" w:rsidR="00C13962" w:rsidRDefault="00917F26" w:rsidP="00C13962">
      <w:r>
        <w:t>A simplified version of NN filter is used in RDO.</w:t>
      </w:r>
      <w:r w:rsidR="002B7B4F">
        <w:t xml:space="preserve"> What is the size? What is the </w:t>
      </w:r>
      <w:proofErr w:type="gramStart"/>
      <w:r w:rsidR="002B7B4F">
        <w:t>drop in</w:t>
      </w:r>
      <w:proofErr w:type="gramEnd"/>
      <w:r w:rsidR="002B7B4F">
        <w:t xml:space="preserve"> performance? Cannot answer precisely</w:t>
      </w:r>
    </w:p>
    <w:p w14:paraId="20BE0BEE" w14:textId="60093F5B" w:rsidR="00917F26" w:rsidRDefault="00917F26" w:rsidP="00C13962">
      <w:r>
        <w:t>Encoding time increases by 10+ %, additional bit rate reduction is around 0.5%, compared to W0100.</w:t>
      </w:r>
    </w:p>
    <w:p w14:paraId="5DD07613" w14:textId="42080F9D" w:rsidR="00917F26" w:rsidRDefault="00917F26" w:rsidP="00C13962">
      <w:r>
        <w:t>It is noted that this is similar gain as with RDO considering conventional loop filters such as DBF.</w:t>
      </w:r>
    </w:p>
    <w:p w14:paraId="4A4BCC3B" w14:textId="06C827A8" w:rsidR="00917F26" w:rsidRPr="008C3C93" w:rsidRDefault="00917F26" w:rsidP="00C13962">
      <w:r>
        <w:t xml:space="preserve">In the current exploration, </w:t>
      </w:r>
      <w:r w:rsidR="002B7B4F">
        <w:t>optimization of the loop filters themselves seems more important than additional tricks of RDO decisions.</w:t>
      </w:r>
    </w:p>
    <w:p w14:paraId="049D7BA5" w14:textId="2794D6BA" w:rsidR="00D11740" w:rsidRPr="008C3C93" w:rsidRDefault="00B34699" w:rsidP="002B5B4F">
      <w:pPr>
        <w:pStyle w:val="berschrift9"/>
        <w:rPr>
          <w:rFonts w:eastAsia="Times New Roman"/>
          <w:szCs w:val="24"/>
          <w:lang w:val="en-CA"/>
        </w:rPr>
      </w:pPr>
      <w:hyperlink r:id="rId211"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00C0EC27" w14:textId="77777777" w:rsidR="002B7B4F" w:rsidRPr="002B7B4F" w:rsidRDefault="002B7B4F" w:rsidP="002B7B4F">
      <w:pPr>
        <w:rPr>
          <w:lang w:val="en-CA"/>
        </w:rPr>
      </w:pPr>
      <w:r w:rsidRPr="002B7B4F">
        <w:rPr>
          <w:lang w:val="en-CA"/>
        </w:rPr>
        <w:t>This contribution presents a convolutional neural network-based in-loop filtering method with QP based models. The proposed method is developed from the previous contribution JVET-W0059. In this contribution, models with a longer training time and a frame-level flag for each component are utilized.</w:t>
      </w:r>
    </w:p>
    <w:p w14:paraId="04304673" w14:textId="77777777" w:rsidR="002B7B4F" w:rsidRPr="002B7B4F" w:rsidRDefault="002B7B4F" w:rsidP="002B7B4F">
      <w:pPr>
        <w:rPr>
          <w:lang w:val="en-CA"/>
        </w:rPr>
      </w:pPr>
      <w:r w:rsidRPr="002B7B4F">
        <w:rPr>
          <w:lang w:val="en-CA"/>
        </w:rPr>
        <w:t>Compared with VTM-11.0-NNVC, the proposed method reportedly shows on average {5.80</w:t>
      </w:r>
      <w:r w:rsidRPr="002B7B4F">
        <w:t xml:space="preserve">%, 16.54%, 18.19%} and </w:t>
      </w:r>
      <w:r w:rsidRPr="002B7B4F">
        <w:rPr>
          <w:lang w:val="en-CA"/>
        </w:rPr>
        <w:t>{</w:t>
      </w:r>
      <w:r w:rsidRPr="002B7B4F">
        <w:t>%, %, %}</w:t>
      </w:r>
      <w:r w:rsidRPr="002B7B4F">
        <w:rPr>
          <w:lang w:val="en-CA"/>
        </w:rPr>
        <w:t xml:space="preserve"> BD-rate reductions for {Y, Cb, Cr}, under AI and RA configuration, respectively.</w:t>
      </w:r>
    </w:p>
    <w:p w14:paraId="13FE6B33" w14:textId="53898C7D" w:rsidR="00C13962" w:rsidRDefault="002B7B4F" w:rsidP="00C13962">
      <w:pPr>
        <w:rPr>
          <w:lang w:val="en-CA"/>
        </w:rPr>
      </w:pPr>
      <w:r w:rsidRPr="002B7B4F">
        <w:rPr>
          <w:lang w:val="en-CA"/>
        </w:rPr>
        <w:lastRenderedPageBreak/>
        <w:t>The luma and chroma components both have 5 different CNN models, corresponding to 5 QPs. The CNN model is selected according to colour components and QP.</w:t>
      </w:r>
    </w:p>
    <w:p w14:paraId="5CE44D8F" w14:textId="77777777" w:rsidR="002B7B4F" w:rsidRPr="002B7B4F" w:rsidRDefault="002B7B4F" w:rsidP="002B7B4F">
      <w:pPr>
        <w:jc w:val="center"/>
        <w:rPr>
          <w:rFonts w:eastAsia="DengXian"/>
          <w:lang w:eastAsia="zh-CN"/>
        </w:rPr>
      </w:pPr>
      <w:r w:rsidRPr="002B7B4F">
        <w:rPr>
          <w:rFonts w:eastAsia="DengXian"/>
        </w:rPr>
        <w:object w:dxaOrig="8304" w:dyaOrig="2436" w14:anchorId="10F4E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21.9pt" o:ole="">
            <v:imagedata r:id="rId212" o:title=""/>
          </v:shape>
          <o:OLEObject Type="Embed" ProgID="Visio.Drawing.15" ShapeID="_x0000_i1025" DrawAspect="Content" ObjectID="_1695659088" r:id="rId213"/>
        </w:object>
      </w:r>
    </w:p>
    <w:p w14:paraId="3D804F40" w14:textId="77777777" w:rsidR="002B7B4F" w:rsidRPr="002B7B4F" w:rsidRDefault="002B7B4F" w:rsidP="002B7B4F">
      <w:pPr>
        <w:jc w:val="center"/>
        <w:rPr>
          <w:rFonts w:eastAsia="DengXian"/>
          <w:lang w:eastAsia="zh-CN"/>
        </w:rPr>
      </w:pPr>
      <w:r w:rsidRPr="002B7B4F">
        <w:rPr>
          <w:rFonts w:eastAsia="DengXian"/>
          <w:lang w:eastAsia="zh-CN"/>
        </w:rPr>
        <w:t>(a)</w:t>
      </w:r>
    </w:p>
    <w:p w14:paraId="7E6D1E17" w14:textId="77777777" w:rsidR="002B7B4F" w:rsidRPr="002B7B4F" w:rsidRDefault="002B7B4F" w:rsidP="002B7B4F">
      <w:pPr>
        <w:jc w:val="center"/>
        <w:rPr>
          <w:rFonts w:eastAsia="DengXian"/>
          <w:lang w:eastAsia="zh-CN"/>
        </w:rPr>
      </w:pPr>
      <w:r w:rsidRPr="002B7B4F">
        <w:rPr>
          <w:rFonts w:eastAsia="DengXian"/>
        </w:rPr>
        <w:object w:dxaOrig="8304" w:dyaOrig="1836" w14:anchorId="1E2DB372">
          <v:shape id="_x0000_i1026" type="#_x0000_t75" style="width:415.15pt;height:91.9pt" o:ole="">
            <v:imagedata r:id="rId214" o:title=""/>
          </v:shape>
          <o:OLEObject Type="Embed" ProgID="Visio.Drawing.15" ShapeID="_x0000_i1026" DrawAspect="Content" ObjectID="_1695659089" r:id="rId215"/>
        </w:object>
      </w:r>
    </w:p>
    <w:p w14:paraId="3B286260" w14:textId="77777777" w:rsidR="002B7B4F" w:rsidRPr="002B7B4F" w:rsidRDefault="002B7B4F" w:rsidP="002B7B4F">
      <w:pPr>
        <w:jc w:val="center"/>
        <w:rPr>
          <w:rFonts w:eastAsia="DengXian"/>
          <w:lang w:eastAsia="zh-CN"/>
        </w:rPr>
      </w:pPr>
      <w:r w:rsidRPr="002B7B4F">
        <w:rPr>
          <w:rFonts w:eastAsia="DengXian"/>
          <w:lang w:eastAsia="zh-CN"/>
        </w:rPr>
        <w:t>(b)</w:t>
      </w:r>
    </w:p>
    <w:p w14:paraId="1752C6D5" w14:textId="77777777" w:rsidR="002B7B4F" w:rsidRPr="002B7B4F" w:rsidRDefault="002B7B4F" w:rsidP="002B7B4F">
      <w:pPr>
        <w:jc w:val="center"/>
        <w:rPr>
          <w:rFonts w:eastAsia="DengXian"/>
          <w:lang w:eastAsia="zh-CN"/>
        </w:rPr>
      </w:pPr>
      <w:r w:rsidRPr="002B7B4F">
        <w:rPr>
          <w:rFonts w:eastAsia="DengXian"/>
        </w:rPr>
        <w:object w:dxaOrig="2388" w:dyaOrig="2676" w14:anchorId="5A49D103">
          <v:shape id="_x0000_i1027" type="#_x0000_t75" style="width:119.25pt;height:133.9pt" o:ole="">
            <v:imagedata r:id="rId216" o:title=""/>
          </v:shape>
          <o:OLEObject Type="Embed" ProgID="Visio.Drawing.15" ShapeID="_x0000_i1027" DrawAspect="Content" ObjectID="_1695659090" r:id="rId217"/>
        </w:object>
      </w:r>
    </w:p>
    <w:p w14:paraId="5DA29791" w14:textId="77777777" w:rsidR="002B7B4F" w:rsidRPr="002B7B4F" w:rsidRDefault="002B7B4F" w:rsidP="002B7B4F">
      <w:pPr>
        <w:jc w:val="center"/>
        <w:rPr>
          <w:rFonts w:eastAsia="DengXian"/>
          <w:lang w:val="en-CA" w:eastAsia="zh-CN"/>
        </w:rPr>
      </w:pPr>
      <w:r w:rsidRPr="002B7B4F">
        <w:rPr>
          <w:rFonts w:eastAsia="DengXian"/>
          <w:lang w:eastAsia="zh-CN"/>
        </w:rPr>
        <w:t>(c)</w:t>
      </w:r>
    </w:p>
    <w:p w14:paraId="5EDF84BB" w14:textId="648B7A07" w:rsidR="002B7B4F" w:rsidRDefault="002B7B4F" w:rsidP="00C13962"/>
    <w:p w14:paraId="55D55574" w14:textId="76A08BD3" w:rsidR="00E206BA" w:rsidRDefault="00E206BA" w:rsidP="00C13962">
      <w:r>
        <w:t>Results on RA not ready yet, but by tendency lower gain than AI.</w:t>
      </w:r>
    </w:p>
    <w:p w14:paraId="45157DE4" w14:textId="0772D2E0" w:rsidR="00E206BA" w:rsidRPr="008C3C93" w:rsidRDefault="00BD5E28" w:rsidP="00C13962">
      <w:r>
        <w:t>Question for further study (EE?): What would be the standalone gain of luma filter?</w:t>
      </w:r>
    </w:p>
    <w:p w14:paraId="42C4731C" w14:textId="1AFF7459" w:rsidR="00D11740" w:rsidRPr="008C3C93" w:rsidRDefault="00B34699" w:rsidP="002B5B4F">
      <w:pPr>
        <w:pStyle w:val="berschrift9"/>
        <w:rPr>
          <w:rFonts w:eastAsia="Times New Roman"/>
          <w:szCs w:val="24"/>
          <w:lang w:val="en-CA"/>
        </w:rPr>
      </w:pPr>
      <w:hyperlink r:id="rId218" w:history="1">
        <w:r w:rsidR="00D11740" w:rsidRPr="008C3C93">
          <w:rPr>
            <w:rFonts w:eastAsia="Times New Roman"/>
            <w:color w:val="0000FF"/>
            <w:szCs w:val="24"/>
            <w:u w:val="single"/>
            <w:lang w:val="en-CA"/>
          </w:rPr>
          <w:t>JVET-X0097</w:t>
        </w:r>
      </w:hyperlink>
      <w:r w:rsidR="00D11740" w:rsidRPr="008C3C93">
        <w:rPr>
          <w:rFonts w:eastAsia="Times New Roman"/>
          <w:szCs w:val="24"/>
          <w:lang w:val="en-CA"/>
        </w:rPr>
        <w:t xml:space="preserve"> AHG11: A CNN-based Super Resolution Method [S. Peng, C. Fang, X. Zhang, D. Jiang, J. Lin (Dahua)]</w:t>
      </w:r>
    </w:p>
    <w:p w14:paraId="12BD718D" w14:textId="77777777" w:rsidR="005D673F" w:rsidRPr="00B6759E" w:rsidRDefault="005D673F" w:rsidP="005D673F">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p>
    <w:p w14:paraId="08B9D770" w14:textId="77777777" w:rsidR="005D673F" w:rsidRPr="00B6759E" w:rsidRDefault="005D673F" w:rsidP="005D673F">
      <w:pPr>
        <w:rPr>
          <w:lang w:val="en-CA"/>
        </w:rPr>
      </w:pPr>
      <w:r w:rsidRPr="00B6759E">
        <w:rPr>
          <w:lang w:val="en-CA"/>
        </w:rPr>
        <w:t xml:space="preserve">In the proposed method, the channel attention mechanism is </w:t>
      </w:r>
      <w:r w:rsidRPr="00B6759E">
        <w:rPr>
          <w:rFonts w:hint="eastAsia"/>
          <w:lang w:val="en-CA" w:eastAsia="zh-CN"/>
        </w:rPr>
        <w:t>ad</w:t>
      </w:r>
      <w:r w:rsidRPr="00B6759E">
        <w:rPr>
          <w:lang w:val="en-CA"/>
        </w:rPr>
        <w:t>d</w:t>
      </w:r>
      <w:r w:rsidRPr="00B6759E">
        <w:rPr>
          <w:rFonts w:hint="eastAsia"/>
          <w:lang w:val="en-CA" w:eastAsia="zh-CN"/>
        </w:rPr>
        <w:t>ed</w:t>
      </w:r>
      <w:r w:rsidRPr="00B6759E">
        <w:rPr>
          <w:lang w:val="en-CA"/>
        </w:rPr>
        <w:t xml:space="preserve"> into the residual block.</w:t>
      </w:r>
    </w:p>
    <w:p w14:paraId="5C8A936A" w14:textId="77777777" w:rsidR="005D673F" w:rsidRPr="00B6759E" w:rsidRDefault="005D673F" w:rsidP="005D673F">
      <w:pPr>
        <w:rPr>
          <w:lang w:val="en-CA" w:eastAsia="zh-CN"/>
        </w:rPr>
      </w:pPr>
      <w:r w:rsidRPr="00B6759E">
        <w:rPr>
          <w:lang w:val="en-CA"/>
        </w:rPr>
        <w:t xml:space="preserve">Compared with VTM-11.0-NNVC, the </w:t>
      </w:r>
      <w:r w:rsidRPr="00B6759E">
        <w:rPr>
          <w:rFonts w:hint="eastAsia"/>
          <w:lang w:val="en-CA" w:eastAsia="zh-CN"/>
        </w:rPr>
        <w:t xml:space="preserve">experimental results of the </w:t>
      </w:r>
      <w:r w:rsidRPr="00B6759E">
        <w:rPr>
          <w:lang w:val="en-CA"/>
        </w:rPr>
        <w:t xml:space="preserve">proposed method </w:t>
      </w:r>
      <w:r w:rsidRPr="00B6759E">
        <w:rPr>
          <w:rFonts w:hint="eastAsia"/>
          <w:lang w:val="en-CA" w:eastAsia="zh-CN"/>
        </w:rPr>
        <w:t>are as follow:</w:t>
      </w:r>
    </w:p>
    <w:p w14:paraId="4B463E65" w14:textId="77777777" w:rsidR="005D673F" w:rsidRPr="00B6759E" w:rsidRDefault="005D673F" w:rsidP="005D673F">
      <w:pPr>
        <w:rPr>
          <w:lang w:val="en-CA" w:eastAsia="zh-CN"/>
        </w:rPr>
      </w:pPr>
      <w:r>
        <w:rPr>
          <w:rFonts w:hint="eastAsia"/>
          <w:lang w:val="en-CA" w:eastAsia="zh-CN"/>
        </w:rPr>
        <w:t xml:space="preserve">Test1: </w:t>
      </w:r>
      <w:proofErr w:type="gramStart"/>
      <w:r>
        <w:rPr>
          <w:rFonts w:hint="eastAsia"/>
          <w:lang w:val="en-CA" w:eastAsia="zh-CN"/>
        </w:rPr>
        <w:t xml:space="preserve">AI  </w:t>
      </w:r>
      <w:r>
        <w:rPr>
          <w:lang w:val="en-CA" w:eastAsia="zh-CN"/>
        </w:rPr>
        <w:t>6</w:t>
      </w:r>
      <w:r w:rsidRPr="00B6759E">
        <w:rPr>
          <w:lang w:val="en-CA"/>
        </w:rPr>
        <w:t>.</w:t>
      </w:r>
      <w:r w:rsidRPr="00B6759E">
        <w:rPr>
          <w:rFonts w:hint="eastAsia"/>
          <w:lang w:val="en-CA" w:eastAsia="zh-CN"/>
        </w:rPr>
        <w:t>2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60D49051" w14:textId="55B15548" w:rsidR="005D673F" w:rsidRDefault="005D673F" w:rsidP="005D673F">
      <w:pPr>
        <w:rPr>
          <w:lang w:val="en-CA" w:eastAsia="zh-CN"/>
        </w:rPr>
      </w:pPr>
      <w:r w:rsidRPr="00B6759E">
        <w:rPr>
          <w:rFonts w:hint="eastAsia"/>
          <w:lang w:val="en-CA" w:eastAsia="zh-CN"/>
        </w:rPr>
        <w:t>Test2:</w:t>
      </w:r>
      <w:r w:rsidRPr="00B6759E">
        <w:rPr>
          <w:lang w:val="en-CA"/>
        </w:rPr>
        <w:t xml:space="preserve"> </w:t>
      </w:r>
      <w:proofErr w:type="gramStart"/>
      <w:r w:rsidRPr="00B6759E">
        <w:rPr>
          <w:rFonts w:hint="eastAsia"/>
          <w:lang w:val="en-CA" w:eastAsia="zh-CN"/>
        </w:rPr>
        <w:t xml:space="preserve">AI  </w:t>
      </w:r>
      <w:r>
        <w:rPr>
          <w:lang w:val="en-CA"/>
        </w:rPr>
        <w:t>6</w:t>
      </w:r>
      <w:r w:rsidRPr="00B6759E">
        <w:rPr>
          <w:lang w:val="en-CA"/>
        </w:rPr>
        <w:t>.</w:t>
      </w:r>
      <w:r>
        <w:rPr>
          <w:lang w:val="en-CA"/>
        </w:rPr>
        <w:t>3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0F218D8A" w14:textId="13788055" w:rsidR="005D673F" w:rsidRDefault="005D673F" w:rsidP="005D673F">
      <w:pPr>
        <w:rPr>
          <w:lang w:val="en-CA" w:eastAsia="zh-CN"/>
        </w:rPr>
      </w:pPr>
      <w:r>
        <w:rPr>
          <w:lang w:val="en-CA" w:eastAsia="zh-CN"/>
        </w:rPr>
        <w:t>Test 1: Five models for five different QP ranges</w:t>
      </w:r>
    </w:p>
    <w:p w14:paraId="10E00424" w14:textId="09DCD3ED" w:rsidR="005D673F" w:rsidRDefault="005D673F" w:rsidP="005D673F">
      <w:pPr>
        <w:rPr>
          <w:lang w:val="en-CA" w:eastAsia="zh-CN"/>
        </w:rPr>
      </w:pPr>
      <w:r>
        <w:rPr>
          <w:lang w:val="en-CA" w:eastAsia="zh-CN"/>
        </w:rPr>
        <w:t>Test 2: Two models only for low and high QP ranges</w:t>
      </w:r>
    </w:p>
    <w:p w14:paraId="23991FE9" w14:textId="2878D5E5" w:rsidR="005D673F" w:rsidRDefault="005D673F" w:rsidP="005D673F">
      <w:pPr>
        <w:rPr>
          <w:lang w:val="en-CA" w:eastAsia="zh-CN"/>
        </w:rPr>
      </w:pPr>
      <w:r>
        <w:rPr>
          <w:lang w:val="en-CA" w:eastAsia="zh-CN"/>
        </w:rPr>
        <w:lastRenderedPageBreak/>
        <w:t>Test 2 has slightly better performance</w:t>
      </w:r>
      <w:r w:rsidR="00DB66C4">
        <w:rPr>
          <w:lang w:val="en-CA" w:eastAsia="zh-CN"/>
        </w:rPr>
        <w:t>.</w:t>
      </w:r>
    </w:p>
    <w:p w14:paraId="77BAEDDB" w14:textId="726DF303" w:rsidR="005D673F" w:rsidRDefault="005D673F" w:rsidP="005D673F">
      <w:pPr>
        <w:rPr>
          <w:lang w:val="en-CA" w:eastAsia="zh-CN"/>
        </w:rPr>
      </w:pPr>
      <w:r>
        <w:rPr>
          <w:lang w:val="en-CA" w:eastAsia="zh-CN"/>
        </w:rPr>
        <w:t>Attention module is added to the residual block, however only with luma as input (whereas other approaches also take additional info such as prediction residual).</w:t>
      </w:r>
      <w:r w:rsidR="00DB66C4">
        <w:rPr>
          <w:lang w:val="en-CA" w:eastAsia="zh-CN"/>
        </w:rPr>
        <w:t xml:space="preserve"> This could be interesting to compare, and also investigate whether it gives subjective benefit.</w:t>
      </w:r>
    </w:p>
    <w:p w14:paraId="0FFE6861" w14:textId="43757A9F" w:rsidR="005D673F" w:rsidRDefault="005D673F" w:rsidP="005D673F">
      <w:pPr>
        <w:rPr>
          <w:lang w:val="en-CA" w:eastAsia="zh-CN"/>
        </w:rPr>
      </w:pPr>
      <w:r>
        <w:rPr>
          <w:lang w:val="en-CA" w:eastAsia="zh-CN"/>
        </w:rPr>
        <w:t>Chroma is using RPR filters, no NN technology</w:t>
      </w:r>
    </w:p>
    <w:p w14:paraId="0CEDEF32" w14:textId="7C8EA802" w:rsidR="005D673F" w:rsidRPr="00B6759E" w:rsidRDefault="00DB66C4" w:rsidP="005D673F">
      <w:pPr>
        <w:rPr>
          <w:lang w:val="en-CA" w:eastAsia="zh-CN"/>
        </w:rPr>
      </w:pPr>
      <w:r>
        <w:rPr>
          <w:lang w:val="en-CA" w:eastAsia="zh-CN"/>
        </w:rPr>
        <w:t xml:space="preserve">Investigate in </w:t>
      </w:r>
      <w:r w:rsidRPr="00847362">
        <w:rPr>
          <w:highlight w:val="yellow"/>
          <w:lang w:val="en-CA" w:eastAsia="zh-CN"/>
        </w:rPr>
        <w:t>EE</w:t>
      </w:r>
      <w:r>
        <w:rPr>
          <w:lang w:val="en-CA" w:eastAsia="zh-CN"/>
        </w:rPr>
        <w:t>.</w:t>
      </w:r>
    </w:p>
    <w:p w14:paraId="758ECBB5" w14:textId="408464D4" w:rsidR="00D11740" w:rsidRPr="008C3C93" w:rsidRDefault="00B34699" w:rsidP="002B5B4F">
      <w:pPr>
        <w:pStyle w:val="berschrift9"/>
        <w:rPr>
          <w:rFonts w:eastAsia="Times New Roman"/>
          <w:szCs w:val="24"/>
          <w:lang w:val="en-CA"/>
        </w:rPr>
      </w:pPr>
      <w:hyperlink r:id="rId219"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2CCC48FA" w14:textId="77777777" w:rsidR="00701EB8" w:rsidRPr="00701EB8" w:rsidRDefault="00701EB8" w:rsidP="00701EB8">
      <w:pPr>
        <w:rPr>
          <w:lang w:val="en-CA"/>
        </w:rPr>
      </w:pPr>
      <w:r w:rsidRPr="00701EB8">
        <w:rPr>
          <w:lang w:val="en-CA"/>
        </w:rPr>
        <w:t xml:space="preserve">This contribution presents a Convolutional Neural Network (CNN) based content-adaptive post-processing filter. The filter is content-adaptive in the sense that it is trained offline on general video sequences, and later fine-tuned on the test video sequence. The work is based on the filter described in JVET-X0110, where only the bias terms of the CNN are fine-tuned resulting in a weight-update that is compressed with Lempel-Ziv-Markov chain algorithm 2 (LZMA2). In this study the weight-update is switched to use the MPEG Neural Network compression and Representation (NNR) standard. The weight-update was compressed with NNR’s reference model, the Neural network Compression Test Model (NCTM). The proposed technique was implemented on top of the EE1 anchor software (VVC Test Model (VTM) 11.0 </w:t>
      </w:r>
      <w:r w:rsidRPr="00701EB8">
        <w:rPr>
          <w:lang w:val="en-GB"/>
        </w:rPr>
        <w:t>with Neural Network for Video Coding (NNVC) technology 1.0)</w:t>
      </w:r>
      <w:r w:rsidRPr="00701EB8">
        <w:rPr>
          <w:lang w:val="en-CA"/>
        </w:rPr>
        <w:t>. It is reported that compressing the weight-update by using NCTM achieves overall BD-rate gains in Random Access (RA) configuration of -2.64% (Y), -5.94% (U), -3.97% (V). Furthermore, when compared against the weight-update compression with LZMA2 in RA, the average gains are -0.13% (Y), -0.08% (U), -0.10% (V).</w:t>
      </w:r>
    </w:p>
    <w:p w14:paraId="321CEEBC" w14:textId="1E1FF89D" w:rsidR="00C13962" w:rsidRDefault="00701EB8" w:rsidP="00C13962">
      <w:r>
        <w:t>On top of EE contribution X0110, uses NNR for compressing parameters (lossy coding).</w:t>
      </w:r>
    </w:p>
    <w:p w14:paraId="4B915E20" w14:textId="172762A4" w:rsidR="00701EB8" w:rsidRPr="008C3C93" w:rsidRDefault="00701EB8" w:rsidP="00727D08">
      <w:pPr>
        <w:ind w:left="360" w:hanging="360"/>
      </w:pPr>
      <w:r>
        <w:t>The number of bits for parameters is reduced by approximately 60%.</w:t>
      </w:r>
    </w:p>
    <w:p w14:paraId="2EC02C9D" w14:textId="29DD4484" w:rsidR="00287035" w:rsidRPr="008C3C93" w:rsidRDefault="00B34699" w:rsidP="002B5B4F">
      <w:pPr>
        <w:pStyle w:val="berschrift9"/>
        <w:rPr>
          <w:rFonts w:eastAsia="Times New Roman"/>
          <w:szCs w:val="24"/>
          <w:lang w:val="en-CA"/>
        </w:rPr>
      </w:pPr>
      <w:hyperlink r:id="rId220" w:history="1">
        <w:r w:rsidR="00287035" w:rsidRPr="008C3C93">
          <w:rPr>
            <w:rFonts w:eastAsia="Times New Roman"/>
            <w:color w:val="0000FF"/>
            <w:szCs w:val="24"/>
            <w:u w:val="single"/>
            <w:lang w:val="en-CA"/>
          </w:rPr>
          <w:t>JVET-X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141FE8A7" w14:textId="70DB9335" w:rsidR="003A5AEE" w:rsidRDefault="003A5AEE" w:rsidP="00C13962">
      <w:r w:rsidRPr="003A5AEE">
        <w:t xml:space="preserve">This contribution proposes convolutional neural network-based super resolution using relatively low-complexity network structures. RPR (Reference Picture Resampling) is applied to down-sample the input video, then the proposed CNN-based super resolution post-filter is applied to up-sample the decoded video. Neural network used in this proposal is simple CNN-based network consisted of 8 layers, so the computational complexity is relatively low. For Class A1 sequences, average Luma BD-Rate gains of -5.82% and -2.42% with patch size of 64 and -7.38% and -4.82% with patch size of 128 for RA and AI configurations respectively were </w:t>
      </w:r>
      <w:proofErr w:type="gramStart"/>
      <w:r w:rsidRPr="003A5AEE">
        <w:t>observed.</w:t>
      </w:r>
      <w:r>
        <w:t>Less</w:t>
      </w:r>
      <w:proofErr w:type="gramEnd"/>
      <w:r>
        <w:t xml:space="preserve"> complexity than other SR approaches investigated so far.</w:t>
      </w:r>
      <w:r w:rsidR="00AF70D6">
        <w:t xml:space="preserve"> Roughly 12K parameters, 20 kMac/pixel. No report on decoder runtime.</w:t>
      </w:r>
    </w:p>
    <w:p w14:paraId="506C6443" w14:textId="24934E95" w:rsidR="003A5AEE" w:rsidRDefault="003A5AEE" w:rsidP="00C13962">
      <w:r>
        <w:t>Configuration with patch size 128 performs better than 64.</w:t>
      </w:r>
    </w:p>
    <w:p w14:paraId="423A80F9" w14:textId="0C94E23D" w:rsidR="003A5AEE" w:rsidRDefault="003A5AEE" w:rsidP="00C13962">
      <w:r>
        <w:t xml:space="preserve">Class A1 performs more favorably </w:t>
      </w:r>
      <w:r w:rsidR="00AF70D6">
        <w:t xml:space="preserve">for </w:t>
      </w:r>
      <w:r>
        <w:t>than A2.</w:t>
      </w:r>
    </w:p>
    <w:p w14:paraId="46B7EA85" w14:textId="1B0B66A2" w:rsidR="00AF70D6" w:rsidRDefault="00AF70D6" w:rsidP="00C13962">
      <w:r>
        <w:t>Chroma shows losses in all sequences PSNR-wise.</w:t>
      </w:r>
    </w:p>
    <w:p w14:paraId="1F6D252D" w14:textId="5BFA66E2" w:rsidR="00AF70D6" w:rsidRDefault="00AF70D6" w:rsidP="00C13962">
      <w:r>
        <w:t>MSSIM generally better than PSNR based metrics.</w:t>
      </w:r>
    </w:p>
    <w:p w14:paraId="3049D3F4" w14:textId="3BFDE9CC" w:rsidR="00AF70D6" w:rsidRDefault="00AF70D6" w:rsidP="00C13962">
      <w:r>
        <w:t>Subjective quality?</w:t>
      </w:r>
    </w:p>
    <w:p w14:paraId="16FF0D6E" w14:textId="593AC696" w:rsidR="00AF70D6" w:rsidRPr="008C3C93" w:rsidRDefault="00AF70D6" w:rsidP="00C13962">
      <w:r>
        <w:t>At the current time, proponents are not ready yet to join EE.</w:t>
      </w:r>
    </w:p>
    <w:bookmarkEnd w:id="303"/>
    <w:p w14:paraId="7D0A49CE" w14:textId="7FA1ED27" w:rsidR="00443A00" w:rsidRPr="008C3C93" w:rsidRDefault="00241D8E" w:rsidP="00443A00">
      <w:pPr>
        <w:pStyle w:val="berschrift3"/>
      </w:pPr>
      <w:r w:rsidRPr="008C3C93">
        <w:t xml:space="preserve">Other </w:t>
      </w:r>
      <w:r w:rsidR="00443A00" w:rsidRPr="008C3C93">
        <w:t>(</w:t>
      </w:r>
      <w:r w:rsidR="000415D7" w:rsidRPr="008C3C93">
        <w:t>6</w:t>
      </w:r>
      <w:r w:rsidR="00443A00" w:rsidRPr="008C3C93">
        <w:t>)</w:t>
      </w:r>
    </w:p>
    <w:p w14:paraId="5063097C" w14:textId="4E18FB0F" w:rsidR="000E06D0" w:rsidRPr="008C3C93" w:rsidRDefault="000E06D0" w:rsidP="000E06D0">
      <w:r w:rsidRPr="008C3C93">
        <w:t xml:space="preserve">Contributions in this area were discussed in session </w:t>
      </w:r>
      <w:r w:rsidR="00AF70D6">
        <w:t>14</w:t>
      </w:r>
      <w:r w:rsidR="00AF70D6" w:rsidRPr="008C3C93">
        <w:t xml:space="preserve"> </w:t>
      </w:r>
      <w:r w:rsidRPr="008C3C93">
        <w:t xml:space="preserve">at </w:t>
      </w:r>
      <w:r w:rsidR="00AF70D6">
        <w:t>1410</w:t>
      </w:r>
      <w:r w:rsidRPr="008C3C93">
        <w:t>–</w:t>
      </w:r>
      <w:r w:rsidR="008322EE">
        <w:t>1500</w:t>
      </w:r>
      <w:r w:rsidR="008322EE" w:rsidRPr="008C3C93">
        <w:t xml:space="preserve"> </w:t>
      </w:r>
      <w:r w:rsidRPr="008C3C93">
        <w:t xml:space="preserve">UTC on </w:t>
      </w:r>
      <w:r w:rsidR="00AF70D6">
        <w:t>Mon</w:t>
      </w:r>
      <w:r w:rsidR="00AF70D6" w:rsidRPr="008C3C93">
        <w:t xml:space="preserve">day </w:t>
      </w:r>
      <w:r w:rsidR="00AF70D6">
        <w:t>11</w:t>
      </w:r>
      <w:r w:rsidR="00AF70D6" w:rsidRPr="008C3C93">
        <w:t xml:space="preserve"> </w:t>
      </w:r>
      <w:r w:rsidRPr="008C3C93">
        <w:t xml:space="preserve">Oct. 2021 (chaired by </w:t>
      </w:r>
      <w:r w:rsidR="00AF70D6">
        <w:t>JRO</w:t>
      </w:r>
      <w:r w:rsidRPr="008C3C93">
        <w:t>)</w:t>
      </w:r>
      <w:r w:rsidR="00DF026B">
        <w:t>, and session 18 at 1415-</w:t>
      </w:r>
      <w:r w:rsidR="0098303C">
        <w:t>1500</w:t>
      </w:r>
      <w:r w:rsidR="00DF026B" w:rsidRPr="008C3C93">
        <w:t xml:space="preserve"> on </w:t>
      </w:r>
      <w:r w:rsidR="00DF026B">
        <w:t>Tues</w:t>
      </w:r>
      <w:r w:rsidR="00DF026B" w:rsidRPr="008C3C93">
        <w:t xml:space="preserve">day </w:t>
      </w:r>
      <w:r w:rsidR="00DF026B">
        <w:t>12</w:t>
      </w:r>
      <w:r w:rsidR="00DF026B" w:rsidRPr="008C3C93">
        <w:t xml:space="preserve"> Oct. 2021 (chaired by </w:t>
      </w:r>
      <w:r w:rsidR="00DF026B">
        <w:t>JRO)</w:t>
      </w:r>
      <w:r w:rsidRPr="008C3C93">
        <w:t>.</w:t>
      </w:r>
    </w:p>
    <w:p w14:paraId="29AD3A2A" w14:textId="5CD984EE" w:rsidR="009F5910" w:rsidRPr="008C3C93" w:rsidRDefault="00B34699" w:rsidP="002B5B4F">
      <w:pPr>
        <w:pStyle w:val="berschrift9"/>
        <w:rPr>
          <w:rFonts w:eastAsia="Times New Roman"/>
          <w:szCs w:val="24"/>
          <w:lang w:val="en-CA"/>
        </w:rPr>
      </w:pPr>
      <w:hyperlink r:id="rId221" w:history="1">
        <w:r w:rsidR="009F5910" w:rsidRPr="008C3C93">
          <w:rPr>
            <w:rFonts w:eastAsia="Times New Roman"/>
            <w:color w:val="0000FF"/>
            <w:szCs w:val="24"/>
            <w:u w:val="single"/>
            <w:lang w:val="en-CA"/>
          </w:rPr>
          <w:t>JVET-X0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C3AF9A6" w:rsidR="00C13962" w:rsidRDefault="00E52940" w:rsidP="00C13962">
      <w:r w:rsidRPr="00E52940">
        <w:t>This contribution presents an end-to-end deep omnidirectional video compression (DOVC) framework with convolutional neural networks (CNNs). The proposed DOVC framework includes a bidirectional offset prediction module based on deformable convolution to generate effective motion information and a bidirectional motion compensation (MC) network composed of ordinary convolution and residual blocks for motion compensated prediction. The proposed DOVC framework also reuses the motion information generated by the bidirectional offset prediction module to enhance residual in the quality enhancement (QE) module. Regarding omnidirectional video, the modules in the proposed DOVC framework are jointly optimized by weighted rate distortion to minimize the geometric distortion of the sphere-to-plane projection. Experimental results show that DOVC achieves average 21% reduction in BD-BR and average 0.6217dB gain in BD-WS_PSNR over HM-16.16 (360Lib-5.0) under LDP configuration for encoding omnidirectional videos, and the average encoding time of DOVC is only 0.0234 times that of HM-16.16 (360Lib-5.0) and 0.0064 times that of VTM-11.0 (360Lib-12.0).</w:t>
      </w:r>
    </w:p>
    <w:p w14:paraId="718A7FA0" w14:textId="75A3433C" w:rsidR="001B5147" w:rsidRDefault="001B5147" w:rsidP="00C13962">
      <w:r>
        <w:t>ERP and CMP as projection formats</w:t>
      </w:r>
      <w:r w:rsidR="00082FC1">
        <w:t xml:space="preserve"> for pre/post processing</w:t>
      </w:r>
    </w:p>
    <w:p w14:paraId="13575D65" w14:textId="528EECD9" w:rsidR="00082FC1" w:rsidRDefault="00082FC1" w:rsidP="00C13962">
      <w:r>
        <w:t>Roughly 20M parameters</w:t>
      </w:r>
    </w:p>
    <w:p w14:paraId="09FFAD17" w14:textId="4E5CD557" w:rsidR="001B5147" w:rsidRDefault="001B5147" w:rsidP="00C13962">
      <w:r>
        <w:t xml:space="preserve">I </w:t>
      </w:r>
      <w:proofErr w:type="gramStart"/>
      <w:r>
        <w:t>frames</w:t>
      </w:r>
      <w:proofErr w:type="gramEnd"/>
      <w:r>
        <w:t xml:space="preserve"> </w:t>
      </w:r>
      <w:r w:rsidR="000F7535">
        <w:t xml:space="preserve">(distance 8) </w:t>
      </w:r>
      <w:r>
        <w:t xml:space="preserve">coded by BPG. Why not using end-to-end intra compression </w:t>
      </w:r>
      <w:r w:rsidR="000F7535">
        <w:t xml:space="preserve">(or VVC intra) </w:t>
      </w:r>
      <w:r>
        <w:t>which should have better performance? Proponents did not think about. How is the bit rate for intra frame decided?</w:t>
      </w:r>
    </w:p>
    <w:p w14:paraId="16C3137C" w14:textId="25206E6B" w:rsidR="001B5147" w:rsidRDefault="001B5147" w:rsidP="00C13962">
      <w:r>
        <w:t>Performance worse than VVC (measured by WS-PSNR)</w:t>
      </w:r>
      <w:r w:rsidR="000F7535">
        <w:t xml:space="preserve">: </w:t>
      </w:r>
      <w:proofErr w:type="gramStart"/>
      <w:r w:rsidR="000F7535">
        <w:t>12% bit</w:t>
      </w:r>
      <w:proofErr w:type="gramEnd"/>
      <w:r w:rsidR="000F7535">
        <w:t xml:space="preserve"> rate increase in CMP, 38% in ERP</w:t>
      </w:r>
    </w:p>
    <w:p w14:paraId="51D83673" w14:textId="552A8048" w:rsidR="001B5147" w:rsidRDefault="001B5147" w:rsidP="00C13962">
      <w:r>
        <w:t>Coding currently in RGB 4:4:4, while VVC and HEVC in YUV 4:2:0 (proponents expect better performance when also coding in YUV)</w:t>
      </w:r>
    </w:p>
    <w:p w14:paraId="39BEF2A1" w14:textId="2C7956E6" w:rsidR="001B5147" w:rsidRDefault="001B5147" w:rsidP="00C13962">
      <w:r>
        <w:t>Encoding faster than VVC, decoding slower</w:t>
      </w:r>
      <w:r w:rsidR="000F7535">
        <w:t xml:space="preserve"> (computed on GPU)</w:t>
      </w:r>
    </w:p>
    <w:p w14:paraId="46077432" w14:textId="274DB236" w:rsidR="000F7535" w:rsidRDefault="000F7535" w:rsidP="00C13962">
      <w:r>
        <w:t>Could be applied to common video (by adjusting loss function)</w:t>
      </w:r>
    </w:p>
    <w:p w14:paraId="6ABA8C3E" w14:textId="35FAD00F" w:rsidR="00BE43F1" w:rsidRDefault="00BE43F1" w:rsidP="00C13962">
      <w:r>
        <w:t>Further study welcome.</w:t>
      </w:r>
    </w:p>
    <w:p w14:paraId="65CAC7B6" w14:textId="77777777" w:rsidR="000F7535" w:rsidRPr="008C3C93" w:rsidRDefault="000F7535" w:rsidP="00C13962"/>
    <w:p w14:paraId="750975D7" w14:textId="6338743E" w:rsidR="00131D30" w:rsidRPr="008C3C93" w:rsidRDefault="00B34699" w:rsidP="002B5B4F">
      <w:pPr>
        <w:pStyle w:val="berschrift9"/>
        <w:rPr>
          <w:rFonts w:eastAsia="Times New Roman"/>
          <w:szCs w:val="24"/>
          <w:lang w:val="en-CA"/>
        </w:rPr>
      </w:pPr>
      <w:hyperlink r:id="rId222" w:history="1">
        <w:r w:rsidR="00131D30" w:rsidRPr="008C3C93">
          <w:rPr>
            <w:rFonts w:eastAsia="Times New Roman"/>
            <w:color w:val="0000FF"/>
            <w:szCs w:val="24"/>
            <w:u w:val="single"/>
            <w:lang w:val="en-CA"/>
          </w:rPr>
          <w:t>JVET-X0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23AB03E5" w14:textId="77777777" w:rsidR="00BE43F1" w:rsidRPr="00BE43F1" w:rsidRDefault="00BE43F1" w:rsidP="00BE43F1">
      <w:pPr>
        <w:rPr>
          <w:lang w:val="en-CA"/>
        </w:rPr>
      </w:pPr>
      <w:r w:rsidRPr="00BE43F1">
        <w:rPr>
          <w:rFonts w:hint="eastAsia"/>
          <w:lang w:val="en-CA"/>
        </w:rPr>
        <w:t>T</w:t>
      </w:r>
      <w:r w:rsidRPr="00BE43F1">
        <w:rPr>
          <w:lang w:val="en-CA"/>
        </w:rPr>
        <w:t xml:space="preserve">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w:t>
      </w:r>
      <w:r w:rsidRPr="00BE43F1">
        <w:t xml:space="preserve">last position </w:t>
      </w:r>
      <w:r w:rsidRPr="00BE43F1">
        <w:rPr>
          <w:lang w:val="en-CA"/>
        </w:rPr>
        <w:t>of the reference list for the current picture. It is reported that this method can bring 1.47%/4.19%/3.85% bitrate savings on Y/U/V component respectively, following the JVET-NNVC CTC RA configuration.</w:t>
      </w:r>
    </w:p>
    <w:p w14:paraId="72C126AE" w14:textId="77777777" w:rsidR="00BE43F1" w:rsidRPr="00BE43F1" w:rsidRDefault="00BE43F1" w:rsidP="00BE43F1">
      <w:pPr>
        <w:rPr>
          <w:lang w:val="en-CA"/>
        </w:rPr>
      </w:pPr>
      <w:r w:rsidRPr="00BE43F1">
        <w:rPr>
          <w:rFonts w:hint="eastAsia"/>
          <w:lang w:val="en-CA"/>
        </w:rPr>
        <w:t>In</w:t>
      </w:r>
      <w:r w:rsidRPr="00BE43F1">
        <w:rPr>
          <w:lang w:val="en-CA"/>
        </w:rPr>
        <w:t xml:space="preserve"> this v3 revision, the results of test1 are updated.</w:t>
      </w:r>
    </w:p>
    <w:p w14:paraId="76F5CDC7" w14:textId="7713BC86" w:rsidR="00BE43F1" w:rsidRDefault="00BE43F1" w:rsidP="00BE43F1">
      <w:pPr>
        <w:rPr>
          <w:lang w:val="en-CA"/>
        </w:rPr>
      </w:pPr>
      <w:r w:rsidRPr="00BE43F1">
        <w:rPr>
          <w:rFonts w:hint="eastAsia"/>
          <w:lang w:val="en-CA"/>
        </w:rPr>
        <w:t>In</w:t>
      </w:r>
      <w:r w:rsidRPr="00BE43F1">
        <w:rPr>
          <w:lang w:val="en-CA"/>
        </w:rPr>
        <w:t xml:space="preserve"> this v4 revision, the results of test2 </w:t>
      </w:r>
      <w:r w:rsidR="001C77EC">
        <w:rPr>
          <w:lang w:val="en-CA"/>
        </w:rPr>
        <w:t xml:space="preserve">(without additional filter network) </w:t>
      </w:r>
      <w:r w:rsidRPr="00BE43F1">
        <w:rPr>
          <w:lang w:val="en-CA"/>
        </w:rPr>
        <w:t>are updated.</w:t>
      </w:r>
      <w:r w:rsidR="001C77EC">
        <w:rPr>
          <w:lang w:val="en-CA"/>
        </w:rPr>
        <w:t xml:space="preserve"> Slightly worse results.</w:t>
      </w:r>
    </w:p>
    <w:p w14:paraId="1F59DD8F" w14:textId="23E3D4FA" w:rsidR="00082FC1" w:rsidRDefault="00082FC1" w:rsidP="00BE43F1">
      <w:pPr>
        <w:rPr>
          <w:lang w:val="en-CA"/>
        </w:rPr>
      </w:pPr>
      <w:r>
        <w:rPr>
          <w:lang w:val="en-CA"/>
        </w:rPr>
        <w:t>Roughly 45M parameters</w:t>
      </w:r>
      <w:r w:rsidR="007B43DE">
        <w:rPr>
          <w:lang w:val="en-CA"/>
        </w:rPr>
        <w:t>, 1.7M MAC/pixel.</w:t>
      </w:r>
    </w:p>
    <w:p w14:paraId="766E4239" w14:textId="4F1C4902" w:rsidR="007B43DE" w:rsidRDefault="007B43DE" w:rsidP="00BE43F1">
      <w:pPr>
        <w:rPr>
          <w:lang w:val="en-CA"/>
        </w:rPr>
      </w:pPr>
      <w:r>
        <w:rPr>
          <w:lang w:val="en-CA"/>
        </w:rPr>
        <w:t>Encoding time more than doubled, likely due to testing the additional reference picture (and its gerenation).</w:t>
      </w:r>
      <w:r w:rsidR="001C77EC">
        <w:rPr>
          <w:lang w:val="en-CA"/>
        </w:rPr>
        <w:t xml:space="preserve"> Which reference frame in RPL is replaced, or is it an additional reference frame? Only applied in highest three, so number is not increased.</w:t>
      </w:r>
    </w:p>
    <w:p w14:paraId="2A13FDEC" w14:textId="77777777" w:rsidR="008322EE" w:rsidRDefault="008322EE" w:rsidP="008322EE">
      <w:r>
        <w:t>Further study and contributions welcome.</w:t>
      </w:r>
    </w:p>
    <w:p w14:paraId="07D04AFD" w14:textId="77777777" w:rsidR="00C13962" w:rsidRPr="008C3C93" w:rsidRDefault="00C13962" w:rsidP="00C13962"/>
    <w:p w14:paraId="2528AF2E" w14:textId="18F2012F" w:rsidR="00D11740" w:rsidRPr="008C3C93" w:rsidRDefault="00B34699" w:rsidP="002B5B4F">
      <w:pPr>
        <w:pStyle w:val="berschrift9"/>
        <w:rPr>
          <w:rFonts w:eastAsia="Times New Roman"/>
          <w:szCs w:val="24"/>
          <w:lang w:val="en-CA"/>
        </w:rPr>
      </w:pPr>
      <w:hyperlink r:id="rId223" w:history="1">
        <w:r w:rsidR="00D11740" w:rsidRPr="008C3C93">
          <w:rPr>
            <w:rFonts w:eastAsia="Times New Roman"/>
            <w:color w:val="0000FF"/>
            <w:szCs w:val="24"/>
            <w:u w:val="single"/>
            <w:lang w:val="en-CA"/>
          </w:rPr>
          <w:t>JVET-X0102</w:t>
        </w:r>
      </w:hyperlink>
      <w:r w:rsidR="00D11740" w:rsidRPr="008C3C93">
        <w:rPr>
          <w:rFonts w:eastAsia="Times New Roman"/>
          <w:szCs w:val="24"/>
          <w:lang w:val="en-CA"/>
        </w:rPr>
        <w:t xml:space="preserve"> AHG11: Deep neural network for inter bi-prediction [Y.-J. Choi, Y.-W. Lee, B.-G. Kim (SWU), J. Kim, S. Y. Jeong (ETRI)]</w:t>
      </w:r>
    </w:p>
    <w:p w14:paraId="5A40D646" w14:textId="77777777" w:rsidR="001C77EC" w:rsidRPr="001C77EC" w:rsidRDefault="001C77EC" w:rsidP="001C77EC">
      <w:pPr>
        <w:rPr>
          <w:lang w:val="en-CA"/>
        </w:rPr>
      </w:pPr>
      <w:r w:rsidRPr="001C77EC">
        <w:rPr>
          <w:lang w:val="en-CA"/>
        </w:rPr>
        <w:t>This contribution proposes a deep neural network to generate a bi-prediction block by blending two motion compensated blocks. The proposed method replaces the regular bi-prediction methods. Compared with VTM-11.0, the proposed method reportedly shows on average 0.98%, 0.96%, and 2.08% BD-rate reductions for Y component on B, C, and D classes under RA configurations, respectively.</w:t>
      </w:r>
    </w:p>
    <w:p w14:paraId="0D6C908C" w14:textId="522A353C" w:rsidR="00C13962" w:rsidRDefault="001C77EC" w:rsidP="00C13962">
      <w:r>
        <w:t>Attention model to generate a residual that is added on top of the usual averaging in bi-prediction.</w:t>
      </w:r>
      <w:r w:rsidR="008322EE">
        <w:t xml:space="preserve"> Other bi-prediction modes (BCW, BDOF) are replaced.</w:t>
      </w:r>
    </w:p>
    <w:p w14:paraId="30780A82" w14:textId="5033329D" w:rsidR="008322EE" w:rsidRDefault="008322EE" w:rsidP="00C13962">
      <w:r>
        <w:t>Encoding time 42x, decoding time 7x increased, though run on GPU.</w:t>
      </w:r>
    </w:p>
    <w:p w14:paraId="77C16E6B" w14:textId="77777777" w:rsidR="008322EE" w:rsidRDefault="008322EE" w:rsidP="008322EE">
      <w:r>
        <w:t>Further study and contributions welcome.</w:t>
      </w:r>
    </w:p>
    <w:p w14:paraId="5FEFEE8D" w14:textId="77777777" w:rsidR="008322EE" w:rsidRPr="008C3C93" w:rsidRDefault="008322EE" w:rsidP="00C13962"/>
    <w:p w14:paraId="366144D2" w14:textId="142990DC" w:rsidR="00287035" w:rsidRPr="008C3C93" w:rsidRDefault="00B34699" w:rsidP="00C13962">
      <w:pPr>
        <w:pStyle w:val="berschrift9"/>
        <w:rPr>
          <w:rFonts w:eastAsia="Times New Roman"/>
          <w:szCs w:val="24"/>
          <w:lang w:val="en-CA"/>
        </w:rPr>
      </w:pPr>
      <w:hyperlink r:id="rId224" w:history="1">
        <w:r w:rsidR="00287035" w:rsidRPr="008C3C93">
          <w:rPr>
            <w:rFonts w:eastAsia="Times New Roman"/>
            <w:color w:val="0000FF"/>
            <w:szCs w:val="24"/>
            <w:u w:val="single"/>
            <w:lang w:val="en-CA"/>
          </w:rPr>
          <w:t>JVET-X0125</w:t>
        </w:r>
      </w:hyperlink>
      <w:r w:rsidR="00287035" w:rsidRPr="008C3C93">
        <w:rPr>
          <w:rFonts w:eastAsia="Times New Roman"/>
          <w:szCs w:val="24"/>
          <w:lang w:val="en-CA"/>
        </w:rPr>
        <w:t xml:space="preserve"> AHG11: Autoencoder-based intra prediction with auxiliary feature [L. Xu, Y. Yu, H. Yu, K. Sato, Z. Dai, Z. Xie, D. Wang (OPPO)]</w:t>
      </w:r>
    </w:p>
    <w:p w14:paraId="55E1F4E6" w14:textId="77777777" w:rsidR="00204E15" w:rsidRDefault="00204E15" w:rsidP="00204E15">
      <w:pPr>
        <w:rPr>
          <w:lang w:val="en-CA" w:eastAsia="zh-CN"/>
        </w:rPr>
      </w:pPr>
      <w:r>
        <w:rPr>
          <w:lang w:val="en-CA" w:eastAsia="zh-CN"/>
        </w:rPr>
        <w:t xml:space="preserve">This document describes an autoencoder-based intra prediction mode that consists of a pair of jointly trained encoder network and decoder network. For a given block, the encoder network extracts feature information from the original samples and sends the feature to the video encoder, and the decoder network inside a video decoder generates a prediction block by using the decoded feature and neighboring reference samples. </w:t>
      </w:r>
      <w:r>
        <w:rPr>
          <w:lang w:val="en-CA"/>
        </w:rPr>
        <w:t>This autoencoder is integrated into VTM-11.0 as an additional intra prediction mode (also called “autoencoder mode” in this contribution). For the all-intra configuration, the test results showed -1.11%, -0.89 %, and -0.91 % of Y BD-rate gain, U BD-rate gain, and V BD-rate gains, respectively. With this configuration, the relative encoding and decoding runtimes of VTM-11.0 with the proposed neural network-based intra prediction mode vs. VTM-11.0 are 338% and 559%, respectively. For the random-access configuration, the test results showed, in average, -0.53 %, -0.49 %, and -0.50 % of Y BD-rate gain, U BD-rate gain, and V BD-rate gain, respectively. With this configuration, the relative encoding and decoding runtimes of VTM-11.0 with the proposed neural network-based intra prediction mode vs. VTM-11.0 are 138% and 253%, respectively.</w:t>
      </w:r>
    </w:p>
    <w:p w14:paraId="1A3256FC" w14:textId="77777777" w:rsidR="00000C5E" w:rsidRDefault="00000C5E" w:rsidP="00C13962">
      <w:r>
        <w:t>3 layers, fully connected</w:t>
      </w:r>
    </w:p>
    <w:p w14:paraId="16047AB5" w14:textId="14A2EAB3" w:rsidR="00000C5E" w:rsidRDefault="00000C5E" w:rsidP="00C13962">
      <w:r>
        <w:t>Slightly better performance at lower end of QP range.</w:t>
      </w:r>
    </w:p>
    <w:p w14:paraId="4912A444" w14:textId="17682883" w:rsidR="00176BC1" w:rsidRDefault="00176BC1" w:rsidP="00C13962">
      <w:r>
        <w:t>Auxiliary feature is extracted and transmitted as side information (2 bins)</w:t>
      </w:r>
    </w:p>
    <w:p w14:paraId="03210FD2" w14:textId="334FBA18" w:rsidR="00000C5E" w:rsidRDefault="00000C5E" w:rsidP="00C13962">
      <w:r>
        <w:t xml:space="preserve">9 models for the different block sizes, total number of parameters is </w:t>
      </w:r>
      <w:r w:rsidR="00176BC1">
        <w:t>approx. 5 M at decoder</w:t>
      </w:r>
    </w:p>
    <w:p w14:paraId="65973BEE" w14:textId="638D2663" w:rsidR="00000C5E" w:rsidRDefault="00000C5E" w:rsidP="00C13962"/>
    <w:p w14:paraId="39067EC7" w14:textId="0B4E0470" w:rsidR="00176BC1" w:rsidRDefault="00176BC1" w:rsidP="00C13962">
      <w:r>
        <w:t>Proponents would like to perform further study before joining a possible EE.</w:t>
      </w:r>
    </w:p>
    <w:p w14:paraId="4B0CF542" w14:textId="77777777" w:rsidR="00176BC1" w:rsidRPr="008C3C93" w:rsidRDefault="00176BC1" w:rsidP="00C13962"/>
    <w:p w14:paraId="48189DA1" w14:textId="0D73D65A" w:rsidR="00287035" w:rsidRPr="008C3C93" w:rsidRDefault="00B34699" w:rsidP="00C13962">
      <w:pPr>
        <w:pStyle w:val="berschrift9"/>
        <w:rPr>
          <w:rFonts w:eastAsia="Times New Roman"/>
          <w:szCs w:val="24"/>
          <w:lang w:val="en-CA"/>
        </w:rPr>
      </w:pPr>
      <w:hyperlink r:id="rId225" w:history="1">
        <w:r w:rsidR="00287035" w:rsidRPr="008C3C93">
          <w:rPr>
            <w:rFonts w:eastAsia="Times New Roman"/>
            <w:color w:val="0000FF"/>
            <w:szCs w:val="24"/>
            <w:u w:val="single"/>
            <w:lang w:val="en-CA"/>
          </w:rPr>
          <w:t>JVET-X0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6ED0F3B6" w14:textId="77777777" w:rsidR="00176BC1" w:rsidRPr="00176BC1" w:rsidRDefault="00176BC1" w:rsidP="00176BC1">
      <w:pPr>
        <w:rPr>
          <w:rFonts w:eastAsia="DengXian"/>
          <w:lang w:val="en-CA"/>
        </w:rPr>
      </w:pPr>
      <w:r w:rsidRPr="00176BC1">
        <w:rPr>
          <w:rFonts w:eastAsia="DengXian"/>
          <w:lang w:val="en-CA" w:eastAsia="zh-CN"/>
        </w:rPr>
        <w:t xml:space="preserve">This contribution presents a convolutional neural network-based in-loop filter (CNNLF) wherein a neural network-based, adaptive model selection (NNAMS) method is introduced. The proposed CNNLF+NNAMS is integrated </w:t>
      </w:r>
      <w:r w:rsidRPr="00176BC1">
        <w:rPr>
          <w:rFonts w:eastAsia="DengXian"/>
          <w:lang w:val="en-CA"/>
        </w:rPr>
        <w:t>in the code base of</w:t>
      </w:r>
      <w:r w:rsidRPr="00176BC1">
        <w:rPr>
          <w:rFonts w:eastAsia="DengXian"/>
          <w:lang w:val="en-CA" w:eastAsia="zh-CN"/>
        </w:rPr>
        <w:t xml:space="preserve"> VTM-11.0 + new MCTF. Compared with VTM-11.0 + new MCTF, </w:t>
      </w:r>
      <w:r w:rsidRPr="00176BC1">
        <w:rPr>
          <w:rFonts w:eastAsia="DengXian"/>
          <w:lang w:val="en-CA"/>
        </w:rPr>
        <w:t>the proposed method demonstrates {-3.20%, -4.65%, -5.96%} and {-1.77%, -5.25%, -5.94%} BD-rate savings with the AI and RA configurations, respectively.</w:t>
      </w:r>
    </w:p>
    <w:p w14:paraId="02A3366C" w14:textId="3FAD686B" w:rsidR="00176BC1" w:rsidRDefault="00F45528" w:rsidP="00C13962">
      <w:r>
        <w:t>10 layers of residual blocks, 64 channels each</w:t>
      </w:r>
    </w:p>
    <w:p w14:paraId="7A8BA17E" w14:textId="59685FB9" w:rsidR="00F45528" w:rsidRDefault="00F45528" w:rsidP="00C13962">
      <w:r>
        <w:t>5 different models</w:t>
      </w:r>
      <w:r w:rsidR="002E7C98">
        <w:t xml:space="preserve"> per color component</w:t>
      </w:r>
      <w:r>
        <w:t>, NNAMS predicts which one to use.</w:t>
      </w:r>
    </w:p>
    <w:p w14:paraId="295C862B" w14:textId="241AEA91" w:rsidR="00F45528" w:rsidRDefault="00F45528" w:rsidP="00C13962">
      <w:r>
        <w:t>Total number of parameters: 739+41+39K (for CNNLF</w:t>
      </w:r>
      <w:r w:rsidR="002E7C98">
        <w:t>+LumaNNAMS+ChromaNNAMS)</w:t>
      </w:r>
    </w:p>
    <w:p w14:paraId="37A577F2" w14:textId="24124DEF" w:rsidR="002E7C98" w:rsidRDefault="002E7C98" w:rsidP="00C13962">
      <w:r>
        <w:lastRenderedPageBreak/>
        <w:t>In RA, NNAMS provides approx. 0.4% of the bit rate gain</w:t>
      </w:r>
    </w:p>
    <w:p w14:paraId="26F3123E" w14:textId="528E4273" w:rsidR="002E7C98" w:rsidRDefault="002E7C98" w:rsidP="00C13962">
      <w:r>
        <w:t>Model switched at CTU level, NNAMS saves approx. 8 bits/CTU</w:t>
      </w:r>
    </w:p>
    <w:p w14:paraId="36982559" w14:textId="3F7D6144" w:rsidR="002E7C98" w:rsidRDefault="002E7C98" w:rsidP="00C13962">
      <w:r>
        <w:t>It is pointed out that invoking NNAMS at CTU level may not be competitive with other sophisticated methods of model selection (an signaling) that have been shown.</w:t>
      </w:r>
    </w:p>
    <w:p w14:paraId="480938EE" w14:textId="24D9EA63" w:rsidR="002E7C98" w:rsidRDefault="002E7C98" w:rsidP="00C13962"/>
    <w:p w14:paraId="5701AF55" w14:textId="657FC37F" w:rsidR="002E7C98" w:rsidRDefault="002E7C98" w:rsidP="00C13962">
      <w:r>
        <w:t>No specific action at this point, further study encouraged.</w:t>
      </w:r>
    </w:p>
    <w:p w14:paraId="31D4E0A4" w14:textId="77777777" w:rsidR="002E7C98" w:rsidRPr="008C3C93" w:rsidRDefault="002E7C98" w:rsidP="00C13962"/>
    <w:p w14:paraId="1E365927" w14:textId="79898C7B" w:rsidR="00287035" w:rsidRPr="008C3C93" w:rsidRDefault="00B34699" w:rsidP="00C13962">
      <w:pPr>
        <w:pStyle w:val="berschrift9"/>
        <w:rPr>
          <w:rFonts w:eastAsia="Times New Roman"/>
          <w:szCs w:val="24"/>
          <w:lang w:val="en-CA"/>
        </w:rPr>
      </w:pPr>
      <w:hyperlink r:id="rId226" w:history="1">
        <w:r w:rsidR="00287035" w:rsidRPr="008C3C93">
          <w:rPr>
            <w:rFonts w:eastAsia="Times New Roman"/>
            <w:color w:val="0000FF"/>
            <w:szCs w:val="24"/>
            <w:u w:val="single"/>
            <w:lang w:val="en-CA"/>
          </w:rPr>
          <w:t>JVET-X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45A3C1DC" w14:textId="77777777" w:rsidR="002E7C98" w:rsidRDefault="002E7C98" w:rsidP="002E7C98">
      <w:pPr>
        <w:rPr>
          <w:rFonts w:eastAsia="Times New Roman"/>
          <w:sz w:val="24"/>
          <w:lang w:val="en-CA"/>
        </w:rPr>
      </w:pPr>
      <w:r>
        <w:rPr>
          <w:lang w:val="en-CA"/>
        </w:rPr>
        <w:t xml:space="preserve">This </w:t>
      </w:r>
      <w:bookmarkStart w:id="330" w:name="_Hlk75802181"/>
      <w:r>
        <w:rPr>
          <w:lang w:val="en-CA"/>
        </w:rPr>
        <w:t>contribution</w:t>
      </w:r>
      <w:bookmarkEnd w:id="330"/>
      <w:r>
        <w:rPr>
          <w:lang w:val="en-CA"/>
        </w:rPr>
        <w:t xml:space="preserve"> presents cross-component prediction based on a neural network model (CCNN). As an alternative mode of intra chroma prediction, the CCNN may further reduce the cross-component redundancy. Based on the AHG11 anchor (VTM11+V0056), the proposed CCNN method reportedly provides the compression performance improvements of -0.86%/0.82%/1.04% and -0.32%/0.35%/0.62% (Y/Cb/Cr) in AI and RA configurations, respectively. The additional test results reportedly present the compression performance improvements of </w:t>
      </w:r>
      <w:r>
        <w:rPr>
          <w:lang w:val="en-CA"/>
        </w:rPr>
        <w:noBreakHyphen/>
        <w:t>0.37%/</w:t>
      </w:r>
      <w:r>
        <w:rPr>
          <w:lang w:val="en-CA"/>
        </w:rPr>
        <w:noBreakHyphen/>
        <w:t xml:space="preserve">2.93%/ </w:t>
      </w:r>
      <w:r>
        <w:rPr>
          <w:lang w:val="en-CA"/>
        </w:rPr>
        <w:noBreakHyphen/>
        <w:t>2.70% (Y/Cb/Cr) for AI configuration after redistributing the compression performance improvements between luma and chroma using lambda adjustment for the chroma components.</w:t>
      </w:r>
    </w:p>
    <w:p w14:paraId="59F8B69C" w14:textId="7A2FDA15" w:rsidR="002E7C98" w:rsidRDefault="00212719" w:rsidP="00C13962">
      <w:r>
        <w:t xml:space="preserve">2.65M parameters, and same number of </w:t>
      </w:r>
      <w:proofErr w:type="gramStart"/>
      <w:r>
        <w:t>MAC/pixel</w:t>
      </w:r>
      <w:proofErr w:type="gramEnd"/>
    </w:p>
    <w:p w14:paraId="18CE6432" w14:textId="1FD6B330" w:rsidR="00212719" w:rsidRDefault="00212719" w:rsidP="00C13962">
      <w:r>
        <w:t>18 convolutional layers</w:t>
      </w:r>
    </w:p>
    <w:p w14:paraId="0AA50B3D" w14:textId="4DDF2E45" w:rsidR="00212719" w:rsidRDefault="00212719" w:rsidP="00C13962">
      <w:r>
        <w:t>Additional results are based on lambda adjustment, to shift bit rate from luma to chroma.</w:t>
      </w:r>
    </w:p>
    <w:p w14:paraId="05FEFA9E" w14:textId="1C7AA418" w:rsidR="00212719" w:rsidRDefault="00212719" w:rsidP="00C13962">
      <w:r>
        <w:t>RDO tends to choose the model which then generates fewer residual bits with less quality, this is why the lambda adjustment was done as an add-on.</w:t>
      </w:r>
    </w:p>
    <w:p w14:paraId="03A69272" w14:textId="1A5D0596" w:rsidR="0098303C" w:rsidRDefault="0098303C" w:rsidP="00C13962">
      <w:r>
        <w:t>Relative high complexity versus low gain. Could not a similar effect be achieved with a much simpler structure? Would the gain still be retained e.g. in combination with the intra prediction from the last EE, or cross-color aspects of loop filters and super-resolution.</w:t>
      </w:r>
    </w:p>
    <w:p w14:paraId="282BF084" w14:textId="77777777" w:rsidR="0098303C" w:rsidRDefault="0098303C" w:rsidP="00C13962"/>
    <w:p w14:paraId="38B6C74E" w14:textId="2F07BC67" w:rsidR="0098303C" w:rsidRDefault="0098303C" w:rsidP="0098303C">
      <w:r>
        <w:t>No specific action at this point, further study encouraged in particular for complexity reduction and performance improvement.</w:t>
      </w:r>
    </w:p>
    <w:p w14:paraId="27F5E152" w14:textId="284CDFA1" w:rsidR="0098303C" w:rsidRPr="008C3C93" w:rsidRDefault="0098303C" w:rsidP="00C13962">
      <w:r>
        <w:t xml:space="preserve"> </w:t>
      </w:r>
    </w:p>
    <w:p w14:paraId="4873AA16" w14:textId="1BADC6D6" w:rsidR="00C817B6" w:rsidRPr="008C3C93" w:rsidRDefault="0006231A" w:rsidP="00670920">
      <w:pPr>
        <w:pStyle w:val="berschrift3"/>
      </w:pPr>
      <w:bookmarkStart w:id="331" w:name="_Ref63852746"/>
      <w:r w:rsidRPr="008C3C93">
        <w:t>NN related HLS signalling</w:t>
      </w:r>
      <w:r w:rsidR="00A95651" w:rsidRPr="008C3C93">
        <w:t xml:space="preserve"> </w:t>
      </w:r>
      <w:r w:rsidR="00C817B6" w:rsidRPr="008C3C93">
        <w:t>(</w:t>
      </w:r>
      <w:r w:rsidR="00C1286B" w:rsidRPr="008C3C93">
        <w:t>0</w:t>
      </w:r>
      <w:r w:rsidR="00C817B6" w:rsidRPr="008C3C93">
        <w:t>)</w:t>
      </w:r>
      <w:bookmarkEnd w:id="331"/>
    </w:p>
    <w:p w14:paraId="648E2B93" w14:textId="3D2A90E0" w:rsidR="000E06D0" w:rsidRPr="008C3C93" w:rsidRDefault="000E06D0" w:rsidP="000E06D0">
      <w:bookmarkStart w:id="332" w:name="_Ref79763246"/>
      <w:bookmarkStart w:id="333" w:name="_Ref60325505"/>
      <w:r w:rsidRPr="008C3C93">
        <w:t>Contributions in this area were discussed in session x at XXXX–XXXX UTC on XXday X Oct. 2021 (chaired by XXX).</w:t>
      </w:r>
    </w:p>
    <w:p w14:paraId="2504BF7D" w14:textId="77777777" w:rsidR="000E06D0" w:rsidRPr="008C3C93" w:rsidRDefault="000E06D0" w:rsidP="000E06D0"/>
    <w:p w14:paraId="27283869" w14:textId="5BAA334A" w:rsidR="000D7876" w:rsidRPr="008C3C93" w:rsidRDefault="000D7876" w:rsidP="009568C7">
      <w:pPr>
        <w:pStyle w:val="berschrift2"/>
        <w:rPr>
          <w:lang w:val="en-CA" w:eastAsia="de-DE"/>
        </w:rPr>
      </w:pPr>
      <w:r w:rsidRPr="008C3C93">
        <w:rPr>
          <w:lang w:val="en-CA" w:eastAsia="de-DE"/>
        </w:rPr>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332"/>
    </w:p>
    <w:p w14:paraId="16672746" w14:textId="543EE2BD" w:rsidR="00E03821" w:rsidRPr="008C3C93" w:rsidRDefault="005A1D71" w:rsidP="00E03821">
      <w:pPr>
        <w:pStyle w:val="berschrift3"/>
        <w:rPr>
          <w:rFonts w:eastAsia="Times New Roman"/>
          <w:szCs w:val="24"/>
        </w:rPr>
      </w:pPr>
      <w:r w:rsidRPr="008C3C93">
        <w:rPr>
          <w:rFonts w:eastAsia="Times New Roman"/>
          <w:szCs w:val="24"/>
        </w:rPr>
        <w:t xml:space="preserve">General </w:t>
      </w:r>
      <w:r w:rsidR="00E03821" w:rsidRPr="008C3C93">
        <w:rPr>
          <w:rFonts w:eastAsia="Times New Roman"/>
          <w:szCs w:val="24"/>
        </w:rPr>
        <w:t>(</w:t>
      </w:r>
      <w:r w:rsidR="000415D7" w:rsidRPr="008C3C93">
        <w:rPr>
          <w:rFonts w:eastAsia="Times New Roman"/>
          <w:szCs w:val="24"/>
        </w:rPr>
        <w:t>0</w:t>
      </w:r>
      <w:r w:rsidR="00E03821" w:rsidRPr="008C3C93">
        <w:rPr>
          <w:rFonts w:eastAsia="Times New Roman"/>
          <w:szCs w:val="24"/>
        </w:rPr>
        <w:t>)</w:t>
      </w:r>
    </w:p>
    <w:p w14:paraId="71609096" w14:textId="2097C96C" w:rsidR="00D964B3" w:rsidRPr="008C3C93" w:rsidRDefault="00D964B3" w:rsidP="00D964B3">
      <w:r w:rsidRPr="008C3C93">
        <w:t>Contributions in this area were discussed in session x at XXXX–XXXX UTC on XXday X Oct. 2021 (chaired by XXX).</w:t>
      </w:r>
    </w:p>
    <w:p w14:paraId="7A1702AE" w14:textId="77777777" w:rsidR="00D964B3" w:rsidRPr="008C3C93" w:rsidRDefault="00D964B3" w:rsidP="00D964B3"/>
    <w:p w14:paraId="7DDD03C6" w14:textId="7671974A" w:rsidR="00E03821" w:rsidRPr="008C3C93" w:rsidRDefault="00E03821" w:rsidP="00E03821">
      <w:pPr>
        <w:pStyle w:val="berschrift3"/>
        <w:rPr>
          <w:rFonts w:eastAsia="Times New Roman"/>
          <w:szCs w:val="24"/>
        </w:rPr>
      </w:pPr>
      <w:r w:rsidRPr="008C3C93">
        <w:lastRenderedPageBreak/>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6BD01B18" w:rsidR="00D964B3" w:rsidRDefault="00D964B3" w:rsidP="00D964B3">
      <w:r w:rsidRPr="008C3C93">
        <w:t xml:space="preserve">Contributions in this area were discussed in session </w:t>
      </w:r>
      <w:r w:rsidR="00871B2D">
        <w:t>3</w:t>
      </w:r>
      <w:r w:rsidR="00871B2D" w:rsidRPr="008C3C93">
        <w:t xml:space="preserve"> </w:t>
      </w:r>
      <w:r w:rsidRPr="008C3C93">
        <w:t xml:space="preserve">at </w:t>
      </w:r>
      <w:r w:rsidR="00E2225B">
        <w:t>1425</w:t>
      </w:r>
      <w:r w:rsidRPr="008C3C93">
        <w:t>–</w:t>
      </w:r>
      <w:r w:rsidR="00E2225B">
        <w:t>15</w:t>
      </w:r>
      <w:r w:rsidR="001F6A37">
        <w:t>1</w:t>
      </w:r>
      <w:r w:rsidR="00E2225B">
        <w:t>0</w:t>
      </w:r>
      <w:r w:rsidR="00E2225B" w:rsidRPr="008C3C93">
        <w:t xml:space="preserve"> </w:t>
      </w:r>
      <w:r w:rsidR="00E2225B">
        <w:t>and session 4 at 15</w:t>
      </w:r>
      <w:r w:rsidR="001F6A37">
        <w:t>3</w:t>
      </w:r>
      <w:r w:rsidR="00E2225B">
        <w:t>0</w:t>
      </w:r>
      <w:r w:rsidR="00E2225B" w:rsidRPr="008C3C93">
        <w:t>–</w:t>
      </w:r>
      <w:r w:rsidR="00502EFB">
        <w:t>1710</w:t>
      </w:r>
      <w:r w:rsidR="00E2225B" w:rsidRPr="008C3C93">
        <w:t xml:space="preserve"> </w:t>
      </w:r>
      <w:r w:rsidRPr="008C3C93">
        <w:t xml:space="preserve">UTC on </w:t>
      </w:r>
      <w:r w:rsidR="00E2225B">
        <w:t>Wednes</w:t>
      </w:r>
      <w:r w:rsidR="00E2225B" w:rsidRPr="008C3C93">
        <w:t xml:space="preserve">day </w:t>
      </w:r>
      <w:r w:rsidR="00E2225B">
        <w:t>6</w:t>
      </w:r>
      <w:r w:rsidR="00E2225B" w:rsidRPr="008C3C93">
        <w:t xml:space="preserve"> </w:t>
      </w:r>
      <w:r w:rsidRPr="008C3C93">
        <w:t xml:space="preserve">Oct. 2021 (chaired by </w:t>
      </w:r>
      <w:r w:rsidR="00E2225B">
        <w:t>JRO</w:t>
      </w:r>
      <w:r w:rsidRPr="008C3C93">
        <w:t>)</w:t>
      </w:r>
      <w:r w:rsidR="00C011D0">
        <w:t>, in session 8 at 1530-1</w:t>
      </w:r>
      <w:r w:rsidR="008D1DBC">
        <w:t>630</w:t>
      </w:r>
      <w:r w:rsidR="00C011D0">
        <w:t xml:space="preserve"> UTC on Thursday 7 Oct. 2021 </w:t>
      </w:r>
      <w:r w:rsidR="00C011D0" w:rsidRPr="008C3C93">
        <w:t xml:space="preserve">(chaired by </w:t>
      </w:r>
      <w:r w:rsidR="00C011D0">
        <w:t>JRO</w:t>
      </w:r>
      <w:r w:rsidR="00C011D0" w:rsidRPr="008C3C93">
        <w:t>)</w:t>
      </w:r>
      <w:r w:rsidR="00C011D0">
        <w:t>, and …</w:t>
      </w:r>
      <w:r w:rsidRPr="008C3C93">
        <w:t>.</w:t>
      </w:r>
    </w:p>
    <w:p w14:paraId="4D1E139D" w14:textId="77777777" w:rsidR="00CA11BD" w:rsidRPr="00E45029" w:rsidRDefault="00B34699" w:rsidP="00BA5696">
      <w:pPr>
        <w:pStyle w:val="berschrift9"/>
        <w:rPr>
          <w:rFonts w:eastAsia="Times New Roman"/>
          <w:szCs w:val="24"/>
          <w:lang w:eastAsia="en-DE"/>
        </w:rPr>
      </w:pPr>
      <w:hyperlink r:id="rId227" w:history="1">
        <w:r w:rsidR="00CA11BD" w:rsidRPr="00E45029">
          <w:rPr>
            <w:rFonts w:eastAsia="Times New Roman"/>
            <w:color w:val="0000FF"/>
            <w:szCs w:val="24"/>
            <w:u w:val="single"/>
            <w:lang w:val="en-CA" w:eastAsia="en-DE"/>
          </w:rPr>
          <w:t>JVET-X0024</w:t>
        </w:r>
      </w:hyperlink>
      <w:r w:rsidR="00CA11BD" w:rsidRPr="00E45029">
        <w:rPr>
          <w:rFonts w:eastAsia="Times New Roman"/>
          <w:szCs w:val="24"/>
          <w:lang w:val="en-CA" w:eastAsia="en-DE"/>
        </w:rPr>
        <w:t xml:space="preserve"> EE2: </w:t>
      </w:r>
      <w:r w:rsidR="00CA11BD" w:rsidRPr="00E45029">
        <w:rPr>
          <w:rFonts w:eastAsia="Times New Roman"/>
          <w:szCs w:val="24"/>
          <w:lang w:val="en-CA"/>
        </w:rPr>
        <w:t>Summary</w:t>
      </w:r>
      <w:r w:rsidR="00CA11BD" w:rsidRPr="00E45029">
        <w:rPr>
          <w:rFonts w:eastAsia="Times New Roman"/>
          <w:szCs w:val="24"/>
          <w:lang w:val="en-CA" w:eastAsia="en-DE"/>
        </w:rPr>
        <w:t xml:space="preserve"> Report on Enhanced Compression beyond VVC capability [V. Seregin, J. Chen, S. Esenlik, F. Le Léannec, L. Li, J. Ström, M. Winken, X. Xiu, K. Zhang]</w:t>
      </w:r>
    </w:p>
    <w:p w14:paraId="06FDAE8D" w14:textId="650B47E2" w:rsidR="00CA11BD" w:rsidRDefault="00E2225B" w:rsidP="00D964B3">
      <w:r>
        <w:t xml:space="preserve">It is noted that tests </w:t>
      </w:r>
      <w:proofErr w:type="gramStart"/>
      <w:r>
        <w:t>4.7..</w:t>
      </w:r>
      <w:proofErr w:type="gramEnd"/>
      <w:r>
        <w:t>4.9 investigating combinations of loop filters was added late to the EE document after no objections were raised on the reflector</w:t>
      </w:r>
      <w:r w:rsidR="0099569A">
        <w:t>. It is pointed out that in our common working practices this would rather be considered as an “EE related” contribution, and that there are many cases of evidence from the past that such proposals (if asserted to be reasonable) could be adopted right away.</w:t>
      </w:r>
    </w:p>
    <w:p w14:paraId="7CD188A2" w14:textId="0D739F66" w:rsidR="0099569A" w:rsidRDefault="0099569A" w:rsidP="00D964B3"/>
    <w:p w14:paraId="295ED8C7" w14:textId="77777777" w:rsidR="0099569A" w:rsidRPr="0099569A" w:rsidRDefault="0099569A" w:rsidP="0099569A">
      <w:r w:rsidRPr="0099569A">
        <w:t xml:space="preserve">This document provides a summary report of Exploration Experiment on Enhanced Compression beyond VVC capability. The tests are categorized as partitioning, inter prediction, and in-loop filtering tests. </w:t>
      </w:r>
    </w:p>
    <w:p w14:paraId="36AF0291" w14:textId="77777777" w:rsidR="0099569A" w:rsidRPr="0099569A" w:rsidRDefault="0099569A" w:rsidP="0099569A">
      <w:r w:rsidRPr="0099569A">
        <w:t xml:space="preserve">The software basis for this EE is ECM-2.0, released at </w:t>
      </w:r>
      <w:hyperlink r:id="rId228" w:history="1">
        <w:r w:rsidRPr="0099569A">
          <w:rPr>
            <w:rStyle w:val="Hyperlink"/>
          </w:rPr>
          <w:t>https://vcgit.hhi.fraunhofer.de/ecm/ECM/-/tags/ECM-2.0.</w:t>
        </w:r>
      </w:hyperlink>
      <w:r w:rsidRPr="0099569A">
        <w:t xml:space="preserve"> ECM-2.0 is used as an anchor in the tests.</w:t>
      </w:r>
    </w:p>
    <w:p w14:paraId="730237F5" w14:textId="77777777" w:rsidR="0099569A" w:rsidRPr="0099569A" w:rsidRDefault="0099569A" w:rsidP="0099569A">
      <w:r w:rsidRPr="0099569A">
        <w:t xml:space="preserve">Software for EE tests is released in the corresponding branches at </w:t>
      </w:r>
      <w:hyperlink r:id="rId229" w:history="1">
        <w:r w:rsidRPr="0099569A">
          <w:rPr>
            <w:rStyle w:val="Hyperlink"/>
          </w:rPr>
          <w:t>https://vcgit.hhi.fraunhofer.de/ecm/jvet-w-ee2/ECM/-/branches</w:t>
        </w:r>
      </w:hyperlink>
      <w:r w:rsidRPr="0099569A">
        <w:rPr>
          <w:u w:val="single"/>
        </w:rPr>
        <w:t>.</w:t>
      </w:r>
    </w:p>
    <w:p w14:paraId="3729B68E" w14:textId="77777777" w:rsidR="0099569A" w:rsidRPr="0099569A" w:rsidRDefault="0099569A" w:rsidP="0099569A">
      <w:r w:rsidRPr="0099569A">
        <w:t xml:space="preserve">Test and cross-check results can be found in the input JVET contributions and are located at </w:t>
      </w:r>
      <w:hyperlink r:id="rId230" w:history="1">
        <w:r w:rsidRPr="0099569A">
          <w:rPr>
            <w:rStyle w:val="Hyperlink"/>
          </w:rPr>
          <w:t>https://vcgit.hhi.fraunhofer.de/ecm/jvet-w-ee2/simulation-results/-/tree/master</w:t>
        </w:r>
      </w:hyperlink>
      <w:r w:rsidRPr="0099569A">
        <w:rPr>
          <w:u w:val="single"/>
        </w:rPr>
        <w:t>.</w:t>
      </w:r>
    </w:p>
    <w:p w14:paraId="564D2580" w14:textId="77777777" w:rsidR="0099569A" w:rsidRPr="0099569A" w:rsidRDefault="0099569A" w:rsidP="0099569A">
      <w:pPr>
        <w:numPr>
          <w:ilvl w:val="0"/>
          <w:numId w:val="43"/>
        </w:numPr>
        <w:rPr>
          <w:b/>
          <w:bCs/>
        </w:rPr>
      </w:pPr>
      <w:r w:rsidRPr="0099569A">
        <w:rPr>
          <w:b/>
          <w:bCs/>
        </w:rPr>
        <w:t>List of tests</w:t>
      </w:r>
    </w:p>
    <w:tbl>
      <w:tblPr>
        <w:tblStyle w:val="Tabellenraster"/>
        <w:tblW w:w="4955" w:type="pct"/>
        <w:tblLook w:val="04A0" w:firstRow="1" w:lastRow="0" w:firstColumn="1" w:lastColumn="0" w:noHBand="0" w:noVBand="1"/>
      </w:tblPr>
      <w:tblGrid>
        <w:gridCol w:w="957"/>
        <w:gridCol w:w="4438"/>
        <w:gridCol w:w="2070"/>
        <w:gridCol w:w="1801"/>
      </w:tblGrid>
      <w:tr w:rsidR="0099569A" w:rsidRPr="0099569A" w14:paraId="6C534B49" w14:textId="77777777" w:rsidTr="0099569A">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s</w:t>
            </w:r>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er</w:t>
            </w:r>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Cross-checker</w:t>
            </w:r>
          </w:p>
        </w:tc>
      </w:tr>
      <w:tr w:rsidR="0099569A" w:rsidRPr="0099569A" w14:paraId="7D294D06" w14:textId="77777777" w:rsidTr="0099569A">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1 Partitioning</w:t>
            </w:r>
          </w:p>
        </w:tc>
      </w:tr>
      <w:tr w:rsidR="0099569A" w:rsidRPr="0099569A" w14:paraId="39DF79D1" w14:textId="77777777" w:rsidTr="0099569A">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pPr>
            <w:r w:rsidRPr="0099569A">
              <w:t>1.1</w:t>
            </w:r>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pPr>
            <w:r w:rsidRPr="0099569A">
              <w:t>Encoder optimization for ECM</w:t>
            </w:r>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7E4887B" w14:textId="77777777" w:rsidR="0099569A" w:rsidRPr="0099569A" w:rsidRDefault="00B34699" w:rsidP="0099569A">
            <w:pPr>
              <w:tabs>
                <w:tab w:val="clear" w:pos="360"/>
                <w:tab w:val="clear" w:pos="720"/>
                <w:tab w:val="clear" w:pos="1080"/>
                <w:tab w:val="clear" w:pos="1440"/>
              </w:tabs>
              <w:adjustRightInd/>
              <w:textAlignment w:val="auto"/>
            </w:pPr>
            <w:hyperlink r:id="rId231" w:history="1">
              <w:r w:rsidR="0099569A" w:rsidRPr="0099569A">
                <w:rPr>
                  <w:rStyle w:val="Hyperlink"/>
                </w:rPr>
                <w:t>Kai Zhang</w:t>
              </w:r>
            </w:hyperlink>
          </w:p>
          <w:p w14:paraId="2554AC67"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C66BD77"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32" w:history="1">
              <w:r w:rsidR="0099569A" w:rsidRPr="0099569A">
                <w:rPr>
                  <w:rStyle w:val="Hyperlink"/>
                </w:rPr>
                <w:t>Fabrice Le Léannec</w:t>
              </w:r>
            </w:hyperlink>
          </w:p>
          <w:p w14:paraId="4C7F5419" w14:textId="77777777" w:rsidR="0099569A" w:rsidRPr="0099569A" w:rsidRDefault="00B34699" w:rsidP="0099569A">
            <w:pPr>
              <w:tabs>
                <w:tab w:val="clear" w:pos="360"/>
                <w:tab w:val="clear" w:pos="720"/>
                <w:tab w:val="clear" w:pos="1080"/>
                <w:tab w:val="clear" w:pos="1440"/>
              </w:tabs>
              <w:adjustRightInd/>
              <w:textAlignment w:val="auto"/>
            </w:pPr>
            <w:hyperlink r:id="rId233" w:history="1">
              <w:r w:rsidR="0099569A" w:rsidRPr="0099569A">
                <w:rPr>
                  <w:rStyle w:val="Hyperlink"/>
                </w:rPr>
                <w:t>JVET-X0068</w:t>
              </w:r>
            </w:hyperlink>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4B010CE" w14:textId="77777777" w:rsidR="0099569A" w:rsidRPr="0099569A" w:rsidRDefault="00B34699" w:rsidP="0099569A">
            <w:pPr>
              <w:tabs>
                <w:tab w:val="clear" w:pos="360"/>
                <w:tab w:val="clear" w:pos="720"/>
                <w:tab w:val="clear" w:pos="1080"/>
                <w:tab w:val="clear" w:pos="1440"/>
              </w:tabs>
              <w:adjustRightInd/>
              <w:textAlignment w:val="auto"/>
            </w:pPr>
            <w:hyperlink r:id="rId234" w:history="1">
              <w:r w:rsidR="0099569A" w:rsidRPr="0099569A">
                <w:rPr>
                  <w:rStyle w:val="Hyperlink"/>
                </w:rPr>
                <w:t>Muhammed Coban</w:t>
              </w:r>
            </w:hyperlink>
          </w:p>
          <w:p w14:paraId="11816935"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35" w:history="1">
              <w:r w:rsidR="0099569A" w:rsidRPr="0099569A">
                <w:rPr>
                  <w:rStyle w:val="Hyperlink"/>
                </w:rPr>
                <w:t>JVET-X0144</w:t>
              </w:r>
            </w:hyperlink>
          </w:p>
          <w:p w14:paraId="2CADDCD6"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24FDDBA1"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2C086D85" w14:textId="77777777" w:rsidTr="0099569A">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pPr>
            <w:r w:rsidRPr="0099569A">
              <w:t>1.2</w:t>
            </w:r>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pPr>
            <w:r w:rsidRPr="0099569A">
              <w:t>ABT</w:t>
            </w:r>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88612E5" w14:textId="77777777" w:rsidR="0099569A" w:rsidRPr="0099569A" w:rsidRDefault="00B34699" w:rsidP="0099569A">
            <w:pPr>
              <w:tabs>
                <w:tab w:val="clear" w:pos="360"/>
                <w:tab w:val="clear" w:pos="720"/>
                <w:tab w:val="clear" w:pos="1080"/>
                <w:tab w:val="clear" w:pos="1440"/>
              </w:tabs>
              <w:adjustRightInd/>
              <w:textAlignment w:val="auto"/>
            </w:pPr>
            <w:hyperlink r:id="rId236" w:history="1">
              <w:r w:rsidR="0099569A" w:rsidRPr="0099569A">
                <w:rPr>
                  <w:rStyle w:val="Hyperlink"/>
                </w:rPr>
                <w:t>Kai Zhang</w:t>
              </w:r>
            </w:hyperlink>
          </w:p>
          <w:p w14:paraId="3A8FAE23"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518517A"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37" w:history="1">
              <w:r w:rsidR="0099569A" w:rsidRPr="0099569A">
                <w:rPr>
                  <w:rStyle w:val="Hyperlink"/>
                </w:rPr>
                <w:t>Fabrice Le Léannec</w:t>
              </w:r>
            </w:hyperlink>
          </w:p>
          <w:p w14:paraId="00FA8A38" w14:textId="77777777" w:rsidR="0099569A" w:rsidRPr="0099569A" w:rsidRDefault="00B34699" w:rsidP="0099569A">
            <w:pPr>
              <w:tabs>
                <w:tab w:val="clear" w:pos="360"/>
                <w:tab w:val="clear" w:pos="720"/>
                <w:tab w:val="clear" w:pos="1080"/>
                <w:tab w:val="clear" w:pos="1440"/>
              </w:tabs>
              <w:adjustRightInd/>
              <w:textAlignment w:val="auto"/>
              <w:rPr>
                <w:b/>
                <w:bCs/>
              </w:rPr>
            </w:pPr>
            <w:hyperlink r:id="rId238" w:history="1">
              <w:r w:rsidR="0099569A" w:rsidRPr="0099569A">
                <w:rPr>
                  <w:rStyle w:val="Hyperlink"/>
                </w:rPr>
                <w:t>JVET-X0068</w:t>
              </w:r>
            </w:hyperlink>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44AFEC48"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6F89931B" w14:textId="77777777" w:rsidTr="0099569A">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pPr>
            <w:r w:rsidRPr="0099569A">
              <w:t>1.3</w:t>
            </w:r>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pPr>
            <w:r w:rsidRPr="0099569A">
              <w:t>UQT</w:t>
            </w:r>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3EBF909" w14:textId="77777777" w:rsidR="0099569A" w:rsidRPr="0099569A" w:rsidRDefault="00B34699" w:rsidP="0099569A">
            <w:pPr>
              <w:tabs>
                <w:tab w:val="clear" w:pos="360"/>
                <w:tab w:val="clear" w:pos="720"/>
                <w:tab w:val="clear" w:pos="1080"/>
                <w:tab w:val="clear" w:pos="1440"/>
              </w:tabs>
              <w:adjustRightInd/>
              <w:textAlignment w:val="auto"/>
            </w:pPr>
            <w:hyperlink r:id="rId239" w:history="1">
              <w:r w:rsidR="0099569A" w:rsidRPr="0099569A">
                <w:rPr>
                  <w:rStyle w:val="Hyperlink"/>
                </w:rPr>
                <w:t>Kai Zhang</w:t>
              </w:r>
            </w:hyperlink>
          </w:p>
          <w:p w14:paraId="4EBD98BF"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5A99C65B"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40" w:history="1">
              <w:r w:rsidR="0099569A" w:rsidRPr="0099569A">
                <w:rPr>
                  <w:rStyle w:val="Hyperlink"/>
                </w:rPr>
                <w:t>Fabrice Le Léannec</w:t>
              </w:r>
            </w:hyperlink>
          </w:p>
          <w:p w14:paraId="585B6B45" w14:textId="77777777" w:rsidR="0099569A" w:rsidRPr="0099569A" w:rsidRDefault="00B34699" w:rsidP="0099569A">
            <w:pPr>
              <w:tabs>
                <w:tab w:val="clear" w:pos="360"/>
                <w:tab w:val="clear" w:pos="720"/>
                <w:tab w:val="clear" w:pos="1080"/>
                <w:tab w:val="clear" w:pos="1440"/>
              </w:tabs>
              <w:adjustRightInd/>
              <w:textAlignment w:val="auto"/>
              <w:rPr>
                <w:b/>
                <w:bCs/>
              </w:rPr>
            </w:pPr>
            <w:hyperlink r:id="rId241" w:history="1">
              <w:r w:rsidR="0099569A" w:rsidRPr="0099569A">
                <w:rPr>
                  <w:rStyle w:val="Hyperlink"/>
                </w:rPr>
                <w:t>JVET-X0068</w:t>
              </w:r>
            </w:hyperlink>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1A815AEA"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13BB680C" w14:textId="77777777" w:rsidTr="0099569A">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pPr>
            <w:r w:rsidRPr="0099569A">
              <w:t>1.4</w:t>
            </w:r>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pPr>
            <w:r w:rsidRPr="0099569A">
              <w:t>ABT + UQT</w:t>
            </w:r>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FBB4CE4" w14:textId="77777777" w:rsidR="0099569A" w:rsidRPr="0099569A" w:rsidRDefault="00B34699" w:rsidP="0099569A">
            <w:pPr>
              <w:tabs>
                <w:tab w:val="clear" w:pos="360"/>
                <w:tab w:val="clear" w:pos="720"/>
                <w:tab w:val="clear" w:pos="1080"/>
                <w:tab w:val="clear" w:pos="1440"/>
              </w:tabs>
              <w:adjustRightInd/>
              <w:textAlignment w:val="auto"/>
            </w:pPr>
            <w:hyperlink r:id="rId242" w:history="1">
              <w:r w:rsidR="0099569A" w:rsidRPr="0099569A">
                <w:rPr>
                  <w:rStyle w:val="Hyperlink"/>
                </w:rPr>
                <w:t>Kai Zhang</w:t>
              </w:r>
            </w:hyperlink>
          </w:p>
          <w:p w14:paraId="1F818C10"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47E7155B"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43" w:history="1">
              <w:r w:rsidR="0099569A" w:rsidRPr="0099569A">
                <w:rPr>
                  <w:rStyle w:val="Hyperlink"/>
                </w:rPr>
                <w:t>Fabrice Le Léannec</w:t>
              </w:r>
            </w:hyperlink>
          </w:p>
          <w:p w14:paraId="072B3235"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44" w:history="1">
              <w:r w:rsidR="0099569A" w:rsidRPr="0099569A">
                <w:rPr>
                  <w:rStyle w:val="Hyperlink"/>
                </w:rPr>
                <w:t>JVET-X0068</w:t>
              </w:r>
            </w:hyperlink>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lastRenderedPageBreak/>
              <w:t>Alibaba</w:t>
            </w:r>
          </w:p>
          <w:p w14:paraId="54E5ECD4"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lastRenderedPageBreak/>
              <w:t>Jie</w:t>
            </w:r>
            <w:r w:rsidRPr="0099569A">
              <w:rPr>
                <w:u w:val="single"/>
              </w:rPr>
              <w:t xml:space="preserve"> </w:t>
            </w:r>
            <w:r w:rsidRPr="0099569A">
              <w:rPr>
                <w:rFonts w:hint="eastAsia"/>
                <w:u w:val="single"/>
              </w:rPr>
              <w:t>Chen</w:t>
            </w:r>
          </w:p>
        </w:tc>
      </w:tr>
      <w:tr w:rsidR="0099569A" w:rsidRPr="0099569A" w14:paraId="06D05E95" w14:textId="77777777" w:rsidTr="0099569A">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lastRenderedPageBreak/>
              <w:t>3 Inter prediction</w:t>
            </w:r>
          </w:p>
        </w:tc>
      </w:tr>
      <w:tr w:rsidR="0099569A" w:rsidRPr="0099569A" w14:paraId="6D47ACD7" w14:textId="77777777" w:rsidTr="0099569A">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pPr>
            <w:r w:rsidRPr="0099569A">
              <w:t>3.1a</w:t>
            </w:r>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DIMD</w:t>
            </w:r>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FC09E5"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45" w:history="1">
              <w:r w:rsidR="0099569A" w:rsidRPr="0099569A">
                <w:rPr>
                  <w:rStyle w:val="Hyperlink"/>
                </w:rPr>
                <w:t>Xinwei Li</w:t>
              </w:r>
            </w:hyperlink>
          </w:p>
          <w:p w14:paraId="68147101" w14:textId="77777777" w:rsidR="0099569A" w:rsidRPr="0099569A" w:rsidRDefault="00B34699" w:rsidP="0099569A">
            <w:hyperlink r:id="rId246" w:history="1">
              <w:r w:rsidR="0099569A" w:rsidRPr="0099569A">
                <w:rPr>
                  <w:rStyle w:val="Hyperlink"/>
                </w:rPr>
                <w:t>JVET-X0098</w:t>
              </w:r>
            </w:hyperlink>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C21CBBB"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3791BE8B"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47" w:history="1">
              <w:r w:rsidRPr="0099569A">
                <w:rPr>
                  <w:rStyle w:val="Hyperlink"/>
                </w:rPr>
                <w:t>JVET-X0177</w:t>
              </w:r>
            </w:hyperlink>
          </w:p>
        </w:tc>
      </w:tr>
      <w:tr w:rsidR="0099569A" w:rsidRPr="0099569A" w14:paraId="52BEAD20" w14:textId="77777777" w:rsidTr="0099569A">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pPr>
            <w:r w:rsidRPr="0099569A">
              <w:t>3.1b</w:t>
            </w:r>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TIMD</w:t>
            </w:r>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CE8B5A9"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48" w:history="1">
              <w:r w:rsidR="0099569A" w:rsidRPr="0099569A">
                <w:rPr>
                  <w:rStyle w:val="Hyperlink"/>
                </w:rPr>
                <w:t>Xinwei Li</w:t>
              </w:r>
            </w:hyperlink>
          </w:p>
          <w:p w14:paraId="468DF846" w14:textId="77777777" w:rsidR="0099569A" w:rsidRPr="0099569A" w:rsidRDefault="00B34699" w:rsidP="0099569A">
            <w:pPr>
              <w:tabs>
                <w:tab w:val="clear" w:pos="360"/>
                <w:tab w:val="clear" w:pos="720"/>
                <w:tab w:val="clear" w:pos="1080"/>
                <w:tab w:val="clear" w:pos="1440"/>
              </w:tabs>
              <w:adjustRightInd/>
              <w:textAlignment w:val="auto"/>
            </w:pPr>
            <w:hyperlink r:id="rId249" w:history="1">
              <w:r w:rsidR="0099569A" w:rsidRPr="0099569A">
                <w:rPr>
                  <w:rStyle w:val="Hyperlink"/>
                </w:rPr>
                <w:t>JVET-X0098</w:t>
              </w:r>
            </w:hyperlink>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7C65355"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7E77BDF0"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50" w:history="1">
              <w:r w:rsidRPr="0099569A">
                <w:rPr>
                  <w:rStyle w:val="Hyperlink"/>
                </w:rPr>
                <w:t>JVET-X0177</w:t>
              </w:r>
            </w:hyperlink>
          </w:p>
        </w:tc>
      </w:tr>
      <w:tr w:rsidR="0099569A" w:rsidRPr="0099569A" w14:paraId="26C649DF" w14:textId="77777777" w:rsidTr="0099569A">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pPr>
            <w:r w:rsidRPr="0099569A">
              <w:t>3.2a</w:t>
            </w:r>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pPr>
            <w:bookmarkStart w:id="334" w:name="_Hlk77079410"/>
            <w:r w:rsidRPr="0099569A">
              <w:t>GPM with inter and intra prediction</w:t>
            </w:r>
            <w:bookmarkEnd w:id="334"/>
            <w:r w:rsidRPr="0099569A">
              <w:t xml:space="preserve"> – method A</w:t>
            </w:r>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918D145"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51" w:history="1">
              <w:r w:rsidR="0099569A" w:rsidRPr="0099569A">
                <w:rPr>
                  <w:rStyle w:val="Hyperlink"/>
                </w:rPr>
                <w:t>Yoshitaka Kidani</w:t>
              </w:r>
            </w:hyperlink>
          </w:p>
          <w:p w14:paraId="7821270B" w14:textId="77777777" w:rsidR="0099569A" w:rsidRPr="0099569A" w:rsidRDefault="00B34699" w:rsidP="0099569A">
            <w:pPr>
              <w:tabs>
                <w:tab w:val="clear" w:pos="360"/>
                <w:tab w:val="clear" w:pos="720"/>
                <w:tab w:val="clear" w:pos="1080"/>
                <w:tab w:val="clear" w:pos="1440"/>
              </w:tabs>
              <w:adjustRightInd/>
              <w:textAlignment w:val="auto"/>
            </w:pPr>
            <w:hyperlink r:id="rId252" w:history="1">
              <w:r w:rsidR="0099569A" w:rsidRPr="0099569A">
                <w:rPr>
                  <w:rStyle w:val="Hyperlink"/>
                </w:rPr>
                <w:t>JVET-X0077</w:t>
              </w:r>
            </w:hyperlink>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08FC6B2"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47D02E59" w14:textId="77777777" w:rsidTr="0099569A">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pPr>
            <w:r w:rsidRPr="0099569A">
              <w:t>3.2b</w:t>
            </w:r>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pPr>
            <w:r w:rsidRPr="0099569A">
              <w:t>GPM with inter and intra prediction – method B</w:t>
            </w:r>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D932045"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53" w:history="1">
              <w:r w:rsidR="0099569A" w:rsidRPr="0099569A">
                <w:rPr>
                  <w:rStyle w:val="Hyperlink"/>
                </w:rPr>
                <w:t>Yoshitaka Kidani</w:t>
              </w:r>
            </w:hyperlink>
          </w:p>
          <w:p w14:paraId="4049EDC1" w14:textId="77777777" w:rsidR="0099569A" w:rsidRPr="0099569A" w:rsidRDefault="00B34699" w:rsidP="0099569A">
            <w:pPr>
              <w:tabs>
                <w:tab w:val="clear" w:pos="360"/>
                <w:tab w:val="clear" w:pos="720"/>
                <w:tab w:val="clear" w:pos="1080"/>
                <w:tab w:val="clear" w:pos="1440"/>
              </w:tabs>
              <w:adjustRightInd/>
              <w:textAlignment w:val="auto"/>
            </w:pPr>
            <w:hyperlink r:id="rId254" w:history="1">
              <w:r w:rsidR="0099569A" w:rsidRPr="0099569A">
                <w:rPr>
                  <w:rStyle w:val="Hyperlink"/>
                </w:rPr>
                <w:t>JVET-X0077</w:t>
              </w:r>
            </w:hyperlink>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C021AF0"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246CCDB9" w14:textId="77777777" w:rsidTr="0099569A">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pPr>
            <w:r w:rsidRPr="0099569A">
              <w:t>3.3a</w:t>
            </w:r>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w:t>
            </w:r>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4AA691"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55" w:history="1">
              <w:r w:rsidR="0099569A" w:rsidRPr="0099569A">
                <w:rPr>
                  <w:rStyle w:val="Hyperlink"/>
                </w:rPr>
                <w:t>Zhi Zhang</w:t>
              </w:r>
            </w:hyperlink>
          </w:p>
          <w:p w14:paraId="11E50463" w14:textId="77777777" w:rsidR="0099569A" w:rsidRPr="0099569A" w:rsidRDefault="00B34699" w:rsidP="0099569A">
            <w:pPr>
              <w:tabs>
                <w:tab w:val="clear" w:pos="360"/>
                <w:tab w:val="clear" w:pos="720"/>
                <w:tab w:val="clear" w:pos="1080"/>
                <w:tab w:val="clear" w:pos="1440"/>
              </w:tabs>
              <w:adjustRightInd/>
              <w:textAlignment w:val="auto"/>
            </w:pPr>
            <w:hyperlink r:id="rId256" w:history="1">
              <w:r w:rsidR="0099569A" w:rsidRPr="0099569A">
                <w:rPr>
                  <w:rStyle w:val="Hyperlink"/>
                </w:rPr>
                <w:t>JVET-X0083</w:t>
              </w:r>
            </w:hyperlink>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2697B0F7" w14:textId="77777777" w:rsidR="0099569A" w:rsidRPr="0099569A" w:rsidRDefault="00B34699" w:rsidP="0099569A">
            <w:pPr>
              <w:tabs>
                <w:tab w:val="clear" w:pos="360"/>
                <w:tab w:val="clear" w:pos="720"/>
                <w:tab w:val="clear" w:pos="1080"/>
                <w:tab w:val="clear" w:pos="1440"/>
              </w:tabs>
              <w:adjustRightInd/>
              <w:textAlignment w:val="auto"/>
            </w:pPr>
            <w:hyperlink r:id="rId257" w:history="1">
              <w:r w:rsidR="0099569A" w:rsidRPr="0099569A">
                <w:rPr>
                  <w:rStyle w:val="Hyperlink"/>
                </w:rPr>
                <w:t>Wei Chen</w:t>
              </w:r>
            </w:hyperlink>
          </w:p>
        </w:tc>
      </w:tr>
      <w:tr w:rsidR="0099569A" w:rsidRPr="0099569A" w14:paraId="42CD4BBF" w14:textId="77777777" w:rsidTr="0099569A">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pPr>
            <w:r w:rsidRPr="0099569A">
              <w:t>3.3b</w:t>
            </w:r>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 with TM disabled</w:t>
            </w:r>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C626F80"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58" w:history="1">
              <w:r w:rsidR="0099569A" w:rsidRPr="0099569A">
                <w:rPr>
                  <w:rStyle w:val="Hyperlink"/>
                </w:rPr>
                <w:t>Zhi Zhang</w:t>
              </w:r>
            </w:hyperlink>
          </w:p>
          <w:p w14:paraId="475C6CDF" w14:textId="77777777" w:rsidR="0099569A" w:rsidRPr="0099569A" w:rsidRDefault="00B34699" w:rsidP="0099569A">
            <w:pPr>
              <w:tabs>
                <w:tab w:val="clear" w:pos="360"/>
                <w:tab w:val="clear" w:pos="720"/>
                <w:tab w:val="clear" w:pos="1080"/>
                <w:tab w:val="clear" w:pos="1440"/>
              </w:tabs>
              <w:adjustRightInd/>
              <w:textAlignment w:val="auto"/>
            </w:pPr>
            <w:hyperlink r:id="rId259" w:history="1">
              <w:r w:rsidR="0099569A" w:rsidRPr="0099569A">
                <w:rPr>
                  <w:rStyle w:val="Hyperlink"/>
                </w:rPr>
                <w:t>JVET-X0083</w:t>
              </w:r>
            </w:hyperlink>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320D4999" w14:textId="77777777" w:rsidR="0099569A" w:rsidRPr="0099569A" w:rsidRDefault="00B34699" w:rsidP="0099569A">
            <w:pPr>
              <w:tabs>
                <w:tab w:val="clear" w:pos="360"/>
                <w:tab w:val="clear" w:pos="720"/>
                <w:tab w:val="clear" w:pos="1080"/>
                <w:tab w:val="clear" w:pos="1440"/>
              </w:tabs>
              <w:adjustRightInd/>
              <w:textAlignment w:val="auto"/>
            </w:pPr>
            <w:hyperlink r:id="rId260" w:history="1">
              <w:r w:rsidR="0099569A" w:rsidRPr="0099569A">
                <w:rPr>
                  <w:rStyle w:val="Hyperlink"/>
                </w:rPr>
                <w:t>Wei Chen</w:t>
              </w:r>
            </w:hyperlink>
          </w:p>
        </w:tc>
      </w:tr>
      <w:tr w:rsidR="0099569A" w:rsidRPr="0099569A" w14:paraId="68C9EA9C" w14:textId="77777777" w:rsidTr="0099569A">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pPr>
            <w:r w:rsidRPr="0099569A">
              <w:t>3.3c</w:t>
            </w:r>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pPr>
            <w:r w:rsidRPr="0099569A">
              <w:t>Template matching AMVP-merge mode</w:t>
            </w:r>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6B87948C"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61" w:history="1">
              <w:r w:rsidR="0099569A" w:rsidRPr="0099569A">
                <w:rPr>
                  <w:rStyle w:val="Hyperlink"/>
                </w:rPr>
                <w:t>Zhi Zhang</w:t>
              </w:r>
            </w:hyperlink>
          </w:p>
          <w:p w14:paraId="4B5AAAFB" w14:textId="77777777" w:rsidR="0099569A" w:rsidRPr="0099569A" w:rsidRDefault="00B34699" w:rsidP="0099569A">
            <w:pPr>
              <w:tabs>
                <w:tab w:val="clear" w:pos="360"/>
                <w:tab w:val="clear" w:pos="720"/>
                <w:tab w:val="clear" w:pos="1080"/>
                <w:tab w:val="clear" w:pos="1440"/>
              </w:tabs>
              <w:adjustRightInd/>
              <w:textAlignment w:val="auto"/>
            </w:pPr>
            <w:hyperlink r:id="rId262" w:history="1">
              <w:r w:rsidR="0099569A" w:rsidRPr="0099569A">
                <w:rPr>
                  <w:rStyle w:val="Hyperlink"/>
                </w:rPr>
                <w:t>JVET-X0083</w:t>
              </w:r>
            </w:hyperlink>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6A5F659B" w14:textId="77777777" w:rsidR="0099569A" w:rsidRPr="0099569A" w:rsidRDefault="00B34699" w:rsidP="0099569A">
            <w:pPr>
              <w:tabs>
                <w:tab w:val="clear" w:pos="360"/>
                <w:tab w:val="clear" w:pos="720"/>
                <w:tab w:val="clear" w:pos="1080"/>
                <w:tab w:val="clear" w:pos="1440"/>
              </w:tabs>
              <w:adjustRightInd/>
              <w:textAlignment w:val="auto"/>
            </w:pPr>
            <w:hyperlink r:id="rId263" w:history="1">
              <w:r w:rsidR="0099569A" w:rsidRPr="0099569A">
                <w:rPr>
                  <w:rStyle w:val="Hyperlink"/>
                </w:rPr>
                <w:t>Wei Chen</w:t>
              </w:r>
            </w:hyperlink>
          </w:p>
        </w:tc>
      </w:tr>
      <w:tr w:rsidR="0099569A" w:rsidRPr="0099569A" w14:paraId="4CEEA43D" w14:textId="77777777" w:rsidTr="0099569A">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pPr>
            <w:r w:rsidRPr="0099569A">
              <w:t>3.4a</w:t>
            </w:r>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w:t>
            </w:r>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5453139"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64" w:history="1">
              <w:r w:rsidR="0099569A" w:rsidRPr="0099569A">
                <w:rPr>
                  <w:rStyle w:val="Hyperlink"/>
                </w:rPr>
                <w:t>Han Huang</w:t>
              </w:r>
            </w:hyperlink>
          </w:p>
          <w:p w14:paraId="1A7E0E68" w14:textId="77777777" w:rsidR="0099569A" w:rsidRPr="0099569A" w:rsidRDefault="00B34699" w:rsidP="0099569A">
            <w:pPr>
              <w:tabs>
                <w:tab w:val="clear" w:pos="360"/>
                <w:tab w:val="clear" w:pos="720"/>
                <w:tab w:val="clear" w:pos="1080"/>
                <w:tab w:val="clear" w:pos="1440"/>
              </w:tabs>
              <w:adjustRightInd/>
              <w:textAlignment w:val="auto"/>
            </w:pPr>
            <w:hyperlink r:id="rId265" w:history="1">
              <w:r w:rsidR="0099569A" w:rsidRPr="0099569A">
                <w:rPr>
                  <w:rStyle w:val="Hyperlink"/>
                </w:rPr>
                <w:t>JVET-X0049</w:t>
              </w:r>
            </w:hyperlink>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9F1D112" w14:textId="77777777" w:rsidR="0099569A" w:rsidRPr="0099569A" w:rsidRDefault="00B34699" w:rsidP="0099569A">
            <w:pPr>
              <w:tabs>
                <w:tab w:val="clear" w:pos="360"/>
                <w:tab w:val="clear" w:pos="720"/>
                <w:tab w:val="clear" w:pos="1080"/>
                <w:tab w:val="clear" w:pos="1440"/>
              </w:tabs>
              <w:adjustRightInd/>
              <w:textAlignment w:val="auto"/>
            </w:pPr>
            <w:hyperlink r:id="rId266" w:history="1">
              <w:r w:rsidR="0099569A" w:rsidRPr="0099569A">
                <w:rPr>
                  <w:rStyle w:val="Hyperlink"/>
                </w:rPr>
                <w:t>Ru-Ling Liao</w:t>
              </w:r>
            </w:hyperlink>
          </w:p>
        </w:tc>
      </w:tr>
      <w:tr w:rsidR="0099569A" w:rsidRPr="0099569A" w14:paraId="43959986" w14:textId="77777777" w:rsidTr="0099569A">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pPr>
            <w:r w:rsidRPr="0099569A">
              <w:t>3.4b</w:t>
            </w:r>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 with TM disabled</w:t>
            </w:r>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2EB4E7"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67" w:history="1">
              <w:r w:rsidR="0099569A" w:rsidRPr="0099569A">
                <w:rPr>
                  <w:rStyle w:val="Hyperlink"/>
                </w:rPr>
                <w:t>Han Huang</w:t>
              </w:r>
            </w:hyperlink>
          </w:p>
          <w:p w14:paraId="7FDEB970" w14:textId="77777777" w:rsidR="0099569A" w:rsidRPr="0099569A" w:rsidRDefault="00B34699" w:rsidP="0099569A">
            <w:pPr>
              <w:tabs>
                <w:tab w:val="clear" w:pos="360"/>
                <w:tab w:val="clear" w:pos="720"/>
                <w:tab w:val="clear" w:pos="1080"/>
                <w:tab w:val="clear" w:pos="1440"/>
              </w:tabs>
              <w:adjustRightInd/>
              <w:textAlignment w:val="auto"/>
            </w:pPr>
            <w:hyperlink r:id="rId268" w:history="1">
              <w:r w:rsidR="0099569A" w:rsidRPr="0099569A">
                <w:rPr>
                  <w:rStyle w:val="Hyperlink"/>
                </w:rPr>
                <w:t>JVET-X0049</w:t>
              </w:r>
            </w:hyperlink>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9D1E045" w14:textId="77777777" w:rsidR="0099569A" w:rsidRPr="0099569A" w:rsidRDefault="00B34699" w:rsidP="0099569A">
            <w:pPr>
              <w:tabs>
                <w:tab w:val="clear" w:pos="360"/>
                <w:tab w:val="clear" w:pos="720"/>
                <w:tab w:val="clear" w:pos="1080"/>
                <w:tab w:val="clear" w:pos="1440"/>
              </w:tabs>
              <w:adjustRightInd/>
              <w:textAlignment w:val="auto"/>
            </w:pPr>
            <w:hyperlink r:id="rId269" w:history="1">
              <w:r w:rsidR="0099569A" w:rsidRPr="0099569A">
                <w:rPr>
                  <w:rStyle w:val="Hyperlink"/>
                </w:rPr>
                <w:t>Ru-Ling Liao</w:t>
              </w:r>
            </w:hyperlink>
          </w:p>
        </w:tc>
      </w:tr>
      <w:tr w:rsidR="0099569A" w:rsidRPr="0099569A" w14:paraId="00F82C76" w14:textId="77777777" w:rsidTr="0099569A">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 xml:space="preserve">4 </w:t>
            </w:r>
            <w:r w:rsidRPr="0099569A">
              <w:rPr>
                <w:b/>
              </w:rPr>
              <w:t>In-loop filtering</w:t>
            </w:r>
          </w:p>
        </w:tc>
      </w:tr>
      <w:tr w:rsidR="0099569A" w:rsidRPr="0099569A" w14:paraId="5076EA62" w14:textId="77777777" w:rsidTr="0099569A">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pPr>
            <w:r w:rsidRPr="0099569A">
              <w:t>4.1</w:t>
            </w:r>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pPr>
            <w:r w:rsidRPr="0099569A">
              <w:t>Chroma bilateral filter</w:t>
            </w:r>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3FBCCCE1"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70" w:history="1">
              <w:r w:rsidR="0099569A" w:rsidRPr="0099569A">
                <w:rPr>
                  <w:rStyle w:val="Hyperlink"/>
                </w:rPr>
                <w:t>Wenbin Yin</w:t>
              </w:r>
            </w:hyperlink>
          </w:p>
          <w:p w14:paraId="490C9FDD" w14:textId="77777777" w:rsidR="0099569A" w:rsidRPr="0099569A" w:rsidRDefault="00B34699" w:rsidP="0099569A">
            <w:pPr>
              <w:tabs>
                <w:tab w:val="clear" w:pos="360"/>
                <w:tab w:val="clear" w:pos="720"/>
                <w:tab w:val="clear" w:pos="1080"/>
                <w:tab w:val="clear" w:pos="1440"/>
              </w:tabs>
              <w:adjustRightInd/>
              <w:textAlignment w:val="auto"/>
            </w:pPr>
            <w:hyperlink r:id="rId271" w:history="1">
              <w:r w:rsidR="0099569A" w:rsidRPr="0099569A">
                <w:rPr>
                  <w:rStyle w:val="Hyperlink"/>
                </w:rPr>
                <w:t>JVET-X0067</w:t>
              </w:r>
            </w:hyperlink>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Alibaba</w:t>
            </w:r>
          </w:p>
          <w:p w14:paraId="1E056817" w14:textId="77777777" w:rsidR="0099569A" w:rsidRPr="0099569A" w:rsidRDefault="00B34699" w:rsidP="0099569A">
            <w:pPr>
              <w:tabs>
                <w:tab w:val="clear" w:pos="360"/>
                <w:tab w:val="clear" w:pos="720"/>
                <w:tab w:val="clear" w:pos="1080"/>
                <w:tab w:val="clear" w:pos="1440"/>
              </w:tabs>
              <w:adjustRightInd/>
              <w:textAlignment w:val="auto"/>
            </w:pPr>
            <w:hyperlink r:id="rId272" w:history="1">
              <w:r w:rsidR="0099569A" w:rsidRPr="0099569A">
                <w:rPr>
                  <w:rStyle w:val="Hyperlink"/>
                </w:rPr>
                <w:t>Mohammed Golam Sarwer</w:t>
              </w:r>
            </w:hyperlink>
          </w:p>
        </w:tc>
      </w:tr>
      <w:tr w:rsidR="0099569A" w:rsidRPr="0099569A" w14:paraId="43440796" w14:textId="77777777" w:rsidTr="0099569A">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pPr>
            <w:r w:rsidRPr="0099569A">
              <w:t>4.2a</w:t>
            </w:r>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w:t>
            </w:r>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759597E"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73" w:history="1">
              <w:r w:rsidR="0099569A" w:rsidRPr="0099569A">
                <w:rPr>
                  <w:rStyle w:val="Hyperlink"/>
                </w:rPr>
                <w:t>Mohammed Golam Sarwer</w:t>
              </w:r>
            </w:hyperlink>
          </w:p>
          <w:p w14:paraId="59CAF364" w14:textId="77777777" w:rsidR="0099569A" w:rsidRPr="0099569A" w:rsidRDefault="00B34699" w:rsidP="0099569A">
            <w:pPr>
              <w:tabs>
                <w:tab w:val="clear" w:pos="360"/>
                <w:tab w:val="clear" w:pos="720"/>
                <w:tab w:val="clear" w:pos="1080"/>
                <w:tab w:val="clear" w:pos="1440"/>
              </w:tabs>
              <w:adjustRightInd/>
              <w:textAlignment w:val="auto"/>
            </w:pPr>
            <w:hyperlink r:id="rId274" w:history="1">
              <w:r w:rsidR="0099569A" w:rsidRPr="0099569A">
                <w:rPr>
                  <w:rStyle w:val="Hyperlink"/>
                </w:rPr>
                <w:t>JVET-X0045</w:t>
              </w:r>
            </w:hyperlink>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8662FC9" w14:textId="77777777" w:rsidR="0099569A" w:rsidRPr="0099569A" w:rsidRDefault="00B34699" w:rsidP="0099569A">
            <w:pPr>
              <w:tabs>
                <w:tab w:val="clear" w:pos="360"/>
                <w:tab w:val="clear" w:pos="720"/>
                <w:tab w:val="clear" w:pos="1080"/>
                <w:tab w:val="clear" w:pos="1440"/>
              </w:tabs>
              <w:adjustRightInd/>
              <w:textAlignment w:val="auto"/>
            </w:pPr>
            <w:hyperlink r:id="rId275" w:history="1">
              <w:r w:rsidR="0099569A" w:rsidRPr="0099569A">
                <w:rPr>
                  <w:rStyle w:val="Hyperlink"/>
                </w:rPr>
                <w:t>Nan Hu</w:t>
              </w:r>
            </w:hyperlink>
          </w:p>
        </w:tc>
      </w:tr>
      <w:tr w:rsidR="0099569A" w:rsidRPr="0099569A" w14:paraId="5FD25A75" w14:textId="77777777" w:rsidTr="0099569A">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pPr>
            <w:r w:rsidRPr="0099569A">
              <w:t>4.2b</w:t>
            </w:r>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 with removal of power of 2 constraint of filter coefficients</w:t>
            </w:r>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B578D59"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76" w:history="1">
              <w:r w:rsidR="0099569A" w:rsidRPr="0099569A">
                <w:rPr>
                  <w:rStyle w:val="Hyperlink"/>
                </w:rPr>
                <w:t>Mohammed Golam Sarwer</w:t>
              </w:r>
            </w:hyperlink>
          </w:p>
          <w:p w14:paraId="68D679E1" w14:textId="77777777" w:rsidR="0099569A" w:rsidRPr="0099569A" w:rsidRDefault="00B34699" w:rsidP="0099569A">
            <w:pPr>
              <w:tabs>
                <w:tab w:val="clear" w:pos="360"/>
                <w:tab w:val="clear" w:pos="720"/>
                <w:tab w:val="clear" w:pos="1080"/>
                <w:tab w:val="clear" w:pos="1440"/>
              </w:tabs>
              <w:adjustRightInd/>
              <w:textAlignment w:val="auto"/>
            </w:pPr>
            <w:hyperlink r:id="rId277" w:history="1">
              <w:r w:rsidR="0099569A" w:rsidRPr="0099569A">
                <w:rPr>
                  <w:rStyle w:val="Hyperlink"/>
                </w:rPr>
                <w:t>JVET-X0045</w:t>
              </w:r>
            </w:hyperlink>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50299C7" w14:textId="77777777" w:rsidR="0099569A" w:rsidRPr="0099569A" w:rsidRDefault="00B34699" w:rsidP="0099569A">
            <w:pPr>
              <w:tabs>
                <w:tab w:val="clear" w:pos="360"/>
                <w:tab w:val="clear" w:pos="720"/>
                <w:tab w:val="clear" w:pos="1080"/>
                <w:tab w:val="clear" w:pos="1440"/>
              </w:tabs>
              <w:adjustRightInd/>
              <w:textAlignment w:val="auto"/>
            </w:pPr>
            <w:hyperlink r:id="rId278" w:history="1">
              <w:r w:rsidR="0099569A" w:rsidRPr="0099569A">
                <w:rPr>
                  <w:rStyle w:val="Hyperlink"/>
                </w:rPr>
                <w:t>Nan Hu</w:t>
              </w:r>
            </w:hyperlink>
          </w:p>
        </w:tc>
      </w:tr>
      <w:tr w:rsidR="0099569A" w:rsidRPr="0099569A" w14:paraId="05B6B259" w14:textId="77777777" w:rsidTr="0099569A">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pPr>
            <w:r w:rsidRPr="0099569A">
              <w:t>4.3a</w:t>
            </w:r>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w:t>
            </w:r>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CC842E"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79" w:history="1">
              <w:r w:rsidR="0099569A" w:rsidRPr="0099569A">
                <w:rPr>
                  <w:rStyle w:val="Hyperlink"/>
                </w:rPr>
                <w:t>Mohammed Golam Sarwer</w:t>
              </w:r>
            </w:hyperlink>
          </w:p>
          <w:p w14:paraId="78F78FDB" w14:textId="77777777" w:rsidR="0099569A" w:rsidRPr="0099569A" w:rsidRDefault="00B34699" w:rsidP="0099569A">
            <w:pPr>
              <w:tabs>
                <w:tab w:val="clear" w:pos="360"/>
                <w:tab w:val="clear" w:pos="720"/>
                <w:tab w:val="clear" w:pos="1080"/>
                <w:tab w:val="clear" w:pos="1440"/>
              </w:tabs>
              <w:adjustRightInd/>
              <w:textAlignment w:val="auto"/>
            </w:pPr>
            <w:hyperlink r:id="rId280" w:history="1">
              <w:r w:rsidR="0099569A" w:rsidRPr="0099569A">
                <w:rPr>
                  <w:rStyle w:val="Hyperlink"/>
                </w:rPr>
                <w:t>JVET-X0045</w:t>
              </w:r>
            </w:hyperlink>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5FB5348" w14:textId="77777777" w:rsidR="0099569A" w:rsidRPr="0099569A" w:rsidRDefault="00B34699" w:rsidP="0099569A">
            <w:pPr>
              <w:tabs>
                <w:tab w:val="clear" w:pos="360"/>
                <w:tab w:val="clear" w:pos="720"/>
                <w:tab w:val="clear" w:pos="1080"/>
                <w:tab w:val="clear" w:pos="1440"/>
              </w:tabs>
              <w:adjustRightInd/>
              <w:textAlignment w:val="auto"/>
            </w:pPr>
            <w:hyperlink r:id="rId281" w:history="1">
              <w:r w:rsidR="0099569A" w:rsidRPr="0099569A">
                <w:rPr>
                  <w:rStyle w:val="Hyperlink"/>
                </w:rPr>
                <w:t>Nan Hu</w:t>
              </w:r>
            </w:hyperlink>
          </w:p>
        </w:tc>
      </w:tr>
      <w:tr w:rsidR="0099569A" w:rsidRPr="0099569A" w14:paraId="6C2C1AAD" w14:textId="77777777" w:rsidTr="0099569A">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pPr>
            <w:r w:rsidRPr="0099569A">
              <w:t>4.3b</w:t>
            </w:r>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 with removal of power of 2 constraint of filter coefficients</w:t>
            </w:r>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E7D98F"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82" w:history="1">
              <w:r w:rsidR="0099569A" w:rsidRPr="0099569A">
                <w:rPr>
                  <w:rStyle w:val="Hyperlink"/>
                </w:rPr>
                <w:t>Mohammed Golam Sarwer</w:t>
              </w:r>
            </w:hyperlink>
          </w:p>
          <w:p w14:paraId="11920ABC" w14:textId="77777777" w:rsidR="0099569A" w:rsidRPr="0099569A" w:rsidRDefault="00B34699" w:rsidP="0099569A">
            <w:pPr>
              <w:tabs>
                <w:tab w:val="clear" w:pos="360"/>
                <w:tab w:val="clear" w:pos="720"/>
                <w:tab w:val="clear" w:pos="1080"/>
                <w:tab w:val="clear" w:pos="1440"/>
              </w:tabs>
              <w:adjustRightInd/>
              <w:textAlignment w:val="auto"/>
            </w:pPr>
            <w:hyperlink r:id="rId283" w:history="1">
              <w:r w:rsidR="0099569A" w:rsidRPr="0099569A">
                <w:rPr>
                  <w:rStyle w:val="Hyperlink"/>
                </w:rPr>
                <w:t>JVET-X0045</w:t>
              </w:r>
            </w:hyperlink>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D3A99D4" w14:textId="77777777" w:rsidR="0099569A" w:rsidRPr="0099569A" w:rsidRDefault="00B34699" w:rsidP="0099569A">
            <w:pPr>
              <w:tabs>
                <w:tab w:val="clear" w:pos="360"/>
                <w:tab w:val="clear" w:pos="720"/>
                <w:tab w:val="clear" w:pos="1080"/>
                <w:tab w:val="clear" w:pos="1440"/>
              </w:tabs>
              <w:adjustRightInd/>
              <w:textAlignment w:val="auto"/>
            </w:pPr>
            <w:hyperlink r:id="rId284" w:history="1">
              <w:r w:rsidR="0099569A" w:rsidRPr="0099569A">
                <w:rPr>
                  <w:rStyle w:val="Hyperlink"/>
                </w:rPr>
                <w:t>Nan Hu</w:t>
              </w:r>
            </w:hyperlink>
          </w:p>
        </w:tc>
      </w:tr>
      <w:tr w:rsidR="0099569A" w:rsidRPr="0099569A" w14:paraId="125D504E" w14:textId="77777777" w:rsidTr="0099569A">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pPr>
            <w:r w:rsidRPr="0099569A">
              <w:t>4.4</w:t>
            </w:r>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pPr>
            <w:r w:rsidRPr="0099569A">
              <w:t>Alternative 2x2 classifier for ALF</w:t>
            </w:r>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39CC929"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85" w:history="1">
              <w:r w:rsidR="0099569A" w:rsidRPr="0099569A">
                <w:rPr>
                  <w:rStyle w:val="Hyperlink"/>
                </w:rPr>
                <w:t>Nan Hu</w:t>
              </w:r>
            </w:hyperlink>
          </w:p>
          <w:p w14:paraId="40DE047C" w14:textId="77777777" w:rsidR="0099569A" w:rsidRPr="0099569A" w:rsidRDefault="00B34699" w:rsidP="0099569A">
            <w:pPr>
              <w:tabs>
                <w:tab w:val="clear" w:pos="360"/>
                <w:tab w:val="clear" w:pos="720"/>
                <w:tab w:val="clear" w:pos="1080"/>
                <w:tab w:val="clear" w:pos="1440"/>
              </w:tabs>
              <w:adjustRightInd/>
              <w:textAlignment w:val="auto"/>
            </w:pPr>
            <w:hyperlink r:id="rId286" w:history="1">
              <w:r w:rsidR="0099569A" w:rsidRPr="0099569A">
                <w:rPr>
                  <w:rStyle w:val="Hyperlink"/>
                </w:rPr>
                <w:t>JVET-X0070</w:t>
              </w:r>
            </w:hyperlink>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0EB6A63" w14:textId="77777777" w:rsidR="0099569A" w:rsidRPr="0099569A" w:rsidRDefault="00B34699" w:rsidP="0099569A">
            <w:pPr>
              <w:tabs>
                <w:tab w:val="clear" w:pos="360"/>
                <w:tab w:val="clear" w:pos="720"/>
                <w:tab w:val="clear" w:pos="1080"/>
                <w:tab w:val="clear" w:pos="1440"/>
              </w:tabs>
              <w:adjustRightInd/>
              <w:textAlignment w:val="auto"/>
            </w:pPr>
            <w:hyperlink r:id="rId287" w:history="1">
              <w:r w:rsidR="0099569A" w:rsidRPr="0099569A">
                <w:rPr>
                  <w:rStyle w:val="Hyperlink"/>
                </w:rPr>
                <w:t>Mohammed Golam Sarwer</w:t>
              </w:r>
            </w:hyperlink>
          </w:p>
        </w:tc>
      </w:tr>
      <w:tr w:rsidR="0099569A" w:rsidRPr="0099569A" w14:paraId="311B989E" w14:textId="77777777" w:rsidTr="0099569A">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pPr>
            <w:r w:rsidRPr="0099569A">
              <w:t>4.5</w:t>
            </w:r>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pPr>
            <w:r w:rsidRPr="0099569A">
              <w:t>Alternative sample-based classifier for ALF</w:t>
            </w:r>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E82E177"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88" w:history="1">
              <w:r w:rsidR="0099569A" w:rsidRPr="0099569A">
                <w:rPr>
                  <w:rStyle w:val="Hyperlink"/>
                </w:rPr>
                <w:t>Nan Hu</w:t>
              </w:r>
            </w:hyperlink>
          </w:p>
          <w:p w14:paraId="1E106661" w14:textId="77777777" w:rsidR="0099569A" w:rsidRPr="0099569A" w:rsidRDefault="00B34699" w:rsidP="0099569A">
            <w:pPr>
              <w:tabs>
                <w:tab w:val="clear" w:pos="360"/>
                <w:tab w:val="clear" w:pos="720"/>
                <w:tab w:val="clear" w:pos="1080"/>
                <w:tab w:val="clear" w:pos="1440"/>
              </w:tabs>
              <w:adjustRightInd/>
              <w:textAlignment w:val="auto"/>
            </w:pPr>
            <w:hyperlink r:id="rId289" w:history="1">
              <w:r w:rsidR="0099569A" w:rsidRPr="0099569A">
                <w:rPr>
                  <w:rStyle w:val="Hyperlink"/>
                </w:rPr>
                <w:t>JVET-X0070</w:t>
              </w:r>
            </w:hyperlink>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F094151" w14:textId="77777777" w:rsidR="0099569A" w:rsidRPr="0099569A" w:rsidRDefault="00B34699" w:rsidP="0099569A">
            <w:pPr>
              <w:tabs>
                <w:tab w:val="clear" w:pos="360"/>
                <w:tab w:val="clear" w:pos="720"/>
                <w:tab w:val="clear" w:pos="1080"/>
                <w:tab w:val="clear" w:pos="1440"/>
              </w:tabs>
              <w:adjustRightInd/>
              <w:textAlignment w:val="auto"/>
            </w:pPr>
            <w:hyperlink r:id="rId290" w:history="1">
              <w:r w:rsidR="0099569A" w:rsidRPr="0099569A">
                <w:rPr>
                  <w:rStyle w:val="Hyperlink"/>
                </w:rPr>
                <w:t>Mohammed Golam Sarwer</w:t>
              </w:r>
            </w:hyperlink>
          </w:p>
        </w:tc>
      </w:tr>
      <w:tr w:rsidR="0099569A" w:rsidRPr="0099569A" w14:paraId="2EB2195A" w14:textId="77777777" w:rsidTr="0099569A">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pPr>
            <w:r w:rsidRPr="0099569A">
              <w:t>4.6a</w:t>
            </w:r>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4 (CTB level filter shape selection of CCALF and alternative 2x2 classifier for ALF)</w:t>
            </w:r>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0B9C1A19" w14:textId="77777777" w:rsidR="0099569A" w:rsidRPr="0099569A" w:rsidRDefault="00B34699" w:rsidP="0099569A">
            <w:pPr>
              <w:tabs>
                <w:tab w:val="clear" w:pos="360"/>
                <w:tab w:val="clear" w:pos="720"/>
                <w:tab w:val="clear" w:pos="1080"/>
                <w:tab w:val="clear" w:pos="1440"/>
              </w:tabs>
              <w:adjustRightInd/>
              <w:textAlignment w:val="auto"/>
            </w:pPr>
            <w:hyperlink r:id="rId291" w:history="1">
              <w:r w:rsidR="0099569A" w:rsidRPr="0099569A">
                <w:rPr>
                  <w:rStyle w:val="Hyperlink"/>
                </w:rPr>
                <w:t>Mohammed Golam Sarwer</w:t>
              </w:r>
            </w:hyperlink>
          </w:p>
          <w:p w14:paraId="7EA1F60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67D57D"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92" w:history="1">
              <w:r w:rsidR="0099569A" w:rsidRPr="0099569A">
                <w:rPr>
                  <w:rStyle w:val="Hyperlink"/>
                </w:rPr>
                <w:t>Nan Hu</w:t>
              </w:r>
            </w:hyperlink>
          </w:p>
          <w:p w14:paraId="7875F4BF" w14:textId="77777777" w:rsidR="0099569A" w:rsidRPr="0099569A" w:rsidRDefault="00B34699" w:rsidP="0099569A">
            <w:pPr>
              <w:tabs>
                <w:tab w:val="clear" w:pos="360"/>
                <w:tab w:val="clear" w:pos="720"/>
                <w:tab w:val="clear" w:pos="1080"/>
                <w:tab w:val="clear" w:pos="1440"/>
              </w:tabs>
              <w:adjustRightInd/>
              <w:textAlignment w:val="auto"/>
            </w:pPr>
            <w:hyperlink r:id="rId293" w:history="1">
              <w:r w:rsidR="0099569A" w:rsidRPr="0099569A">
                <w:rPr>
                  <w:rStyle w:val="Hyperlink"/>
                </w:rPr>
                <w:t>JVET-X0046</w:t>
              </w:r>
            </w:hyperlink>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D7FDF75"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94" w:history="1">
              <w:r w:rsidR="0099569A" w:rsidRPr="0099569A">
                <w:rPr>
                  <w:rStyle w:val="Hyperlink"/>
                </w:rPr>
                <w:t>Wenbin Yin</w:t>
              </w:r>
            </w:hyperlink>
          </w:p>
          <w:p w14:paraId="0DAC868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4B42E28" w14:textId="77777777" w:rsidTr="0099569A">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pPr>
            <w:r w:rsidRPr="0099569A">
              <w:t>4.6b</w:t>
            </w:r>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5 (CTB level filter shape selection of CCALF and alternative sample-based classifier for ALF)</w:t>
            </w:r>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3283A88" w14:textId="77777777" w:rsidR="0099569A" w:rsidRPr="0099569A" w:rsidRDefault="00B34699" w:rsidP="0099569A">
            <w:pPr>
              <w:tabs>
                <w:tab w:val="clear" w:pos="360"/>
                <w:tab w:val="clear" w:pos="720"/>
                <w:tab w:val="clear" w:pos="1080"/>
                <w:tab w:val="clear" w:pos="1440"/>
              </w:tabs>
              <w:adjustRightInd/>
              <w:textAlignment w:val="auto"/>
            </w:pPr>
            <w:hyperlink r:id="rId295" w:history="1">
              <w:r w:rsidR="0099569A" w:rsidRPr="0099569A">
                <w:rPr>
                  <w:rStyle w:val="Hyperlink"/>
                </w:rPr>
                <w:t>Mohammed Golam Sarwer</w:t>
              </w:r>
            </w:hyperlink>
          </w:p>
          <w:p w14:paraId="595A2E7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B4D0B5"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96" w:history="1">
              <w:r w:rsidR="0099569A" w:rsidRPr="0099569A">
                <w:rPr>
                  <w:rStyle w:val="Hyperlink"/>
                </w:rPr>
                <w:t>Nan Hu</w:t>
              </w:r>
            </w:hyperlink>
          </w:p>
          <w:p w14:paraId="7AB7B546" w14:textId="77777777" w:rsidR="0099569A" w:rsidRPr="0099569A" w:rsidRDefault="00B34699" w:rsidP="0099569A">
            <w:pPr>
              <w:tabs>
                <w:tab w:val="clear" w:pos="360"/>
                <w:tab w:val="clear" w:pos="720"/>
                <w:tab w:val="clear" w:pos="1080"/>
                <w:tab w:val="clear" w:pos="1440"/>
              </w:tabs>
              <w:adjustRightInd/>
              <w:textAlignment w:val="auto"/>
            </w:pPr>
            <w:hyperlink r:id="rId297" w:history="1">
              <w:r w:rsidR="0099569A" w:rsidRPr="0099569A">
                <w:rPr>
                  <w:rStyle w:val="Hyperlink"/>
                </w:rPr>
                <w:t>JVET-X0046</w:t>
              </w:r>
            </w:hyperlink>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4DB34A"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298" w:history="1">
              <w:r w:rsidR="0099569A" w:rsidRPr="0099569A">
                <w:rPr>
                  <w:rStyle w:val="Hyperlink"/>
                </w:rPr>
                <w:t>Wenbin Yin</w:t>
              </w:r>
            </w:hyperlink>
          </w:p>
          <w:p w14:paraId="06E40583"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7154873" w14:textId="77777777" w:rsidTr="0099569A">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pPr>
            <w:r w:rsidRPr="0099569A">
              <w:t>4.6c</w:t>
            </w:r>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4 (CCALF with larger filter size and alternative 2x2 classifier for ALF)</w:t>
            </w:r>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BFE935" w14:textId="77777777" w:rsidR="0099569A" w:rsidRPr="0099569A" w:rsidRDefault="00B34699" w:rsidP="0099569A">
            <w:pPr>
              <w:tabs>
                <w:tab w:val="clear" w:pos="360"/>
                <w:tab w:val="clear" w:pos="720"/>
                <w:tab w:val="clear" w:pos="1080"/>
                <w:tab w:val="clear" w:pos="1440"/>
              </w:tabs>
              <w:adjustRightInd/>
              <w:textAlignment w:val="auto"/>
            </w:pPr>
            <w:hyperlink r:id="rId299" w:history="1">
              <w:r w:rsidR="0099569A" w:rsidRPr="0099569A">
                <w:rPr>
                  <w:rStyle w:val="Hyperlink"/>
                </w:rPr>
                <w:t>Mohammed Golam Sarwer</w:t>
              </w:r>
            </w:hyperlink>
          </w:p>
          <w:p w14:paraId="7662891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Qualcomm</w:t>
            </w:r>
          </w:p>
          <w:p w14:paraId="3D332F45"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300" w:history="1">
              <w:r w:rsidR="0099569A" w:rsidRPr="0099569A">
                <w:rPr>
                  <w:rStyle w:val="Hyperlink"/>
                </w:rPr>
                <w:t>Nan Hu</w:t>
              </w:r>
            </w:hyperlink>
          </w:p>
          <w:p w14:paraId="6FA94F24" w14:textId="77777777" w:rsidR="0099569A" w:rsidRPr="0099569A" w:rsidRDefault="00B34699" w:rsidP="0099569A">
            <w:pPr>
              <w:tabs>
                <w:tab w:val="clear" w:pos="360"/>
                <w:tab w:val="clear" w:pos="720"/>
                <w:tab w:val="clear" w:pos="1080"/>
                <w:tab w:val="clear" w:pos="1440"/>
              </w:tabs>
              <w:adjustRightInd/>
              <w:textAlignment w:val="auto"/>
            </w:pPr>
            <w:hyperlink r:id="rId301" w:history="1">
              <w:r w:rsidR="0099569A" w:rsidRPr="0099569A">
                <w:rPr>
                  <w:rStyle w:val="Hyperlink"/>
                </w:rPr>
                <w:t>JVET-X0046</w:t>
              </w:r>
            </w:hyperlink>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Bytedance</w:t>
            </w:r>
          </w:p>
          <w:p w14:paraId="483731A1"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302" w:history="1">
              <w:r w:rsidR="0099569A" w:rsidRPr="0099569A">
                <w:rPr>
                  <w:rStyle w:val="Hyperlink"/>
                </w:rPr>
                <w:t>Wenbin Yin</w:t>
              </w:r>
            </w:hyperlink>
          </w:p>
          <w:p w14:paraId="0877CD8D"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6FF10B6A" w14:textId="77777777" w:rsidTr="0099569A">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pPr>
            <w:r w:rsidRPr="0099569A">
              <w:t>4.6d</w:t>
            </w:r>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5 (CCALF with larger filter size and alternative sample-based classifier for ALF)</w:t>
            </w:r>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2E0DF01" w14:textId="77777777" w:rsidR="0099569A" w:rsidRPr="0099569A" w:rsidRDefault="00B34699" w:rsidP="0099569A">
            <w:pPr>
              <w:tabs>
                <w:tab w:val="clear" w:pos="360"/>
                <w:tab w:val="clear" w:pos="720"/>
                <w:tab w:val="clear" w:pos="1080"/>
                <w:tab w:val="clear" w:pos="1440"/>
              </w:tabs>
              <w:adjustRightInd/>
              <w:textAlignment w:val="auto"/>
            </w:pPr>
            <w:hyperlink r:id="rId303" w:history="1">
              <w:r w:rsidR="0099569A" w:rsidRPr="0099569A">
                <w:rPr>
                  <w:rStyle w:val="Hyperlink"/>
                </w:rPr>
                <w:t>Mohammed Golam Sarwer</w:t>
              </w:r>
            </w:hyperlink>
          </w:p>
          <w:p w14:paraId="37D80C4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65B83E9"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304" w:history="1">
              <w:r w:rsidR="0099569A" w:rsidRPr="0099569A">
                <w:rPr>
                  <w:rStyle w:val="Hyperlink"/>
                </w:rPr>
                <w:t>Nan Hu</w:t>
              </w:r>
            </w:hyperlink>
          </w:p>
          <w:p w14:paraId="2FE08179" w14:textId="77777777" w:rsidR="0099569A" w:rsidRPr="0099569A" w:rsidRDefault="00B34699" w:rsidP="0099569A">
            <w:pPr>
              <w:tabs>
                <w:tab w:val="clear" w:pos="360"/>
                <w:tab w:val="clear" w:pos="720"/>
                <w:tab w:val="clear" w:pos="1080"/>
                <w:tab w:val="clear" w:pos="1440"/>
              </w:tabs>
              <w:adjustRightInd/>
              <w:textAlignment w:val="auto"/>
            </w:pPr>
            <w:hyperlink r:id="rId305" w:history="1">
              <w:r w:rsidR="0099569A" w:rsidRPr="0099569A">
                <w:rPr>
                  <w:rStyle w:val="Hyperlink"/>
                </w:rPr>
                <w:t>JVET-X0046</w:t>
              </w:r>
            </w:hyperlink>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384638B"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306" w:history="1">
              <w:r w:rsidR="0099569A" w:rsidRPr="0099569A">
                <w:rPr>
                  <w:rStyle w:val="Hyperlink"/>
                </w:rPr>
                <w:t>Wenbin Yin</w:t>
              </w:r>
            </w:hyperlink>
          </w:p>
          <w:p w14:paraId="28EB8F9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4BA40292" w14:textId="77777777" w:rsidTr="0099569A">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pPr>
            <w:r w:rsidRPr="0099569A">
              <w:t>4.7a</w:t>
            </w:r>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1 (CTB level filter shape selection of CCALF and Chroma Bilateral)</w:t>
            </w:r>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D1CCA4" w14:textId="77777777" w:rsidR="0099569A" w:rsidRPr="0099569A" w:rsidRDefault="00B34699" w:rsidP="0099569A">
            <w:pPr>
              <w:tabs>
                <w:tab w:val="clear" w:pos="360"/>
                <w:tab w:val="clear" w:pos="720"/>
                <w:tab w:val="clear" w:pos="1080"/>
                <w:tab w:val="clear" w:pos="1440"/>
              </w:tabs>
              <w:adjustRightInd/>
              <w:textAlignment w:val="auto"/>
            </w:pPr>
            <w:hyperlink r:id="rId307" w:history="1">
              <w:r w:rsidR="0099569A" w:rsidRPr="0099569A">
                <w:rPr>
                  <w:rStyle w:val="Hyperlink"/>
                </w:rPr>
                <w:t>Mohammed Golam Sarwer</w:t>
              </w:r>
            </w:hyperlink>
          </w:p>
          <w:p w14:paraId="24A4B10E" w14:textId="77777777" w:rsidR="0099569A" w:rsidRPr="0099569A" w:rsidRDefault="0099569A" w:rsidP="0099569A">
            <w:pPr>
              <w:tabs>
                <w:tab w:val="clear" w:pos="360"/>
                <w:tab w:val="clear" w:pos="720"/>
                <w:tab w:val="clear" w:pos="1080"/>
                <w:tab w:val="clear" w:pos="1440"/>
              </w:tabs>
              <w:adjustRightInd/>
              <w:textAlignment w:val="auto"/>
            </w:pPr>
          </w:p>
          <w:p w14:paraId="5D293B2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1CE410D" w14:textId="77777777" w:rsidR="0099569A" w:rsidRPr="0099569A" w:rsidRDefault="00B34699" w:rsidP="0099569A">
            <w:pPr>
              <w:tabs>
                <w:tab w:val="clear" w:pos="360"/>
                <w:tab w:val="clear" w:pos="720"/>
                <w:tab w:val="clear" w:pos="1080"/>
                <w:tab w:val="clear" w:pos="1440"/>
              </w:tabs>
              <w:adjustRightInd/>
              <w:textAlignment w:val="auto"/>
            </w:pPr>
            <w:hyperlink r:id="rId308" w:history="1">
              <w:r w:rsidR="0099569A" w:rsidRPr="0099569A">
                <w:rPr>
                  <w:rStyle w:val="Hyperlink"/>
                </w:rPr>
                <w:t>Wenbin Yin</w:t>
              </w:r>
            </w:hyperlink>
            <w:r w:rsidR="0099569A" w:rsidRPr="0099569A">
              <w:t> </w:t>
            </w:r>
          </w:p>
          <w:p w14:paraId="30A23DF4" w14:textId="77777777" w:rsidR="0099569A" w:rsidRPr="0099569A" w:rsidRDefault="00B34699" w:rsidP="0099569A">
            <w:pPr>
              <w:tabs>
                <w:tab w:val="clear" w:pos="360"/>
                <w:tab w:val="clear" w:pos="720"/>
                <w:tab w:val="clear" w:pos="1080"/>
                <w:tab w:val="clear" w:pos="1440"/>
              </w:tabs>
              <w:adjustRightInd/>
              <w:textAlignment w:val="auto"/>
            </w:pPr>
            <w:hyperlink r:id="rId309" w:history="1">
              <w:r w:rsidR="0099569A" w:rsidRPr="0099569A">
                <w:rPr>
                  <w:rStyle w:val="Hyperlink"/>
                </w:rPr>
                <w:t>JVET-X0047</w:t>
              </w:r>
            </w:hyperlink>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0B142CB" w14:textId="77777777" w:rsidTr="0099569A">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pPr>
            <w:r w:rsidRPr="0099569A">
              <w:t>4.7b</w:t>
            </w:r>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1 (CCALF with larger filter size and Chroma Bilateral)</w:t>
            </w:r>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1A5D49" w14:textId="77777777" w:rsidR="0099569A" w:rsidRPr="0099569A" w:rsidRDefault="00B34699" w:rsidP="0099569A">
            <w:pPr>
              <w:tabs>
                <w:tab w:val="clear" w:pos="360"/>
                <w:tab w:val="clear" w:pos="720"/>
                <w:tab w:val="clear" w:pos="1080"/>
                <w:tab w:val="clear" w:pos="1440"/>
              </w:tabs>
              <w:adjustRightInd/>
              <w:textAlignment w:val="auto"/>
            </w:pPr>
            <w:hyperlink r:id="rId310" w:history="1">
              <w:r w:rsidR="0099569A" w:rsidRPr="0099569A">
                <w:rPr>
                  <w:rStyle w:val="Hyperlink"/>
                </w:rPr>
                <w:t>Mohammed Golam Sarwer</w:t>
              </w:r>
            </w:hyperlink>
          </w:p>
          <w:p w14:paraId="16798EDE" w14:textId="77777777" w:rsidR="0099569A" w:rsidRPr="0099569A" w:rsidRDefault="0099569A" w:rsidP="0099569A">
            <w:pPr>
              <w:tabs>
                <w:tab w:val="clear" w:pos="360"/>
                <w:tab w:val="clear" w:pos="720"/>
                <w:tab w:val="clear" w:pos="1080"/>
                <w:tab w:val="clear" w:pos="1440"/>
              </w:tabs>
              <w:adjustRightInd/>
              <w:textAlignment w:val="auto"/>
            </w:pPr>
          </w:p>
          <w:p w14:paraId="506A89D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2375AAC"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311" w:history="1">
              <w:r w:rsidR="0099569A" w:rsidRPr="0099569A">
                <w:rPr>
                  <w:rStyle w:val="Hyperlink"/>
                </w:rPr>
                <w:t>Wenbin Yin</w:t>
              </w:r>
            </w:hyperlink>
          </w:p>
          <w:p w14:paraId="409E303B" w14:textId="77777777" w:rsidR="0099569A" w:rsidRPr="0099569A" w:rsidRDefault="00B34699" w:rsidP="0099569A">
            <w:pPr>
              <w:tabs>
                <w:tab w:val="clear" w:pos="360"/>
                <w:tab w:val="clear" w:pos="720"/>
                <w:tab w:val="clear" w:pos="1080"/>
                <w:tab w:val="clear" w:pos="1440"/>
              </w:tabs>
              <w:adjustRightInd/>
              <w:textAlignment w:val="auto"/>
            </w:pPr>
            <w:hyperlink r:id="rId312" w:history="1">
              <w:r w:rsidR="0099569A" w:rsidRPr="0099569A">
                <w:rPr>
                  <w:rStyle w:val="Hyperlink"/>
                </w:rPr>
                <w:t>JVET-X0047</w:t>
              </w:r>
            </w:hyperlink>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1AFF335A" w14:textId="77777777" w:rsidTr="0099569A">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pPr>
            <w:r w:rsidRPr="0099569A">
              <w:t>4.8a</w:t>
            </w:r>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a and 4.1 (Chroma Bilateral, CTB level filter shape selection of CCALF and alternative 2x2 classifier for ALF)</w:t>
            </w:r>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7233839" w14:textId="77777777" w:rsidR="0099569A" w:rsidRPr="0099569A" w:rsidRDefault="00B34699" w:rsidP="0099569A">
            <w:pPr>
              <w:tabs>
                <w:tab w:val="clear" w:pos="360"/>
                <w:tab w:val="clear" w:pos="720"/>
                <w:tab w:val="clear" w:pos="1080"/>
                <w:tab w:val="clear" w:pos="1440"/>
              </w:tabs>
              <w:adjustRightInd/>
              <w:textAlignment w:val="auto"/>
            </w:pPr>
            <w:hyperlink r:id="rId313" w:history="1">
              <w:r w:rsidR="0099569A" w:rsidRPr="0099569A">
                <w:rPr>
                  <w:rStyle w:val="Hyperlink"/>
                </w:rPr>
                <w:t>Mohammed Golam Sarwer</w:t>
              </w:r>
            </w:hyperlink>
          </w:p>
          <w:p w14:paraId="2D30B162" w14:textId="77777777" w:rsidR="0099569A" w:rsidRPr="0099569A" w:rsidRDefault="0099569A" w:rsidP="0099569A">
            <w:pPr>
              <w:tabs>
                <w:tab w:val="clear" w:pos="360"/>
                <w:tab w:val="clear" w:pos="720"/>
                <w:tab w:val="clear" w:pos="1080"/>
                <w:tab w:val="clear" w:pos="1440"/>
              </w:tabs>
              <w:adjustRightInd/>
              <w:textAlignment w:val="auto"/>
            </w:pPr>
          </w:p>
          <w:p w14:paraId="4011CBC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5C45117"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314" w:history="1">
              <w:r w:rsidR="0099569A" w:rsidRPr="0099569A">
                <w:rPr>
                  <w:rStyle w:val="Hyperlink"/>
                </w:rPr>
                <w:t>Wenbin Yin</w:t>
              </w:r>
            </w:hyperlink>
          </w:p>
          <w:p w14:paraId="57679C1F"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CDD3704" w14:textId="77777777" w:rsidR="0099569A" w:rsidRPr="0099569A" w:rsidRDefault="00B34699" w:rsidP="0099569A">
            <w:pPr>
              <w:tabs>
                <w:tab w:val="clear" w:pos="360"/>
                <w:tab w:val="clear" w:pos="720"/>
                <w:tab w:val="clear" w:pos="1080"/>
                <w:tab w:val="clear" w:pos="1440"/>
              </w:tabs>
              <w:adjustRightInd/>
              <w:textAlignment w:val="auto"/>
            </w:pPr>
            <w:hyperlink r:id="rId315" w:history="1">
              <w:r w:rsidR="0099569A" w:rsidRPr="0099569A">
                <w:rPr>
                  <w:rStyle w:val="Hyperlink"/>
                </w:rPr>
                <w:t>Nan Hu</w:t>
              </w:r>
            </w:hyperlink>
          </w:p>
          <w:p w14:paraId="0D94618F" w14:textId="77777777" w:rsidR="0099569A" w:rsidRPr="0099569A" w:rsidRDefault="00B34699" w:rsidP="0099569A">
            <w:pPr>
              <w:tabs>
                <w:tab w:val="clear" w:pos="360"/>
                <w:tab w:val="clear" w:pos="720"/>
                <w:tab w:val="clear" w:pos="1080"/>
                <w:tab w:val="clear" w:pos="1440"/>
              </w:tabs>
              <w:adjustRightInd/>
              <w:textAlignment w:val="auto"/>
            </w:pPr>
            <w:hyperlink r:id="rId316" w:history="1">
              <w:r w:rsidR="0099569A" w:rsidRPr="0099569A">
                <w:rPr>
                  <w:rStyle w:val="Hyperlink"/>
                </w:rPr>
                <w:t>JVET-X0071</w:t>
              </w:r>
            </w:hyperlink>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634C8C9" w14:textId="77777777" w:rsidTr="0099569A">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pPr>
            <w:r w:rsidRPr="0099569A">
              <w:t>4.8b</w:t>
            </w:r>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b and 4.1 (Chroma Bilateral, CTB level filter shape selection of CCALF and alternative sample-based classifier for ALF)</w:t>
            </w:r>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E1E234F" w14:textId="77777777" w:rsidR="0099569A" w:rsidRPr="0099569A" w:rsidRDefault="00B34699" w:rsidP="0099569A">
            <w:pPr>
              <w:tabs>
                <w:tab w:val="clear" w:pos="360"/>
                <w:tab w:val="clear" w:pos="720"/>
                <w:tab w:val="clear" w:pos="1080"/>
                <w:tab w:val="clear" w:pos="1440"/>
              </w:tabs>
              <w:adjustRightInd/>
              <w:textAlignment w:val="auto"/>
            </w:pPr>
            <w:hyperlink r:id="rId317" w:history="1">
              <w:r w:rsidR="0099569A" w:rsidRPr="0099569A">
                <w:rPr>
                  <w:rStyle w:val="Hyperlink"/>
                </w:rPr>
                <w:t>Mohammed Golam Sarwer</w:t>
              </w:r>
            </w:hyperlink>
          </w:p>
          <w:p w14:paraId="153D89A2" w14:textId="77777777" w:rsidR="0099569A" w:rsidRPr="0099569A" w:rsidRDefault="0099569A" w:rsidP="0099569A">
            <w:pPr>
              <w:tabs>
                <w:tab w:val="clear" w:pos="360"/>
                <w:tab w:val="clear" w:pos="720"/>
                <w:tab w:val="clear" w:pos="1080"/>
                <w:tab w:val="clear" w:pos="1440"/>
              </w:tabs>
              <w:adjustRightInd/>
              <w:textAlignment w:val="auto"/>
            </w:pPr>
          </w:p>
          <w:p w14:paraId="74D5D01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99DAE38"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318" w:history="1">
              <w:r w:rsidR="0099569A" w:rsidRPr="0099569A">
                <w:rPr>
                  <w:rStyle w:val="Hyperlink"/>
                </w:rPr>
                <w:t>Wenbin Yin</w:t>
              </w:r>
            </w:hyperlink>
          </w:p>
          <w:p w14:paraId="4131717C"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0DB8567" w14:textId="77777777" w:rsidR="0099569A" w:rsidRPr="0099569A" w:rsidRDefault="00B34699" w:rsidP="0099569A">
            <w:pPr>
              <w:tabs>
                <w:tab w:val="clear" w:pos="360"/>
                <w:tab w:val="clear" w:pos="720"/>
                <w:tab w:val="clear" w:pos="1080"/>
                <w:tab w:val="clear" w:pos="1440"/>
              </w:tabs>
              <w:adjustRightInd/>
              <w:textAlignment w:val="auto"/>
            </w:pPr>
            <w:hyperlink r:id="rId319" w:history="1">
              <w:r w:rsidR="0099569A" w:rsidRPr="0099569A">
                <w:rPr>
                  <w:rStyle w:val="Hyperlink"/>
                </w:rPr>
                <w:t>Nan Hu</w:t>
              </w:r>
            </w:hyperlink>
          </w:p>
          <w:p w14:paraId="209994B7" w14:textId="77777777" w:rsidR="0099569A" w:rsidRPr="0099569A" w:rsidRDefault="00B34699" w:rsidP="0099569A">
            <w:pPr>
              <w:tabs>
                <w:tab w:val="clear" w:pos="360"/>
                <w:tab w:val="clear" w:pos="720"/>
                <w:tab w:val="clear" w:pos="1080"/>
                <w:tab w:val="clear" w:pos="1440"/>
              </w:tabs>
              <w:adjustRightInd/>
              <w:textAlignment w:val="auto"/>
            </w:pPr>
            <w:hyperlink r:id="rId320" w:history="1">
              <w:r w:rsidR="0099569A" w:rsidRPr="0099569A">
                <w:rPr>
                  <w:rStyle w:val="Hyperlink"/>
                </w:rPr>
                <w:t>JVET-X0071</w:t>
              </w:r>
            </w:hyperlink>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21DBF2D3" w14:textId="77777777" w:rsidTr="0099569A">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pPr>
            <w:r w:rsidRPr="0099569A">
              <w:t>4.8c</w:t>
            </w:r>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c and 4.1 (Chroma Bilateral, CCALF with larger filter size and alternative 2x2 classifier for ALF)</w:t>
            </w:r>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50732D43" w14:textId="77777777" w:rsidR="0099569A" w:rsidRPr="0099569A" w:rsidRDefault="00B34699" w:rsidP="0099569A">
            <w:pPr>
              <w:tabs>
                <w:tab w:val="clear" w:pos="360"/>
                <w:tab w:val="clear" w:pos="720"/>
                <w:tab w:val="clear" w:pos="1080"/>
                <w:tab w:val="clear" w:pos="1440"/>
              </w:tabs>
              <w:adjustRightInd/>
              <w:textAlignment w:val="auto"/>
            </w:pPr>
            <w:hyperlink r:id="rId321" w:history="1">
              <w:r w:rsidR="0099569A" w:rsidRPr="0099569A">
                <w:rPr>
                  <w:rStyle w:val="Hyperlink"/>
                </w:rPr>
                <w:t>Mohammed Golam Sarwer</w:t>
              </w:r>
            </w:hyperlink>
          </w:p>
          <w:p w14:paraId="6D9C3682" w14:textId="77777777" w:rsidR="0099569A" w:rsidRPr="0099569A" w:rsidRDefault="0099569A" w:rsidP="0099569A">
            <w:pPr>
              <w:tabs>
                <w:tab w:val="clear" w:pos="360"/>
                <w:tab w:val="clear" w:pos="720"/>
                <w:tab w:val="clear" w:pos="1080"/>
                <w:tab w:val="clear" w:pos="1440"/>
              </w:tabs>
              <w:adjustRightInd/>
              <w:textAlignment w:val="auto"/>
            </w:pPr>
          </w:p>
          <w:p w14:paraId="1CE40A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82BBCB"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322" w:history="1">
              <w:r w:rsidR="0099569A" w:rsidRPr="0099569A">
                <w:rPr>
                  <w:rStyle w:val="Hyperlink"/>
                </w:rPr>
                <w:t>Wenbin Yin</w:t>
              </w:r>
            </w:hyperlink>
          </w:p>
          <w:p w14:paraId="796B5B5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9B4D4E" w14:textId="77777777" w:rsidR="0099569A" w:rsidRPr="0099569A" w:rsidRDefault="00B34699" w:rsidP="0099569A">
            <w:pPr>
              <w:tabs>
                <w:tab w:val="clear" w:pos="360"/>
                <w:tab w:val="clear" w:pos="720"/>
                <w:tab w:val="clear" w:pos="1080"/>
                <w:tab w:val="clear" w:pos="1440"/>
              </w:tabs>
              <w:adjustRightInd/>
              <w:textAlignment w:val="auto"/>
            </w:pPr>
            <w:hyperlink r:id="rId323" w:history="1">
              <w:r w:rsidR="0099569A" w:rsidRPr="0099569A">
                <w:rPr>
                  <w:rStyle w:val="Hyperlink"/>
                </w:rPr>
                <w:t>Nan Hu</w:t>
              </w:r>
            </w:hyperlink>
          </w:p>
          <w:p w14:paraId="2EF16E32" w14:textId="77777777" w:rsidR="0099569A" w:rsidRPr="0099569A" w:rsidRDefault="00B34699" w:rsidP="0099569A">
            <w:pPr>
              <w:tabs>
                <w:tab w:val="clear" w:pos="360"/>
                <w:tab w:val="clear" w:pos="720"/>
                <w:tab w:val="clear" w:pos="1080"/>
                <w:tab w:val="clear" w:pos="1440"/>
              </w:tabs>
              <w:adjustRightInd/>
              <w:textAlignment w:val="auto"/>
            </w:pPr>
            <w:hyperlink r:id="rId324" w:history="1">
              <w:r w:rsidR="0099569A" w:rsidRPr="0099569A">
                <w:rPr>
                  <w:rStyle w:val="Hyperlink"/>
                </w:rPr>
                <w:t>JVET-X0071</w:t>
              </w:r>
            </w:hyperlink>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95A391A" w14:textId="77777777" w:rsidTr="0099569A">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pPr>
            <w:r w:rsidRPr="0099569A">
              <w:t>4.8d</w:t>
            </w:r>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d and 4.1 (Chroma Bilateral, CCALF with larger filter size and alternative sample-based classifier for ALF)</w:t>
            </w:r>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2F88C98" w14:textId="77777777" w:rsidR="0099569A" w:rsidRPr="0099569A" w:rsidRDefault="00B34699" w:rsidP="0099569A">
            <w:pPr>
              <w:tabs>
                <w:tab w:val="clear" w:pos="360"/>
                <w:tab w:val="clear" w:pos="720"/>
                <w:tab w:val="clear" w:pos="1080"/>
                <w:tab w:val="clear" w:pos="1440"/>
              </w:tabs>
              <w:adjustRightInd/>
              <w:textAlignment w:val="auto"/>
            </w:pPr>
            <w:hyperlink r:id="rId325" w:history="1">
              <w:r w:rsidR="0099569A" w:rsidRPr="0099569A">
                <w:rPr>
                  <w:rStyle w:val="Hyperlink"/>
                </w:rPr>
                <w:t>Mohammed Golam Sarwer</w:t>
              </w:r>
            </w:hyperlink>
          </w:p>
          <w:p w14:paraId="743687FF" w14:textId="77777777" w:rsidR="0099569A" w:rsidRPr="0099569A" w:rsidRDefault="0099569A" w:rsidP="0099569A">
            <w:pPr>
              <w:tabs>
                <w:tab w:val="clear" w:pos="360"/>
                <w:tab w:val="clear" w:pos="720"/>
                <w:tab w:val="clear" w:pos="1080"/>
                <w:tab w:val="clear" w:pos="1440"/>
              </w:tabs>
              <w:adjustRightInd/>
              <w:textAlignment w:val="auto"/>
            </w:pPr>
          </w:p>
          <w:p w14:paraId="6B0C3E3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FBCAD0F"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326" w:history="1">
              <w:r w:rsidR="0099569A" w:rsidRPr="0099569A">
                <w:rPr>
                  <w:rStyle w:val="Hyperlink"/>
                </w:rPr>
                <w:t>Wenbin Yin</w:t>
              </w:r>
            </w:hyperlink>
          </w:p>
          <w:p w14:paraId="1447FEE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09BCD4" w14:textId="77777777" w:rsidR="0099569A" w:rsidRPr="0099569A" w:rsidRDefault="00B34699" w:rsidP="0099569A">
            <w:pPr>
              <w:tabs>
                <w:tab w:val="clear" w:pos="360"/>
                <w:tab w:val="clear" w:pos="720"/>
                <w:tab w:val="clear" w:pos="1080"/>
                <w:tab w:val="clear" w:pos="1440"/>
              </w:tabs>
              <w:adjustRightInd/>
              <w:textAlignment w:val="auto"/>
            </w:pPr>
            <w:hyperlink r:id="rId327" w:history="1">
              <w:r w:rsidR="0099569A" w:rsidRPr="0099569A">
                <w:rPr>
                  <w:rStyle w:val="Hyperlink"/>
                </w:rPr>
                <w:t>Nan Hu</w:t>
              </w:r>
            </w:hyperlink>
          </w:p>
          <w:p w14:paraId="759DE89B" w14:textId="77777777" w:rsidR="0099569A" w:rsidRPr="0099569A" w:rsidRDefault="00B34699" w:rsidP="0099569A">
            <w:pPr>
              <w:tabs>
                <w:tab w:val="clear" w:pos="360"/>
                <w:tab w:val="clear" w:pos="720"/>
                <w:tab w:val="clear" w:pos="1080"/>
                <w:tab w:val="clear" w:pos="1440"/>
              </w:tabs>
              <w:adjustRightInd/>
              <w:textAlignment w:val="auto"/>
            </w:pPr>
            <w:hyperlink r:id="rId328" w:history="1">
              <w:r w:rsidR="0099569A" w:rsidRPr="0099569A">
                <w:rPr>
                  <w:rStyle w:val="Hyperlink"/>
                </w:rPr>
                <w:t>JVET-X0071</w:t>
              </w:r>
            </w:hyperlink>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74F760E" w14:textId="77777777" w:rsidTr="0099569A">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pPr>
            <w:r w:rsidRPr="0099569A">
              <w:t>4.9a</w:t>
            </w:r>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4 (Chroma Bilateral Filter and alternative 2x2 classifier for ALF)</w:t>
            </w:r>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26C42DF"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329" w:history="1">
              <w:r w:rsidR="0099569A" w:rsidRPr="0099569A">
                <w:rPr>
                  <w:rStyle w:val="Hyperlink"/>
                </w:rPr>
                <w:t>Wenbin Yin</w:t>
              </w:r>
            </w:hyperlink>
          </w:p>
          <w:p w14:paraId="5E4E2C91"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133EAB8"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2FC05476" w14:textId="77777777" w:rsidR="0099569A" w:rsidRPr="0099569A" w:rsidRDefault="00B34699" w:rsidP="0099569A">
            <w:pPr>
              <w:tabs>
                <w:tab w:val="clear" w:pos="360"/>
                <w:tab w:val="clear" w:pos="720"/>
                <w:tab w:val="clear" w:pos="1080"/>
                <w:tab w:val="clear" w:pos="1440"/>
              </w:tabs>
              <w:adjustRightInd/>
              <w:textAlignment w:val="auto"/>
            </w:pPr>
            <w:hyperlink r:id="rId330" w:history="1">
              <w:r w:rsidR="0099569A" w:rsidRPr="0099569A">
                <w:rPr>
                  <w:rStyle w:val="Hyperlink"/>
                </w:rPr>
                <w:t>JVET-X0069</w:t>
              </w:r>
            </w:hyperlink>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20EEE18C" w14:textId="77777777" w:rsidR="0099569A" w:rsidRPr="0099569A" w:rsidRDefault="00B34699" w:rsidP="0099569A">
            <w:pPr>
              <w:tabs>
                <w:tab w:val="clear" w:pos="360"/>
                <w:tab w:val="clear" w:pos="720"/>
                <w:tab w:val="clear" w:pos="1080"/>
                <w:tab w:val="clear" w:pos="1440"/>
              </w:tabs>
              <w:adjustRightInd/>
              <w:textAlignment w:val="auto"/>
            </w:pPr>
            <w:hyperlink r:id="rId331" w:history="1">
              <w:r w:rsidR="0099569A" w:rsidRPr="0099569A">
                <w:rPr>
                  <w:rStyle w:val="Hyperlink"/>
                </w:rPr>
                <w:t>Jacob Strom</w:t>
              </w:r>
            </w:hyperlink>
          </w:p>
        </w:tc>
      </w:tr>
      <w:tr w:rsidR="0099569A" w:rsidRPr="0099569A" w14:paraId="009BC3AD" w14:textId="77777777" w:rsidTr="0099569A">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pPr>
            <w:r w:rsidRPr="0099569A">
              <w:t>4.9b</w:t>
            </w:r>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5 (Chroma Bilateral Filter and alternative sample-based classifier for ALF)</w:t>
            </w:r>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034EECD" w14:textId="77777777" w:rsidR="0099569A" w:rsidRPr="0099569A" w:rsidRDefault="00B34699" w:rsidP="0099569A">
            <w:pPr>
              <w:tabs>
                <w:tab w:val="clear" w:pos="360"/>
                <w:tab w:val="clear" w:pos="720"/>
                <w:tab w:val="clear" w:pos="1080"/>
                <w:tab w:val="clear" w:pos="1440"/>
              </w:tabs>
              <w:adjustRightInd/>
              <w:textAlignment w:val="auto"/>
              <w:rPr>
                <w:u w:val="single"/>
              </w:rPr>
            </w:pPr>
            <w:hyperlink r:id="rId332" w:history="1">
              <w:r w:rsidR="0099569A" w:rsidRPr="0099569A">
                <w:rPr>
                  <w:rStyle w:val="Hyperlink"/>
                </w:rPr>
                <w:t>Wenbin Yin</w:t>
              </w:r>
            </w:hyperlink>
          </w:p>
          <w:p w14:paraId="29B9FE6C"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8698A1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63E48A65" w14:textId="77777777" w:rsidR="0099569A" w:rsidRPr="0099569A" w:rsidRDefault="00B34699" w:rsidP="0099569A">
            <w:pPr>
              <w:tabs>
                <w:tab w:val="clear" w:pos="360"/>
                <w:tab w:val="clear" w:pos="720"/>
                <w:tab w:val="clear" w:pos="1080"/>
                <w:tab w:val="clear" w:pos="1440"/>
              </w:tabs>
              <w:adjustRightInd/>
              <w:textAlignment w:val="auto"/>
            </w:pPr>
            <w:hyperlink r:id="rId333" w:history="1">
              <w:r w:rsidR="0099569A" w:rsidRPr="0099569A">
                <w:rPr>
                  <w:rStyle w:val="Hyperlink"/>
                </w:rPr>
                <w:t>JVET-X0069</w:t>
              </w:r>
            </w:hyperlink>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3E55E76B" w14:textId="77777777" w:rsidR="0099569A" w:rsidRPr="0099569A" w:rsidRDefault="00B34699" w:rsidP="0099569A">
            <w:pPr>
              <w:tabs>
                <w:tab w:val="clear" w:pos="360"/>
                <w:tab w:val="clear" w:pos="720"/>
                <w:tab w:val="clear" w:pos="1080"/>
                <w:tab w:val="clear" w:pos="1440"/>
              </w:tabs>
              <w:adjustRightInd/>
              <w:textAlignment w:val="auto"/>
            </w:pPr>
            <w:hyperlink r:id="rId334" w:history="1">
              <w:r w:rsidR="0099569A" w:rsidRPr="0099569A">
                <w:rPr>
                  <w:rStyle w:val="Hyperlink"/>
                </w:rPr>
                <w:t>Jacob Strom</w:t>
              </w:r>
            </w:hyperlink>
          </w:p>
        </w:tc>
      </w:tr>
    </w:tbl>
    <w:p w14:paraId="72AE621E" w14:textId="77777777" w:rsidR="0099569A" w:rsidRPr="0099569A" w:rsidRDefault="0099569A" w:rsidP="0099569A">
      <w:pPr>
        <w:numPr>
          <w:ilvl w:val="0"/>
          <w:numId w:val="43"/>
        </w:numPr>
        <w:rPr>
          <w:b/>
          <w:bCs/>
        </w:rPr>
      </w:pPr>
      <w:r w:rsidRPr="0099569A">
        <w:rPr>
          <w:b/>
          <w:bCs/>
        </w:rPr>
        <w:t>Description of tests</w:t>
      </w:r>
    </w:p>
    <w:p w14:paraId="26F7016D" w14:textId="77777777" w:rsidR="0099569A" w:rsidRPr="0099569A" w:rsidRDefault="0099569A" w:rsidP="0099569A">
      <w:pPr>
        <w:numPr>
          <w:ilvl w:val="1"/>
          <w:numId w:val="43"/>
        </w:numPr>
        <w:rPr>
          <w:b/>
          <w:bCs/>
          <w:i/>
          <w:iCs/>
        </w:rPr>
      </w:pPr>
      <w:r w:rsidRPr="0099569A">
        <w:rPr>
          <w:b/>
          <w:bCs/>
          <w:i/>
          <w:iCs/>
        </w:rPr>
        <w:t>Partitioning</w:t>
      </w:r>
    </w:p>
    <w:p w14:paraId="6CFE8098" w14:textId="77777777" w:rsidR="0099569A" w:rsidRPr="0099569A" w:rsidRDefault="0099569A" w:rsidP="0099569A">
      <w:pPr>
        <w:numPr>
          <w:ilvl w:val="2"/>
          <w:numId w:val="43"/>
        </w:numPr>
        <w:rPr>
          <w:b/>
          <w:bCs/>
        </w:rPr>
      </w:pPr>
      <w:r w:rsidRPr="0099569A">
        <w:rPr>
          <w:b/>
          <w:bCs/>
        </w:rPr>
        <w:lastRenderedPageBreak/>
        <w:t>Test 1.1: Encoder optimization for ECM</w:t>
      </w:r>
    </w:p>
    <w:p w14:paraId="7A984ACA" w14:textId="2F85FBD9" w:rsidR="0099569A" w:rsidRPr="0099569A" w:rsidRDefault="0099569A" w:rsidP="0099569A">
      <w:r w:rsidRPr="0099569A">
        <w:t>In this test, maximum BT and TT depths are increased per class from 32 to up to 128, MTT hiera</w:t>
      </w:r>
      <w:r>
        <w:t>rch</w:t>
      </w:r>
      <w:r w:rsidRPr="0099569A">
        <w:t>ical depth is increased to 4 in I slices and MTT hiera</w:t>
      </w:r>
      <w:r>
        <w:t>rch</w:t>
      </w:r>
      <w:r w:rsidRPr="0099569A">
        <w:t>ical depth is temporal ID dependent for P- and B- slices varying between 2 and 3 as summarized in the following table.</w:t>
      </w:r>
    </w:p>
    <w:tbl>
      <w:tblPr>
        <w:tblStyle w:val="Tabellenraster"/>
        <w:tblW w:w="9996" w:type="dxa"/>
        <w:tblLook w:val="04A0" w:firstRow="1" w:lastRow="0" w:firstColumn="1" w:lastColumn="0" w:noHBand="0" w:noVBand="1"/>
      </w:tblPr>
      <w:tblGrid>
        <w:gridCol w:w="3352"/>
        <w:gridCol w:w="3291"/>
        <w:gridCol w:w="3353"/>
      </w:tblGrid>
      <w:tr w:rsidR="0099569A" w:rsidRPr="0099569A" w14:paraId="576F575D" w14:textId="77777777" w:rsidTr="0099569A">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Class A </w:t>
            </w:r>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pPr>
            <w:r w:rsidRPr="0099569A">
              <w:t>Classes C and D</w:t>
            </w:r>
          </w:p>
        </w:tc>
      </w:tr>
      <w:tr w:rsidR="0099569A" w:rsidRPr="0099569A" w14:paraId="0347B663" w14:textId="77777777" w:rsidTr="0099569A">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pPr>
            <w:r w:rsidRPr="0099569A">
              <w:t>CTUSize: 256</w:t>
            </w:r>
          </w:p>
          <w:p w14:paraId="331C601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2A005B6"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3007F46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3C37F2B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967A535"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2839C1B7"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4AC94CB1"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278FF985"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59642746"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72439EF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27365135"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69D6323F"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59528C7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4EE40C3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02C8238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53072085"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377768B"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290B9661"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3C94BF96"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3186A7BF"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15DE2474"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629365C"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76170E15"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6D84315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0365BE3C"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713FBF5D"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359D3C23"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6C18CD2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7C3DC8A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946A2D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5E2616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68C0A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23F0C71"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64</w:t>
            </w:r>
          </w:p>
          <w:p w14:paraId="07CD2545"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64</w:t>
            </w:r>
          </w:p>
          <w:p w14:paraId="641B6FDA"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B9EE959"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32</w:t>
            </w:r>
          </w:p>
          <w:p w14:paraId="6A6AA511"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32</w:t>
            </w:r>
          </w:p>
          <w:p w14:paraId="184B5DB0"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64</w:t>
            </w:r>
          </w:p>
          <w:p w14:paraId="1E55DA9E"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64</w:t>
            </w:r>
          </w:p>
          <w:p w14:paraId="5EB0A348"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64</w:t>
            </w:r>
          </w:p>
          <w:p w14:paraId="3974F0B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64</w:t>
            </w:r>
          </w:p>
          <w:p w14:paraId="5643D4C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33</w:t>
            </w:r>
          </w:p>
        </w:tc>
      </w:tr>
    </w:tbl>
    <w:p w14:paraId="712C9561" w14:textId="77777777" w:rsidR="0099569A" w:rsidRPr="0099569A" w:rsidRDefault="0099569A" w:rsidP="0099569A">
      <w:r w:rsidRPr="0099569A">
        <w:t>In cross-check report JVET-X0144, other variations of the configuration parameters are tested for classes A and B.</w:t>
      </w:r>
    </w:p>
    <w:p w14:paraId="566BAAE4" w14:textId="77777777" w:rsidR="0099569A" w:rsidRPr="0099569A" w:rsidRDefault="0099569A" w:rsidP="0099569A">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c>
          <w:tcPr>
            <w:tcW w:w="1401" w:type="dxa"/>
          </w:tcPr>
          <w:p w14:paraId="7B87D8F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6BDD85E8" w14:textId="77777777" w:rsidTr="0099569A">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9BD4F0E" w14:textId="77777777" w:rsidTr="0099569A">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56C5DB8F" w14:textId="77777777" w:rsidTr="0099569A">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22868ADB" w14:textId="77777777" w:rsidTr="0099569A">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E89A96F" w14:textId="77777777" w:rsidR="0099569A" w:rsidRPr="0099569A" w:rsidRDefault="0099569A" w:rsidP="0099569A"/>
    <w:p w14:paraId="2235D1CE" w14:textId="77777777" w:rsidR="0099569A" w:rsidRPr="0099569A" w:rsidRDefault="0099569A" w:rsidP="0099569A">
      <w:r w:rsidRPr="0099569A">
        <w:t>In cross-check report JVET-X0144 the trade-offs listed in the next table of MTTDepth dependency on temporal ID encoder only feature alone (MAX_MTT_DEPTH_BY_TID macro) which is in the EE2-Test1.1-1.4 SW.</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c>
          <w:tcPr>
            <w:tcW w:w="1401" w:type="dxa"/>
          </w:tcPr>
          <w:p w14:paraId="05BE947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4A405A3C" w14:textId="77777777" w:rsidTr="0099569A">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0308EB1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4C53E9E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7360F51C" w14:textId="77777777" w:rsidTr="0099569A">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DC3BF42" w14:textId="77777777" w:rsidTr="0099569A">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38BB73A" w14:textId="77777777" w:rsidTr="0099569A">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02010BD5" w14:textId="77777777" w:rsidR="0099569A" w:rsidRPr="0099569A" w:rsidRDefault="0099569A" w:rsidP="0099569A">
      <w:pPr>
        <w:numPr>
          <w:ilvl w:val="2"/>
          <w:numId w:val="43"/>
        </w:numPr>
        <w:rPr>
          <w:b/>
          <w:bCs/>
        </w:rPr>
      </w:pPr>
      <w:r w:rsidRPr="0099569A">
        <w:rPr>
          <w:b/>
          <w:bCs/>
        </w:rPr>
        <w:t>Test 1.2: Asymmetric binary tree (ABT)</w:t>
      </w:r>
    </w:p>
    <w:p w14:paraId="7D2FA319" w14:textId="77777777" w:rsidR="0099569A" w:rsidRPr="0099569A" w:rsidRDefault="0099569A" w:rsidP="0099569A">
      <w:r w:rsidRPr="0099569A">
        <w:t xml:space="preserve">Four new asymmetric binary tree splitting modes are added to the multi-type tree structure of VVC shown on </w:t>
      </w:r>
      <w:r w:rsidRPr="0099569A">
        <w:fldChar w:fldCharType="begin"/>
      </w:r>
      <w:r w:rsidRPr="0099569A">
        <w:instrText xml:space="preserve"> REF _Ref76055242 \h  \* MERGEFORMAT </w:instrText>
      </w:r>
      <w:r w:rsidRPr="0099569A">
        <w:fldChar w:fldCharType="separate"/>
      </w:r>
      <w:r w:rsidRPr="0099569A">
        <w:t>Figure 1</w:t>
      </w:r>
      <w:r w:rsidRPr="0099569A">
        <w:fldChar w:fldCharType="end"/>
      </w:r>
      <w:r w:rsidRPr="0099569A">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2" w:dyaOrig="7335" w14:anchorId="153D7BC9">
                <v:shape id="_x0000_i1028" type="#_x0000_t75" alt="" style="width:154.5pt;height:116.25pt;mso-width-percent:0;mso-height-percent:0;mso-width-percent:0;mso-height-percent:0" o:ole="">
                  <v:imagedata r:id="rId335" o:title=""/>
                </v:shape>
                <o:OLEObject Type="Embed" ProgID="Visio.Drawing.15" ShapeID="_x0000_i1028" DrawAspect="Content" ObjectID="_1695659091" r:id="rId336"/>
              </w:object>
            </w:r>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10" w:dyaOrig="7335" w14:anchorId="72C28218">
                <v:shape id="_x0000_i1029" type="#_x0000_t75" alt="" style="width:160.5pt;height:118.15pt;mso-width-percent:0;mso-height-percent:0;mso-width-percent:0;mso-height-percent:0" o:ole="">
                  <v:imagedata r:id="rId337" o:title=""/>
                </v:shape>
                <o:OLEObject Type="Embed" ProgID="Visio.Drawing.15" ShapeID="_x0000_i1029" DrawAspect="Content" ObjectID="_1695659092" r:id="rId338"/>
              </w:object>
            </w:r>
          </w:p>
        </w:tc>
      </w:tr>
      <w:tr w:rsidR="0099569A" w:rsidRPr="0099569A" w14:paraId="1A3EDEE1" w14:textId="77777777" w:rsidTr="0099569A">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pPr>
            <w:r w:rsidRPr="0099569A">
              <w:t>ABT-H1</w:t>
            </w:r>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pPr>
            <w:r w:rsidRPr="0099569A">
              <w:t>ABT-H2</w:t>
            </w:r>
          </w:p>
        </w:tc>
      </w:tr>
      <w:tr w:rsidR="0099569A" w:rsidRPr="0099569A" w14:paraId="3183EC18" w14:textId="77777777" w:rsidTr="0099569A">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40" w:dyaOrig="7477" w14:anchorId="2B05B5C7">
                <v:shape id="_x0000_i1030" type="#_x0000_t75" alt="" style="width:163.5pt;height:127.15pt;mso-width-percent:0;mso-height-percent:0;mso-width-percent:0;mso-height-percent:0" o:ole="">
                  <v:imagedata r:id="rId339" o:title=""/>
                </v:shape>
                <o:OLEObject Type="Embed" ProgID="Visio.Drawing.15" ShapeID="_x0000_i1030" DrawAspect="Content" ObjectID="_1695659093" r:id="rId340"/>
              </w:object>
            </w:r>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10" w:dyaOrig="7605" w14:anchorId="151B4BDE">
                <v:shape id="_x0000_i1031" type="#_x0000_t75" alt="" style="width:163.5pt;height:129.75pt;mso-width-percent:0;mso-height-percent:0;mso-width-percent:0;mso-height-percent:0" o:ole="">
                  <v:imagedata r:id="rId341" o:title=""/>
                </v:shape>
                <o:OLEObject Type="Embed" ProgID="Visio.Drawing.15" ShapeID="_x0000_i1031" DrawAspect="Content" ObjectID="_1695659094" r:id="rId342"/>
              </w:object>
            </w:r>
          </w:p>
        </w:tc>
      </w:tr>
      <w:tr w:rsidR="0099569A" w:rsidRPr="0099569A" w14:paraId="1C2CB8B1" w14:textId="77777777" w:rsidTr="0099569A">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pPr>
            <w:r w:rsidRPr="0099569A">
              <w:t>ABT-V1</w:t>
            </w:r>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pPr>
            <w:r w:rsidRPr="0099569A">
              <w:t>ABT-V2</w:t>
            </w:r>
          </w:p>
        </w:tc>
      </w:tr>
    </w:tbl>
    <w:p w14:paraId="7AB61778" w14:textId="77777777" w:rsidR="0099569A" w:rsidRPr="0099569A" w:rsidRDefault="0099569A" w:rsidP="0099569A">
      <w:pPr>
        <w:rPr>
          <w:b/>
          <w:bCs/>
        </w:rPr>
      </w:pPr>
      <w:bookmarkStart w:id="335" w:name="_Ref76055242"/>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1</w:t>
      </w:r>
      <w:r w:rsidRPr="0099569A">
        <w:fldChar w:fldCharType="end"/>
      </w:r>
      <w:bookmarkEnd w:id="335"/>
      <w:r w:rsidRPr="0099569A">
        <w:rPr>
          <w:b/>
          <w:bCs/>
        </w:rPr>
        <w:t>. ABT partitions</w:t>
      </w:r>
    </w:p>
    <w:p w14:paraId="36AF4723" w14:textId="77777777" w:rsidR="0099569A" w:rsidRPr="0099569A" w:rsidRDefault="0099569A" w:rsidP="0099569A">
      <w:r w:rsidRPr="0099569A">
        <w:t>CU can be divided into 2 sub-CUs with 1/4 and 3/4 sizes. 6-point, 12-point, 24-point, and 48-point transforms/inverse-transforms are introduced. Intra prediction is also modified to accommodate non-power-2 block sizes.</w:t>
      </w:r>
    </w:p>
    <w:p w14:paraId="7D48DCF5" w14:textId="77777777" w:rsidR="0099569A" w:rsidRPr="0099569A" w:rsidRDefault="0099569A" w:rsidP="0099569A">
      <w:r w:rsidRPr="0099569A">
        <w:t>Encoder optimization of the test 1.1along with the new partition specific speedups are applied.</w:t>
      </w:r>
    </w:p>
    <w:p w14:paraId="6F519BA3" w14:textId="77777777" w:rsidR="0099569A" w:rsidRPr="0099569A" w:rsidRDefault="0099569A" w:rsidP="0099569A">
      <w:r w:rsidRPr="0099569A">
        <w:t>The listed below trade-off options are tested.</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12E1BFA3" w14:textId="77777777" w:rsidTr="0099569A">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3579858" w14:textId="77777777" w:rsidTr="0099569A">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6493A65" w14:textId="77777777" w:rsidTr="0099569A">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3A603C9E" w14:textId="77777777" w:rsidTr="0099569A">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9025E7B" w14:textId="77777777" w:rsidR="0099569A" w:rsidRPr="0099569A" w:rsidRDefault="0099569A" w:rsidP="0099569A">
      <w:r w:rsidRPr="0099569A">
        <w:t>In addition, in trade-off 3, block size 24 is allowed, but in the two other trade-offs only the added block size 12 is allowed in addition to dyadic block sizes of ECM-2.0.</w:t>
      </w:r>
    </w:p>
    <w:p w14:paraId="0AEF4970" w14:textId="7A66856C" w:rsidR="0099569A" w:rsidRPr="0099569A" w:rsidRDefault="0099569A" w:rsidP="0099569A">
      <w:pPr>
        <w:numPr>
          <w:ilvl w:val="2"/>
          <w:numId w:val="43"/>
        </w:numPr>
        <w:rPr>
          <w:b/>
          <w:bCs/>
        </w:rPr>
      </w:pPr>
      <w:r w:rsidRPr="0099569A">
        <w:rPr>
          <w:b/>
          <w:bCs/>
        </w:rPr>
        <w:lastRenderedPageBreak/>
        <w:t>Test 1.</w:t>
      </w:r>
      <w:r w:rsidR="00C30D9D">
        <w:rPr>
          <w:b/>
          <w:bCs/>
        </w:rPr>
        <w:t>3</w:t>
      </w:r>
      <w:r w:rsidRPr="0099569A">
        <w:rPr>
          <w:b/>
          <w:bCs/>
        </w:rPr>
        <w:t>: Unsymmetric quad tree (UQT)</w:t>
      </w:r>
    </w:p>
    <w:p w14:paraId="18E0FC5F" w14:textId="77777777" w:rsidR="0099569A" w:rsidRPr="0099569A" w:rsidRDefault="0099569A" w:rsidP="0099569A">
      <w:r w:rsidRPr="0099569A">
        <w:t xml:space="preserve">Four types of unsymmetric quad tree partitions with 1/8, 1/2, 1/4, and 1/8 sizes as shown on </w:t>
      </w:r>
      <w:r w:rsidRPr="0099569A">
        <w:fldChar w:fldCharType="begin"/>
      </w:r>
      <w:r w:rsidRPr="0099569A">
        <w:instrText xml:space="preserve"> REF _Ref76056251 \h  \* MERGEFORMAT </w:instrText>
      </w:r>
      <w:r w:rsidRPr="0099569A">
        <w:fldChar w:fldCharType="separate"/>
      </w:r>
      <w:r w:rsidRPr="0099569A">
        <w:t>Figure 2</w:t>
      </w:r>
      <w:r w:rsidRPr="0099569A">
        <w:fldChar w:fldCharType="end"/>
      </w:r>
      <w:r w:rsidRPr="0099569A">
        <w:t xml:space="preserve"> are tested.</w:t>
      </w:r>
    </w:p>
    <w:p w14:paraId="0A3E8236" w14:textId="77777777" w:rsidR="0099569A" w:rsidRPr="0099569A" w:rsidRDefault="0099569A" w:rsidP="0099569A">
      <w:r w:rsidRPr="0099569A">
        <w:t>Encoder optimization of the test 1.1along with the new partition specific speedups are appli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14:paraId="7988505E" w14:textId="77777777" w:rsidTr="0099569A">
        <w:tc>
          <w:tcPr>
            <w:tcW w:w="4675" w:type="dxa"/>
            <w:vAlign w:val="center"/>
          </w:tcPr>
          <w:p w14:paraId="1B15FFDA" w14:textId="77777777" w:rsidR="0099569A" w:rsidRPr="0099569A" w:rsidRDefault="0099569A" w:rsidP="0099569A">
            <w:pPr>
              <w:tabs>
                <w:tab w:val="clear" w:pos="360"/>
                <w:tab w:val="clear" w:pos="720"/>
                <w:tab w:val="clear" w:pos="1080"/>
                <w:tab w:val="clear" w:pos="1440"/>
              </w:tabs>
              <w:adjustRightInd/>
              <w:textAlignment w:val="auto"/>
            </w:pPr>
          </w:p>
        </w:tc>
        <w:tc>
          <w:tcPr>
            <w:tcW w:w="4675" w:type="dxa"/>
            <w:vAlign w:val="center"/>
          </w:tcPr>
          <w:p w14:paraId="36050472"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30E6C20E" w14:textId="77777777" w:rsidTr="0099569A">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795" w:dyaOrig="7328" w14:anchorId="533A3C71">
                <v:shape id="_x0000_i1032" type="#_x0000_t75" alt="" style="width:158.25pt;height:118.5pt;mso-width-percent:0;mso-height-percent:0;mso-width-percent:0;mso-height-percent:0" o:ole="">
                  <v:imagedata r:id="rId343" o:title=""/>
                </v:shape>
                <o:OLEObject Type="Embed" ProgID="Visio.Drawing.15" ShapeID="_x0000_i1032" DrawAspect="Content" ObjectID="_1695659095" r:id="rId344"/>
              </w:object>
            </w:r>
          </w:p>
          <w:p w14:paraId="38603B9D" w14:textId="77777777" w:rsidR="0099569A" w:rsidRPr="0099569A" w:rsidRDefault="0099569A" w:rsidP="0099569A">
            <w:pPr>
              <w:tabs>
                <w:tab w:val="clear" w:pos="360"/>
                <w:tab w:val="clear" w:pos="720"/>
                <w:tab w:val="clear" w:pos="1080"/>
                <w:tab w:val="clear" w:pos="1440"/>
              </w:tabs>
              <w:adjustRightInd/>
              <w:textAlignment w:val="auto"/>
            </w:pPr>
            <w:r w:rsidRPr="0099569A">
              <w:t>UQT-H1</w:t>
            </w:r>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3" w:dyaOrig="7328" w14:anchorId="7C2DAF1D">
                <v:shape id="_x0000_i1033" type="#_x0000_t75" alt="" style="width:160.15pt;height:118.5pt;mso-width-percent:0;mso-height-percent:0;mso-width-percent:0;mso-height-percent:0" o:ole="">
                  <v:imagedata r:id="rId345" o:title=""/>
                </v:shape>
                <o:OLEObject Type="Embed" ProgID="Visio.Drawing.15" ShapeID="_x0000_i1033" DrawAspect="Content" ObjectID="_1695659096" r:id="rId346"/>
              </w:object>
            </w:r>
          </w:p>
          <w:p w14:paraId="2F78306E" w14:textId="77777777" w:rsidR="0099569A" w:rsidRPr="0099569A" w:rsidRDefault="0099569A" w:rsidP="0099569A">
            <w:pPr>
              <w:tabs>
                <w:tab w:val="clear" w:pos="360"/>
                <w:tab w:val="clear" w:pos="720"/>
                <w:tab w:val="clear" w:pos="1080"/>
                <w:tab w:val="clear" w:pos="1440"/>
              </w:tabs>
              <w:adjustRightInd/>
              <w:textAlignment w:val="auto"/>
            </w:pPr>
            <w:r w:rsidRPr="0099569A">
              <w:t>UQT-H2</w:t>
            </w:r>
          </w:p>
        </w:tc>
      </w:tr>
      <w:tr w:rsidR="0099569A" w:rsidRPr="0099569A" w14:paraId="14469678" w14:textId="77777777" w:rsidTr="0099569A">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33" w:dyaOrig="7470" w14:anchorId="7FA3D33B">
                <v:shape id="_x0000_i1034" type="#_x0000_t75" alt="" style="width:161.65pt;height:127.5pt;mso-width-percent:0;mso-height-percent:0;mso-width-percent:0;mso-height-percent:0" o:ole="">
                  <v:imagedata r:id="rId347" o:title=""/>
                </v:shape>
                <o:OLEObject Type="Embed" ProgID="Visio.Drawing.15" ShapeID="_x0000_i1034" DrawAspect="Content" ObjectID="_1695659097" r:id="rId348"/>
              </w:object>
            </w:r>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03" w:dyaOrig="7598" w14:anchorId="4AEB8D9F">
                <v:shape id="_x0000_i1035" type="#_x0000_t75" alt="" style="width:163.15pt;height:130.5pt;mso-width-percent:0;mso-height-percent:0;mso-width-percent:0;mso-height-percent:0" o:ole="">
                  <v:imagedata r:id="rId349" o:title=""/>
                </v:shape>
                <o:OLEObject Type="Embed" ProgID="Visio.Drawing.15" ShapeID="_x0000_i1035" DrawAspect="Content" ObjectID="_1695659098" r:id="rId350"/>
              </w:object>
            </w:r>
          </w:p>
        </w:tc>
      </w:tr>
      <w:tr w:rsidR="0099569A" w:rsidRPr="0099569A" w14:paraId="0886618C" w14:textId="77777777" w:rsidTr="0099569A">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pPr>
            <w:r w:rsidRPr="0099569A">
              <w:t>UQT-V1</w:t>
            </w:r>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pPr>
            <w:r w:rsidRPr="0099569A">
              <w:t>UQT-V2</w:t>
            </w:r>
          </w:p>
        </w:tc>
      </w:tr>
    </w:tbl>
    <w:p w14:paraId="2658E425" w14:textId="77777777" w:rsidR="0099569A" w:rsidRPr="0099569A" w:rsidRDefault="0099569A" w:rsidP="0099569A">
      <w:pPr>
        <w:rPr>
          <w:b/>
          <w:bCs/>
        </w:rPr>
      </w:pPr>
      <w:bookmarkStart w:id="336" w:name="_Ref76056251"/>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2</w:t>
      </w:r>
      <w:r w:rsidRPr="0099569A">
        <w:fldChar w:fldCharType="end"/>
      </w:r>
      <w:bookmarkEnd w:id="336"/>
      <w:r w:rsidRPr="0099569A">
        <w:rPr>
          <w:b/>
          <w:bCs/>
        </w:rPr>
        <w:t>. UQT partitions</w:t>
      </w:r>
    </w:p>
    <w:p w14:paraId="3B352054" w14:textId="4BE042C9" w:rsidR="0099569A" w:rsidRPr="0099569A" w:rsidRDefault="0099569A" w:rsidP="0099569A">
      <w:pPr>
        <w:numPr>
          <w:ilvl w:val="2"/>
          <w:numId w:val="43"/>
        </w:numPr>
        <w:rPr>
          <w:b/>
          <w:bCs/>
        </w:rPr>
      </w:pPr>
      <w:r w:rsidRPr="0099569A">
        <w:rPr>
          <w:b/>
          <w:bCs/>
        </w:rPr>
        <w:t>Test 1.</w:t>
      </w:r>
      <w:r w:rsidR="00C30D9D">
        <w:rPr>
          <w:b/>
          <w:bCs/>
        </w:rPr>
        <w:t>4</w:t>
      </w:r>
      <w:r w:rsidRPr="0099569A">
        <w:rPr>
          <w:b/>
          <w:bCs/>
        </w:rPr>
        <w:t>: Asymmetric binary tree (ABT) and Unsymmetric quad tree (UQT)</w:t>
      </w:r>
    </w:p>
    <w:p w14:paraId="00261BE6" w14:textId="756EE6CB" w:rsidR="0099569A" w:rsidRDefault="0099569A" w:rsidP="0099569A">
      <w:r w:rsidRPr="0099569A">
        <w:t>This test is a combination of the tests 1.2 and 1.3.</w:t>
      </w:r>
    </w:p>
    <w:p w14:paraId="3A98E86A" w14:textId="248370BE" w:rsidR="00C30D9D" w:rsidRDefault="00C30D9D" w:rsidP="0099569A"/>
    <w:p w14:paraId="6188ECC2" w14:textId="2617D8E6" w:rsidR="001461A7" w:rsidRDefault="001461A7" w:rsidP="0099569A">
      <w:r>
        <w:t>From discussion in JVET:</w:t>
      </w:r>
    </w:p>
    <w:p w14:paraId="7BE8AA72" w14:textId="27DFCEC7" w:rsidR="001461A7" w:rsidRDefault="001461A7" w:rsidP="0099569A">
      <w:r>
        <w:t>{</w:t>
      </w:r>
    </w:p>
    <w:p w14:paraId="77F096F0" w14:textId="0D3B817F" w:rsidR="00C30D9D" w:rsidRDefault="00F56673" w:rsidP="0099569A">
      <w:r>
        <w:t>Results on RA:</w:t>
      </w:r>
    </w:p>
    <w:p w14:paraId="376C4920" w14:textId="7B366EA8" w:rsidR="00C30D9D" w:rsidRDefault="00F56673" w:rsidP="0099569A">
      <w:r w:rsidRPr="00F56673">
        <w:rPr>
          <w:noProof/>
        </w:rPr>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rPr>
          <w:noProof/>
        </w:rPr>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p>
    <w:p w14:paraId="609487BF" w14:textId="5BA528F4" w:rsidR="00F56673" w:rsidRDefault="00711480" w:rsidP="0099569A">
      <w:r>
        <w:t>From the results, it is difficult to conclude clear benefits of introducing additional partitioning schemes. It highly depends on the amount of encoder optimization. For example, JVET-X0144 with trade-offs 1 and 2 would be better complexity/performance tradeoff than ABT with similar trade-offs, whereas for trade-off 3, ABT has less encoder run-time than X0068 with similar compression benefit (both significantly increasing encoder run-time, though).</w:t>
      </w:r>
    </w:p>
    <w:p w14:paraId="6A210EA7" w14:textId="4C3C6640" w:rsidR="00711480" w:rsidRDefault="00711480" w:rsidP="0099569A">
      <w:r>
        <w:lastRenderedPageBreak/>
        <w:t>There seem to be some differences in the implementation of the three trade-offs (e.g. MTT hierarchical depth depending on TID, or increased, or optimized per class)</w:t>
      </w:r>
      <w:r w:rsidR="00E57E1B">
        <w:t>.</w:t>
      </w:r>
    </w:p>
    <w:p w14:paraId="506EE159" w14:textId="364D9DD2" w:rsidR="00711480" w:rsidRDefault="00711480" w:rsidP="0099569A">
      <w:r>
        <w:t>For UQT which uses a similar optimization as trade-off 1, also better complexity/performance tradeoffs could be identified with encoder-only solutions.</w:t>
      </w:r>
    </w:p>
    <w:p w14:paraId="5AAC489F" w14:textId="53B76707" w:rsidR="00711480" w:rsidRDefault="00711480" w:rsidP="0099569A">
      <w:r>
        <w:t xml:space="preserve">Combination of ABT/UQT (1.4) is not completed yet. </w:t>
      </w:r>
      <w:r w:rsidR="00E57E1B">
        <w:t>ABT with LD is not completed yet, but neither UQT nor encoder-only (X0144) show promising performance in case of LD.</w:t>
      </w:r>
    </w:p>
    <w:p w14:paraId="3DF850EF" w14:textId="6851C870" w:rsidR="00E57E1B" w:rsidRDefault="00E57E1B" w:rsidP="0099569A">
      <w:r>
        <w:t>Most of the gain seems to be due to various degrees of encoder optimization.</w:t>
      </w:r>
      <w:r w:rsidR="001461A7">
        <w:t xml:space="preserve"> A possible way would be to use one of the encoder-only methods (e.g., X0144) as an anchor, and test additional partitioning relative to that. X0144 trade-off 1 or 2 could also be attractive for next ECM (as encoder trick).</w:t>
      </w:r>
    </w:p>
    <w:p w14:paraId="39687805" w14:textId="1BA92C88" w:rsidR="001461A7" w:rsidRDefault="001461A7" w:rsidP="0099569A">
      <w:r w:rsidRPr="00BA5696">
        <w:rPr>
          <w:highlight w:val="yellow"/>
        </w:rPr>
        <w:t>Revisit</w:t>
      </w:r>
      <w:r>
        <w:t xml:space="preserve"> after the cross-check of X0144 is finalized, and results on 1.4 (combination UQT/ABT) and ABT LD are available.</w:t>
      </w:r>
    </w:p>
    <w:p w14:paraId="08954DED" w14:textId="065353A7" w:rsidR="001F6A37" w:rsidRDefault="001461A7" w:rsidP="0099569A">
      <w:r>
        <w:t>}</w:t>
      </w:r>
    </w:p>
    <w:p w14:paraId="07348EB4" w14:textId="77777777" w:rsidR="001461A7" w:rsidRPr="0099569A" w:rsidRDefault="001461A7" w:rsidP="0099569A"/>
    <w:p w14:paraId="5108F0D0" w14:textId="77777777" w:rsidR="0099569A" w:rsidRPr="0099569A" w:rsidRDefault="0099569A" w:rsidP="0099569A">
      <w:pPr>
        <w:numPr>
          <w:ilvl w:val="1"/>
          <w:numId w:val="43"/>
        </w:numPr>
        <w:rPr>
          <w:b/>
          <w:bCs/>
          <w:i/>
          <w:iCs/>
        </w:rPr>
      </w:pPr>
      <w:r w:rsidRPr="0099569A">
        <w:rPr>
          <w:b/>
          <w:bCs/>
          <w:i/>
          <w:iCs/>
        </w:rPr>
        <w:t>Inter prediction</w:t>
      </w:r>
    </w:p>
    <w:p w14:paraId="5F0B467C" w14:textId="77777777" w:rsidR="0099569A" w:rsidRPr="0099569A" w:rsidRDefault="0099569A" w:rsidP="0099569A">
      <w:pPr>
        <w:numPr>
          <w:ilvl w:val="2"/>
          <w:numId w:val="43"/>
        </w:numPr>
        <w:rPr>
          <w:b/>
          <w:bCs/>
        </w:rPr>
      </w:pPr>
      <w:r w:rsidRPr="0099569A">
        <w:rPr>
          <w:b/>
          <w:bCs/>
        </w:rPr>
        <w:t>Tests 3.1: Combination of CIIP and DIMD/TIMD</w:t>
      </w:r>
    </w:p>
    <w:p w14:paraId="4E9BF2FD" w14:textId="77777777" w:rsidR="0099569A" w:rsidRPr="0099569A" w:rsidRDefault="0099569A" w:rsidP="0099569A">
      <w:r w:rsidRPr="0099569A">
        <w:t>In the tests, DIMD or TIMD methods are used to derive an intra prediction mode and replace the planar mode to generate the intra prediction signal in CIIP mode without extra signaling. The proposed method is only applied to coding blocks with an area less than or equal to 1024. And the propagated intra prediction mode of a CIIP coding block is always set to planar mode.</w:t>
      </w:r>
    </w:p>
    <w:p w14:paraId="4FC5BBFC" w14:textId="77777777" w:rsidR="0099569A" w:rsidRPr="0099569A" w:rsidRDefault="0099569A" w:rsidP="0099569A">
      <w:r w:rsidRPr="0099569A">
        <w:t xml:space="preserve">In the tests, the weights (wIntra, wInter) are modified if the derived intra prediction mode is an angular mode. For near-horizontal modes (2 &lt;= angular mode index &lt; 34), the current block is vertic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a); for near-vertical modes (34 &lt;= angular mode index &lt;= 66), the current block is horizont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b).</w:t>
      </w:r>
    </w:p>
    <w:p w14:paraId="6FC997D9" w14:textId="77777777" w:rsidR="0099569A" w:rsidRPr="0099569A" w:rsidRDefault="00B34699" w:rsidP="0099569A">
      <w:pPr>
        <w:rPr>
          <w:b/>
          <w:bCs/>
        </w:rPr>
      </w:pPr>
      <w:bookmarkStart w:id="337" w:name="_Ref84020604"/>
      <w:bookmarkStart w:id="338" w:name="_Ref75858126"/>
      <w:bookmarkStart w:id="339" w:name="_Ref75858114"/>
      <w:r>
        <w:rPr>
          <w:b/>
          <w:bCs/>
        </w:rPr>
        <w:object w:dxaOrig="1440" w:dyaOrig="1440" w14:anchorId="765425DD">
          <v:shape id="_x0000_s1026" type="#_x0000_t75" style="position:absolute;left:0;text-align:left;margin-left:112.8pt;margin-top:0;width:241.8pt;height:110.4pt;z-index:251680768;mso-position-horizontal-relative:text;mso-position-vertical-relative:text">
            <v:imagedata r:id="rId353" o:title="" cropbottom="55773f" cropright="47088f"/>
            <w10:wrap type="square" side="right"/>
          </v:shape>
          <o:OLEObject Type="Embed" ProgID="Visio.Drawing.15" ShapeID="_x0000_s1026" DrawAspect="Content" ObjectID="_1695659100" r:id="rId354"/>
        </w:object>
      </w:r>
      <w:r w:rsidR="0099569A" w:rsidRPr="0099569A">
        <w:rPr>
          <w:b/>
          <w:bCs/>
        </w:rPr>
        <w:br/>
        <w:t xml:space="preserve">Figure </w:t>
      </w:r>
      <w:r w:rsidR="0099569A" w:rsidRPr="0099569A">
        <w:rPr>
          <w:b/>
          <w:bCs/>
        </w:rPr>
        <w:fldChar w:fldCharType="begin"/>
      </w:r>
      <w:r w:rsidR="0099569A" w:rsidRPr="0099569A">
        <w:rPr>
          <w:b/>
          <w:bCs/>
        </w:rPr>
        <w:instrText xml:space="preserve"> SEQ Figure \* ARABIC </w:instrText>
      </w:r>
      <w:r w:rsidR="0099569A" w:rsidRPr="0099569A">
        <w:rPr>
          <w:b/>
          <w:bCs/>
        </w:rPr>
        <w:fldChar w:fldCharType="separate"/>
      </w:r>
      <w:r w:rsidR="0099569A" w:rsidRPr="0099569A">
        <w:rPr>
          <w:b/>
          <w:bCs/>
        </w:rPr>
        <w:t>3</w:t>
      </w:r>
      <w:r w:rsidR="0099569A" w:rsidRPr="0099569A">
        <w:fldChar w:fldCharType="end"/>
      </w:r>
      <w:bookmarkEnd w:id="337"/>
      <w:r w:rsidR="0099569A" w:rsidRPr="0099569A">
        <w:rPr>
          <w:b/>
          <w:bCs/>
        </w:rPr>
        <w:t>. The block division for angular modes</w:t>
      </w:r>
    </w:p>
    <w:p w14:paraId="23D34FDA" w14:textId="77777777" w:rsidR="0099569A" w:rsidRPr="0099569A" w:rsidRDefault="0099569A" w:rsidP="0099569A">
      <w:pPr>
        <w:rPr>
          <w:i/>
          <w:iCs/>
        </w:rPr>
      </w:pPr>
      <w:bookmarkStart w:id="340" w:name="_Ref75858336"/>
      <w:bookmarkEnd w:id="338"/>
      <w:bookmarkEnd w:id="339"/>
      <w:r w:rsidRPr="0099569A">
        <w:t>The (wIntra, wInter) for different sub-blocks are derived as follows.</w:t>
      </w:r>
      <w:bookmarkEnd w:id="340"/>
    </w:p>
    <w:tbl>
      <w:tblPr>
        <w:tblStyle w:val="Tabellenraster"/>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The sub-block index</w:t>
            </w:r>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wIntra, wInter)</w:t>
            </w:r>
          </w:p>
        </w:tc>
      </w:tr>
      <w:tr w:rsidR="0099569A" w:rsidRPr="0099569A" w14:paraId="6FA87B12" w14:textId="77777777" w:rsidTr="0099569A">
        <w:trPr>
          <w:jc w:val="center"/>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pPr>
            <w:r w:rsidRPr="0099569A">
              <w:t>0</w:t>
            </w:r>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pPr>
            <w:r w:rsidRPr="0099569A">
              <w:t>(6, 2)</w:t>
            </w:r>
          </w:p>
        </w:tc>
      </w:tr>
      <w:tr w:rsidR="0099569A" w:rsidRPr="0099569A" w14:paraId="2291505C" w14:textId="77777777" w:rsidTr="0099569A">
        <w:trPr>
          <w:jc w:val="center"/>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pPr>
            <w:r w:rsidRPr="0099569A">
              <w:t>1</w:t>
            </w:r>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pPr>
            <w:r w:rsidRPr="0099569A">
              <w:t>(5, 3)</w:t>
            </w:r>
          </w:p>
        </w:tc>
      </w:tr>
      <w:tr w:rsidR="0099569A" w:rsidRPr="0099569A" w14:paraId="2B270BA3" w14:textId="77777777" w:rsidTr="0099569A">
        <w:trPr>
          <w:jc w:val="center"/>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pPr>
            <w:r w:rsidRPr="0099569A">
              <w:t>2</w:t>
            </w:r>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pPr>
            <w:r w:rsidRPr="0099569A">
              <w:t>(3, 5)</w:t>
            </w:r>
          </w:p>
        </w:tc>
      </w:tr>
      <w:tr w:rsidR="0099569A" w:rsidRPr="0099569A" w14:paraId="41772F96" w14:textId="77777777" w:rsidTr="0099569A">
        <w:trPr>
          <w:jc w:val="center"/>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pPr>
            <w:r w:rsidRPr="0099569A">
              <w:t>(2, 6)</w:t>
            </w:r>
          </w:p>
        </w:tc>
      </w:tr>
    </w:tbl>
    <w:p w14:paraId="146973EC" w14:textId="77777777" w:rsidR="0099569A" w:rsidRPr="0099569A" w:rsidRDefault="0099569A" w:rsidP="0099569A">
      <w:r w:rsidRPr="0099569A">
        <w:t>In DIMD intra mode derivation, the intra prediction mode with the highest amplitude in the DIMD histogram is selected.</w:t>
      </w:r>
    </w:p>
    <w:p w14:paraId="2C90E3D3" w14:textId="77777777" w:rsidR="0099569A" w:rsidRPr="0099569A" w:rsidRDefault="0099569A" w:rsidP="0099569A">
      <w:r w:rsidRPr="0099569A">
        <w:t>In TIMD intra mode derivation, the intra prediction mode with the smallest SATD value in the TIMD mode list is selected and mapped to one of the 67 regular intra prediction modes.</w:t>
      </w:r>
    </w:p>
    <w:p w14:paraId="4D80ED3E" w14:textId="77777777" w:rsidR="0099569A" w:rsidRPr="0099569A" w:rsidRDefault="0099569A" w:rsidP="0099569A">
      <w:r w:rsidRPr="0099569A">
        <w:t>Test 3.1a: Combination of CIIP and DIMD</w:t>
      </w:r>
    </w:p>
    <w:p w14:paraId="661A4A53" w14:textId="77777777" w:rsidR="0099569A" w:rsidRPr="0099569A" w:rsidRDefault="0099569A" w:rsidP="0099569A">
      <w:r w:rsidRPr="0099569A">
        <w:t>Test 3.1b: Combination of CIIP and TIMD</w:t>
      </w:r>
    </w:p>
    <w:p w14:paraId="19A23416" w14:textId="77777777" w:rsidR="0099569A" w:rsidRPr="0099569A" w:rsidRDefault="0099569A" w:rsidP="0099569A">
      <w:pPr>
        <w:numPr>
          <w:ilvl w:val="2"/>
          <w:numId w:val="43"/>
        </w:numPr>
        <w:rPr>
          <w:b/>
          <w:bCs/>
        </w:rPr>
      </w:pPr>
      <w:r w:rsidRPr="0099569A">
        <w:rPr>
          <w:b/>
          <w:bCs/>
        </w:rPr>
        <w:t>Tests 3.2: GPM with inter and intra prediction</w:t>
      </w:r>
    </w:p>
    <w:p w14:paraId="7EB4F2F9" w14:textId="77777777" w:rsidR="0099569A" w:rsidRPr="0099569A" w:rsidRDefault="0099569A" w:rsidP="0099569A">
      <w:r w:rsidRPr="0099569A">
        <w:lastRenderedPageBreak/>
        <w:t>In the test, one of the GPM partitions can be inter or intra, a flag is signaled to indicate whether intra or inter prediction is used in a partition.</w:t>
      </w:r>
    </w:p>
    <w:p w14:paraId="7EDA497E" w14:textId="77777777" w:rsidR="0099569A" w:rsidRPr="0099569A" w:rsidRDefault="0099569A" w:rsidP="0099569A">
      <w:r w:rsidRPr="0099569A">
        <w:t>For the inter partition, a uni-directional predictor is generated by MVs from the merge candidate list. For the intra partition, an intra predictor is generated from the neighboring samples of the CU, pre-defined intra prediction directions considering GPM partitioning edge are selected and intra mode index is signalled. Finally, these two predictors are blended in the same way as in the existed GPM.</w:t>
      </w:r>
    </w:p>
    <w:p w14:paraId="17425D8A" w14:textId="77777777" w:rsidR="0099569A" w:rsidRPr="0099569A" w:rsidRDefault="0099569A" w:rsidP="0099569A">
      <w:r w:rsidRPr="0099569A">
        <w:t>Test 3.2a: GPM with inter and intra prediction – method A.</w:t>
      </w:r>
    </w:p>
    <w:p w14:paraId="680B26DC" w14:textId="77777777" w:rsidR="0099569A" w:rsidRPr="0099569A" w:rsidRDefault="0099569A" w:rsidP="0099569A">
      <w:r w:rsidRPr="0099569A">
        <w:t>Pre-defined intra prediction modes are restricted to the parallel and perpendicular angular modes relative to GPM partitioning edge.</w:t>
      </w:r>
    </w:p>
    <w:p w14:paraId="0EDEBAD0" w14:textId="77777777" w:rsidR="0099569A" w:rsidRPr="0099569A" w:rsidRDefault="0099569A" w:rsidP="0099569A">
      <w:r w:rsidRPr="0099569A">
        <w:t>Test 3.2b: GPM with inter and intra prediction – method B.</w:t>
      </w:r>
    </w:p>
    <w:p w14:paraId="11B17ED4" w14:textId="77777777" w:rsidR="0099569A" w:rsidRPr="0099569A" w:rsidRDefault="0099569A" w:rsidP="0099569A">
      <w:r w:rsidRPr="0099569A">
        <w:t>Pre-defined intra prediction modes are restricted to the parallel and perpendicular angular modes relative to GPM partitioning edge, and planar mode.</w:t>
      </w:r>
    </w:p>
    <w:p w14:paraId="615B4682" w14:textId="77777777" w:rsidR="0099569A" w:rsidRPr="0099569A" w:rsidRDefault="0099569A" w:rsidP="0099569A">
      <w:pPr>
        <w:numPr>
          <w:ilvl w:val="2"/>
          <w:numId w:val="43"/>
        </w:numPr>
        <w:rPr>
          <w:b/>
          <w:bCs/>
        </w:rPr>
      </w:pPr>
      <w:r w:rsidRPr="0099569A">
        <w:rPr>
          <w:b/>
          <w:bCs/>
        </w:rPr>
        <w:t>Tests 3.3: AMVP-merge mode</w:t>
      </w:r>
    </w:p>
    <w:p w14:paraId="05ACCB9C" w14:textId="77777777" w:rsidR="0099569A" w:rsidRPr="0099569A" w:rsidRDefault="0099569A" w:rsidP="0099569A">
      <w:r w:rsidRPr="0099569A">
        <w:t xml:space="preserve">AMVP-merge mode is tested where bi-directional predictor is composed of an AMVP predictor in one direction and a merge predictor in the other direction. </w:t>
      </w:r>
    </w:p>
    <w:p w14:paraId="510BE61B" w14:textId="77777777" w:rsidR="0099569A" w:rsidRPr="0099569A" w:rsidRDefault="0099569A" w:rsidP="0099569A">
      <w:r w:rsidRPr="0099569A">
        <w:t>Uni directional AMVP predictor is signalled as in the regular AMVP mode. Merge index is not signalled, and merge predictor is selected from the candidate list with the smallest template or bilateral matching cost and both approaches are tested.</w:t>
      </w:r>
    </w:p>
    <w:p w14:paraId="508769C2" w14:textId="77777777" w:rsidR="0099569A" w:rsidRPr="0099569A" w:rsidRDefault="0099569A" w:rsidP="0099569A">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p>
    <w:p w14:paraId="75F10A0B" w14:textId="77777777" w:rsidR="0099569A" w:rsidRPr="0099569A" w:rsidRDefault="0099569A" w:rsidP="0099569A">
      <w:r w:rsidRPr="0099569A">
        <w:t>The third pass which is 8x8 sub-PU BDOF refinement of the multi-pass DMVR is enabled to AMVP-merge mode coded block.</w:t>
      </w:r>
    </w:p>
    <w:p w14:paraId="3B1B4EA5" w14:textId="77777777" w:rsidR="0099569A" w:rsidRPr="0099569A" w:rsidRDefault="0099569A" w:rsidP="0099569A">
      <w:r w:rsidRPr="0099569A">
        <w:t>Additionally, the introduced AMVP-merge mode is tested when template matching is disabled in the anchor and the test.</w:t>
      </w:r>
    </w:p>
    <w:p w14:paraId="21A4D327" w14:textId="77777777" w:rsidR="0099569A" w:rsidRPr="0099569A" w:rsidRDefault="0099569A" w:rsidP="0099569A">
      <w:r w:rsidRPr="0099569A">
        <w:t>Test 3.3a: Bilateral matching AMVP-merge mode</w:t>
      </w:r>
    </w:p>
    <w:p w14:paraId="4B455662" w14:textId="77777777" w:rsidR="0099569A" w:rsidRPr="0099569A" w:rsidRDefault="0099569A" w:rsidP="0099569A">
      <w:r w:rsidRPr="0099569A">
        <w:t>Test 3.3b: Bilateral matching AMVP-merge mode with TM disabled</w:t>
      </w:r>
    </w:p>
    <w:p w14:paraId="3E0FD7ED" w14:textId="77777777" w:rsidR="0099569A" w:rsidRPr="0099569A" w:rsidRDefault="0099569A" w:rsidP="0099569A">
      <w:r w:rsidRPr="0099569A">
        <w:t>Test 3.3c: Template matching AMVP-merge mode</w:t>
      </w:r>
    </w:p>
    <w:p w14:paraId="00DB6F46" w14:textId="77777777" w:rsidR="0099569A" w:rsidRPr="0099569A" w:rsidRDefault="0099569A" w:rsidP="0099569A">
      <w:pPr>
        <w:numPr>
          <w:ilvl w:val="2"/>
          <w:numId w:val="43"/>
        </w:numPr>
        <w:rPr>
          <w:b/>
          <w:bCs/>
        </w:rPr>
      </w:pPr>
      <w:r w:rsidRPr="0099569A">
        <w:rPr>
          <w:b/>
          <w:bCs/>
        </w:rPr>
        <w:t>Tests 3.4: Adaptive decoder side motion vector refinement</w:t>
      </w:r>
    </w:p>
    <w:p w14:paraId="7D48918A" w14:textId="77777777" w:rsidR="0099569A" w:rsidRPr="0099569A" w:rsidRDefault="0099569A" w:rsidP="0099569A">
      <w:r w:rsidRPr="0099569A">
        <w:t xml:space="preserve">In ECM, multi-pass DMVR refines both directions (L0 and L1) in a symmetrical manner as shown on </w:t>
      </w:r>
      <w:r w:rsidRPr="0099569A">
        <w:fldChar w:fldCharType="begin"/>
      </w:r>
      <w:r w:rsidRPr="0099569A">
        <w:instrText xml:space="preserve"> REF _Ref84021772 \h  \* MERGEFORMAT </w:instrText>
      </w:r>
      <w:r w:rsidRPr="0099569A">
        <w:fldChar w:fldCharType="separate"/>
      </w:r>
      <w:r w:rsidRPr="0099569A">
        <w:t>Figure 4</w:t>
      </w:r>
      <w:r w:rsidRPr="0099569A">
        <w:fldChar w:fldCharType="end"/>
      </w:r>
      <w:r w:rsidRPr="0099569A">
        <w:t>.</w:t>
      </w:r>
    </w:p>
    <w:p w14:paraId="6404556A" w14:textId="77777777" w:rsidR="0099569A" w:rsidRPr="0099569A" w:rsidRDefault="0099569A" w:rsidP="0099569A">
      <w:r w:rsidRPr="0099569A">
        <w:rPr>
          <w:noProof/>
        </w:rPr>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355">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p>
    <w:p w14:paraId="154DB9AC" w14:textId="77777777" w:rsidR="0099569A" w:rsidRPr="0099569A" w:rsidRDefault="0099569A" w:rsidP="0099569A">
      <w:bookmarkStart w:id="341" w:name="_Ref84021772"/>
      <w:r w:rsidRPr="0099569A">
        <w:t xml:space="preserve">Figure </w:t>
      </w:r>
      <w:r w:rsidR="00184187">
        <w:fldChar w:fldCharType="begin"/>
      </w:r>
      <w:r w:rsidR="00184187">
        <w:instrText xml:space="preserve"> SEQ Figure \* ARABIC </w:instrText>
      </w:r>
      <w:r w:rsidR="00184187">
        <w:fldChar w:fldCharType="separate"/>
      </w:r>
      <w:r w:rsidRPr="0099569A">
        <w:t>4</w:t>
      </w:r>
      <w:r w:rsidR="00184187">
        <w:fldChar w:fldCharType="end"/>
      </w:r>
      <w:bookmarkEnd w:id="341"/>
      <w:r w:rsidRPr="0099569A">
        <w:t>. DMVR refinement</w:t>
      </w:r>
    </w:p>
    <w:p w14:paraId="61D8C01E" w14:textId="77777777" w:rsidR="0099569A" w:rsidRPr="0099569A" w:rsidRDefault="0099569A" w:rsidP="0099569A">
      <w:r w:rsidRPr="0099569A">
        <w:lastRenderedPageBreak/>
        <w:t>In the test, adaptive DMVR is introduced where it can refine only one either L0 or L1 direction of the bi-prediction. Those two additional modes are added to the existed DMVR and the choice of DMVR mode is signalled.</w:t>
      </w:r>
    </w:p>
    <w:p w14:paraId="534F276C" w14:textId="77777777" w:rsidR="0099569A" w:rsidRPr="0099569A" w:rsidRDefault="0099569A" w:rsidP="0099569A">
      <w:r w:rsidRPr="0099569A">
        <w:t>Like the regular merge mode, merge candidates for the proposed merge modes are derived from the spatial neighboring coded blocks, TMVPs, non-adjacent blocks, HMVPs, and pair-wise candidate.  The difference is that only those meet DMVR conditions are added into the candidate list. The same merge candidate list is used by the two proposed merge modes and merge index is coded as in regular merge mode.</w:t>
      </w:r>
    </w:p>
    <w:p w14:paraId="1EA842FD" w14:textId="77777777" w:rsidR="0099569A" w:rsidRPr="0099569A" w:rsidRDefault="0099569A" w:rsidP="0099569A">
      <w:r w:rsidRPr="0099569A">
        <w:t>Test 3.4a: Adaptive decoder side motion vector refinement</w:t>
      </w:r>
    </w:p>
    <w:p w14:paraId="381E94D7" w14:textId="0A9F1DCE" w:rsidR="0099569A" w:rsidRDefault="0099569A" w:rsidP="0099569A">
      <w:r w:rsidRPr="0099569A">
        <w:t>Test 3.4b: Adaptive decoder side motion vector refinement with TM disabled</w:t>
      </w:r>
    </w:p>
    <w:p w14:paraId="15472189" w14:textId="21C6AF4E" w:rsidR="00F76850" w:rsidRDefault="00F76850" w:rsidP="0099569A"/>
    <w:p w14:paraId="5E3FFFE0" w14:textId="074ACF59" w:rsidR="00F76850" w:rsidRDefault="00F76850" w:rsidP="0099569A">
      <w:r>
        <w:t>From discussion in JVET:</w:t>
      </w:r>
    </w:p>
    <w:p w14:paraId="5C01401A" w14:textId="5A3D5197" w:rsidR="00F76850" w:rsidRDefault="00F76850" w:rsidP="0099569A">
      <w:r>
        <w:t>{</w:t>
      </w:r>
    </w:p>
    <w:p w14:paraId="7D6FEC90" w14:textId="517BE3B9" w:rsidR="00F76850" w:rsidRDefault="00F76850" w:rsidP="0099569A">
      <w:r>
        <w:t xml:space="preserve">RA results (from </w:t>
      </w:r>
      <w:r w:rsidR="00B636EA">
        <w:t>X0024 Excel v2)</w:t>
      </w:r>
    </w:p>
    <w:p w14:paraId="18DC069A" w14:textId="45B9D1CB" w:rsidR="00B636EA" w:rsidRDefault="00B636EA" w:rsidP="0099569A">
      <w:r w:rsidRPr="00B636EA">
        <w:rPr>
          <w:noProof/>
        </w:rPr>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56EA0447" w14:textId="12BF71FB" w:rsidR="00B636EA" w:rsidRDefault="00B636EA" w:rsidP="00B636EA">
      <w:r>
        <w:t>LB results (from X0024 Excel v2)</w:t>
      </w:r>
    </w:p>
    <w:p w14:paraId="6AB300B1" w14:textId="21551EBD" w:rsidR="00B636EA" w:rsidRDefault="00B636EA" w:rsidP="00B636EA">
      <w:r w:rsidRPr="00B636EA">
        <w:rPr>
          <w:noProof/>
        </w:rPr>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69860E93" w14:textId="77777777" w:rsidR="00B636EA" w:rsidRDefault="00B636EA" w:rsidP="0099569A"/>
    <w:p w14:paraId="04B22B3F" w14:textId="691F1C1A" w:rsidR="00B636EA" w:rsidRDefault="00B636EA" w:rsidP="0099569A">
      <w:r>
        <w:t>“TM disabled” means it is disabled also in the ECM2 anchor. This incurs a loss of approx. 2.5%.</w:t>
      </w:r>
    </w:p>
    <w:p w14:paraId="7EB2E5E6" w14:textId="46752F8C" w:rsidR="00EC664C" w:rsidRDefault="00EC664C" w:rsidP="0099569A">
      <w:r>
        <w:t>3.1. shows mainly benefit for LB (in particular 3.1b)</w:t>
      </w:r>
    </w:p>
    <w:p w14:paraId="394FDEAC" w14:textId="5EABC509" w:rsidR="00EC664C" w:rsidRDefault="00B636EA" w:rsidP="0099569A">
      <w:r>
        <w:t>Question on 3.1: How large is the gain due to subblock adaptation of weights? Answer: There is some gain, and complexity increase is marginal.</w:t>
      </w:r>
    </w:p>
    <w:p w14:paraId="68DA9ED5" w14:textId="349100C7" w:rsidR="00B636EA" w:rsidRDefault="00EC664C" w:rsidP="0099569A">
      <w:r>
        <w:t xml:space="preserve">It is also mentioned that there are EE3.1 related </w:t>
      </w:r>
      <w:proofErr w:type="gramStart"/>
      <w:r>
        <w:t>contributions</w:t>
      </w:r>
      <w:proofErr w:type="gramEnd"/>
      <w:r>
        <w:t xml:space="preserve"> which improve performance. </w:t>
      </w:r>
      <w:r w:rsidRPr="00BA5696">
        <w:rPr>
          <w:highlight w:val="yellow"/>
        </w:rPr>
        <w:t>Revisit</w:t>
      </w:r>
      <w:r w:rsidR="001404DA">
        <w:t xml:space="preserve"> after review of those contributions.</w:t>
      </w:r>
    </w:p>
    <w:p w14:paraId="05FC393E" w14:textId="39D7A191" w:rsidR="00EC664C" w:rsidRDefault="00EC664C" w:rsidP="0099569A">
      <w:r>
        <w:t xml:space="preserve">3.2 shows no relevant benefit (except for LP, around 0.4% luma but with 5% encoder runtime increase), and there are EE related contributions showing more gain. 3.2 as from the EE are not showing sufficient benefit for </w:t>
      </w:r>
      <w:proofErr w:type="gramStart"/>
      <w:r>
        <w:t>taking action</w:t>
      </w:r>
      <w:proofErr w:type="gramEnd"/>
      <w:r>
        <w:t>.</w:t>
      </w:r>
    </w:p>
    <w:p w14:paraId="205E1843" w14:textId="72009889" w:rsidR="001404DA" w:rsidRDefault="001404DA" w:rsidP="0099569A">
      <w:r>
        <w:t>3.3: The version with template matching (3.3c) shows better performance than bilateral matching (3.3a)</w:t>
      </w:r>
      <w:r w:rsidR="00C90299">
        <w:t>, however it has a non-neglibible complexity impact on the construction of the merge list</w:t>
      </w:r>
      <w:r>
        <w:t xml:space="preserve">. </w:t>
      </w:r>
      <w:r w:rsidR="002A0978">
        <w:t>Further</w:t>
      </w:r>
      <w:r>
        <w:t>, if template matching would be banned from ECM</w:t>
      </w:r>
      <w:r w:rsidR="002A0978">
        <w:t xml:space="preserve"> entirely</w:t>
      </w:r>
      <w:r>
        <w:t>, bilateral matching would give back some of the gain)</w:t>
      </w:r>
      <w:r w:rsidR="002A0978">
        <w:t>.</w:t>
      </w:r>
    </w:p>
    <w:p w14:paraId="1A931C3B" w14:textId="25EE8E79" w:rsidR="007556C0" w:rsidRDefault="007556C0" w:rsidP="0099569A">
      <w:r>
        <w:t xml:space="preserve">3.4 uses bilateral matching for adaptively deciding whether the MV in L0 or L1 should be refined (where ECM always refines both symmetrically by the same amount). </w:t>
      </w:r>
      <w:r w:rsidR="002A0978">
        <w:t>This is signalled. It</w:t>
      </w:r>
      <w:r>
        <w:t xml:space="preserve"> shows some additional benefit on top of TM, but even larger benefit if template matching would be banned from ECM (</w:t>
      </w:r>
      <w:r w:rsidR="002A0978">
        <w:t>compensating partially for the loss that would occur then).</w:t>
      </w:r>
    </w:p>
    <w:p w14:paraId="077B033E" w14:textId="4BDC78D8" w:rsidR="001404DA" w:rsidRDefault="007556C0" w:rsidP="0099569A">
      <w:r>
        <w:lastRenderedPageBreak/>
        <w:t>Note</w:t>
      </w:r>
      <w:r w:rsidR="002A0978">
        <w:t>:</w:t>
      </w:r>
      <w:r>
        <w:t xml:space="preserve"> </w:t>
      </w:r>
      <w:r w:rsidR="001404DA">
        <w:t xml:space="preserve">The decrease in decoder run time </w:t>
      </w:r>
      <w:r>
        <w:t xml:space="preserve">in 3.3 and 3.4 </w:t>
      </w:r>
      <w:r w:rsidR="001404DA">
        <w:t xml:space="preserve">is due to some software optimization </w:t>
      </w:r>
      <w:r>
        <w:t xml:space="preserve">(without change of results) </w:t>
      </w:r>
      <w:r w:rsidR="001404DA">
        <w:t>which was mainly done to keep the encoder run time lower. If the optimization was likewise applied in ECM, the encoder run time would increase by another 2%</w:t>
      </w:r>
      <w:r>
        <w:t xml:space="preserve"> for all 3.3 and 3.4 cases (results with a software optimized anchor are provided in the proposals X0083 and X0049)</w:t>
      </w:r>
      <w:r w:rsidR="001404DA">
        <w:t>.</w:t>
      </w:r>
    </w:p>
    <w:p w14:paraId="6414DBD8" w14:textId="2B12863A" w:rsidR="002A0978" w:rsidRDefault="002A0978" w:rsidP="0099569A">
      <w:r>
        <w:t>At the current stage of exploration, removing TM from ECM is not desirable, as it would incur a significant loss, and implementability studies should rather be performed in the context of a real standard’s development.</w:t>
      </w:r>
      <w:r w:rsidR="00C90299">
        <w:t xml:space="preserve"> In the other hand, if it was removed at a later stage, neither 3.3a nor 3.4a would need to be modified. Though no combination tests were run, it is likely that the two tools are not in direct competition, as 3.3 is targeting reduction of merge signaling, and 3.4 is targeting improvement of the prediction.</w:t>
      </w:r>
    </w:p>
    <w:p w14:paraId="00B4358B" w14:textId="5B2B9893" w:rsidR="00C90299" w:rsidRDefault="00C90299" w:rsidP="0099569A">
      <w:r w:rsidRPr="00BA5696">
        <w:rPr>
          <w:highlight w:val="yellow"/>
        </w:rPr>
        <w:t>Decision</w:t>
      </w:r>
      <w:r>
        <w:t xml:space="preserve">: Adopt 3.3a from X0083 and 3.4a from X0049. </w:t>
      </w:r>
      <w:proofErr w:type="gramStart"/>
      <w:r>
        <w:t>Also</w:t>
      </w:r>
      <w:proofErr w:type="gramEnd"/>
      <w:r>
        <w:t xml:space="preserve"> the software optimization for bilateral matching should be included (as well for other parts where bilateral matching is used in ECM).</w:t>
      </w:r>
    </w:p>
    <w:p w14:paraId="486EC499" w14:textId="5C790F20" w:rsidR="00F76850" w:rsidRDefault="00F76850" w:rsidP="0099569A">
      <w:r>
        <w:t>}</w:t>
      </w:r>
    </w:p>
    <w:p w14:paraId="3B57639D" w14:textId="229544FF" w:rsidR="00F76850" w:rsidRDefault="00F76850" w:rsidP="0099569A"/>
    <w:p w14:paraId="0840C70A" w14:textId="77777777" w:rsidR="0099569A" w:rsidRPr="0099569A" w:rsidRDefault="0099569A" w:rsidP="0099569A">
      <w:pPr>
        <w:numPr>
          <w:ilvl w:val="1"/>
          <w:numId w:val="43"/>
        </w:numPr>
        <w:rPr>
          <w:b/>
          <w:bCs/>
          <w:i/>
          <w:iCs/>
        </w:rPr>
      </w:pPr>
      <w:r w:rsidRPr="0099569A">
        <w:rPr>
          <w:b/>
          <w:bCs/>
          <w:i/>
          <w:iCs/>
        </w:rPr>
        <w:t>In-loop filtering</w:t>
      </w:r>
    </w:p>
    <w:p w14:paraId="38207053" w14:textId="77777777" w:rsidR="0099569A" w:rsidRPr="0099569A" w:rsidRDefault="0099569A" w:rsidP="0099569A">
      <w:pPr>
        <w:numPr>
          <w:ilvl w:val="2"/>
          <w:numId w:val="43"/>
        </w:numPr>
        <w:rPr>
          <w:b/>
          <w:bCs/>
        </w:rPr>
      </w:pPr>
      <w:r w:rsidRPr="0099569A">
        <w:rPr>
          <w:b/>
          <w:bCs/>
        </w:rPr>
        <w:t>Test 4.1: Chroma bilateral filter</w:t>
      </w:r>
    </w:p>
    <w:p w14:paraId="4F81E1A4" w14:textId="77777777" w:rsidR="0099569A" w:rsidRPr="0099569A" w:rsidRDefault="0099569A" w:rsidP="0099569A">
      <w:r w:rsidRPr="0099569A">
        <w:t xml:space="preserve">Luma bilateral inloop filter (BIF) is extended to chroma component in parallel with SAO and CCSAO as shown on </w:t>
      </w:r>
      <w:r w:rsidRPr="0099569A">
        <w:fldChar w:fldCharType="begin"/>
      </w:r>
      <w:r w:rsidRPr="0099569A">
        <w:instrText xml:space="preserve"> REF _Ref84229560 \h  \* MERGEFORMAT </w:instrText>
      </w:r>
      <w:r w:rsidRPr="0099569A">
        <w:fldChar w:fldCharType="separate"/>
      </w:r>
      <w:r w:rsidRPr="0099569A">
        <w:t>Figure 5</w:t>
      </w:r>
      <w:r w:rsidRPr="0099569A">
        <w:fldChar w:fldCharType="end"/>
      </w:r>
      <w:r w:rsidRPr="0099569A">
        <w:t>.</w:t>
      </w:r>
    </w:p>
    <w:p w14:paraId="44BA20FA" w14:textId="77777777" w:rsidR="0099569A" w:rsidRPr="0099569A" w:rsidRDefault="0099569A" w:rsidP="0099569A">
      <w:r w:rsidRPr="0099569A">
        <w:rPr>
          <w:noProof/>
        </w:rPr>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59"/>
                    <a:srcRect/>
                    <a:stretch>
                      <a:fillRect/>
                    </a:stretch>
                  </pic:blipFill>
                  <pic:spPr>
                    <a:xfrm>
                      <a:off x="0" y="0"/>
                      <a:ext cx="2398119" cy="2422971"/>
                    </a:xfrm>
                    <a:prstGeom prst="rect">
                      <a:avLst/>
                    </a:prstGeom>
                    <a:ln/>
                  </pic:spPr>
                </pic:pic>
              </a:graphicData>
            </a:graphic>
          </wp:inline>
        </w:drawing>
      </w:r>
    </w:p>
    <w:p w14:paraId="338FECD7" w14:textId="77777777" w:rsidR="0099569A" w:rsidRPr="0099569A" w:rsidRDefault="0099569A" w:rsidP="0099569A">
      <w:bookmarkStart w:id="342" w:name="_Ref84229560"/>
      <w:r w:rsidRPr="0099569A">
        <w:t xml:space="preserve">Figure </w:t>
      </w:r>
      <w:r w:rsidR="00184187">
        <w:fldChar w:fldCharType="begin"/>
      </w:r>
      <w:r w:rsidR="00184187">
        <w:instrText xml:space="preserve"> SEQ Figure \* ARABIC </w:instrText>
      </w:r>
      <w:r w:rsidR="00184187">
        <w:fldChar w:fldCharType="separate"/>
      </w:r>
      <w:r w:rsidRPr="0099569A">
        <w:t>5</w:t>
      </w:r>
      <w:r w:rsidR="00184187">
        <w:fldChar w:fldCharType="end"/>
      </w:r>
      <w:bookmarkEnd w:id="342"/>
      <w:r w:rsidRPr="0099569A">
        <w:t>. Chroma bilateral filter</w:t>
      </w:r>
    </w:p>
    <w:p w14:paraId="337DBBAA" w14:textId="77777777" w:rsidR="0099569A" w:rsidRPr="0099569A" w:rsidRDefault="0099569A" w:rsidP="0099569A">
      <w:r w:rsidRPr="0099569A">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p>
    <w:p w14:paraId="79952E23" w14:textId="640EBB4A" w:rsidR="0099569A" w:rsidRPr="0099569A" w:rsidRDefault="0099569A" w:rsidP="0099569A">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p>
    <w:p w14:paraId="6B17FC8F" w14:textId="77777777" w:rsidR="0099569A" w:rsidRPr="0099569A" w:rsidRDefault="0099569A" w:rsidP="0099569A">
      <w:pPr>
        <w:numPr>
          <w:ilvl w:val="2"/>
          <w:numId w:val="43"/>
        </w:numPr>
        <w:rPr>
          <w:b/>
          <w:bCs/>
        </w:rPr>
      </w:pPr>
      <w:r w:rsidRPr="0099569A">
        <w:rPr>
          <w:b/>
          <w:bCs/>
        </w:rPr>
        <w:t>Tests 4.2: CTB level filter shape selection of CCALF</w:t>
      </w:r>
    </w:p>
    <w:p w14:paraId="1240DFEE" w14:textId="77777777" w:rsidR="0099569A" w:rsidRPr="0099569A" w:rsidRDefault="0099569A" w:rsidP="0099569A">
      <w:r w:rsidRPr="0099569A">
        <w:t xml:space="preserve">In ECM-2.0, CCALF uses 8-tap hexagon shaped filter illustrated in </w:t>
      </w:r>
      <w:r w:rsidRPr="0099569A">
        <w:fldChar w:fldCharType="begin"/>
      </w:r>
      <w:r w:rsidRPr="0099569A">
        <w:instrText xml:space="preserve"> REF _Ref84230101 \h  \* MERGEFORMAT </w:instrText>
      </w:r>
      <w:r w:rsidRPr="0099569A">
        <w:fldChar w:fldCharType="separate"/>
      </w:r>
      <w:r w:rsidRPr="0099569A">
        <w:t>Figure 6</w:t>
      </w:r>
      <w:r w:rsidRPr="0099569A">
        <w:fldChar w:fldCharType="end"/>
      </w:r>
      <w:r w:rsidRPr="0099569A">
        <w:t>.</w:t>
      </w:r>
    </w:p>
    <w:p w14:paraId="5DDB692D" w14:textId="77777777" w:rsidR="0099569A" w:rsidRPr="0099569A" w:rsidRDefault="0099569A" w:rsidP="0099569A"/>
    <w:p w14:paraId="455EDAA2" w14:textId="77777777" w:rsidR="0099569A" w:rsidRPr="0099569A" w:rsidRDefault="0099569A" w:rsidP="0099569A">
      <w:r w:rsidRPr="0099569A">
        <w:rPr>
          <w:noProof/>
        </w:rPr>
        <w:lastRenderedPageBreak/>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p>
    <w:p w14:paraId="62F65948" w14:textId="77777777" w:rsidR="0099569A" w:rsidRPr="0099569A" w:rsidRDefault="0099569A" w:rsidP="0099569A">
      <w:bookmarkStart w:id="343" w:name="_Ref84230101"/>
      <w:r w:rsidRPr="0099569A">
        <w:t xml:space="preserve">Figure </w:t>
      </w:r>
      <w:r w:rsidR="00184187">
        <w:fldChar w:fldCharType="begin"/>
      </w:r>
      <w:r w:rsidR="00184187">
        <w:instrText xml:space="preserve"> SEQ Figure \* ARABIC </w:instrText>
      </w:r>
      <w:r w:rsidR="00184187">
        <w:fldChar w:fldCharType="separate"/>
      </w:r>
      <w:r w:rsidRPr="0099569A">
        <w:t>6</w:t>
      </w:r>
      <w:r w:rsidR="00184187">
        <w:fldChar w:fldCharType="end"/>
      </w:r>
      <w:bookmarkEnd w:id="343"/>
      <w:r w:rsidRPr="0099569A">
        <w:t>. CCALF filter shape in ECM-2.0</w:t>
      </w:r>
    </w:p>
    <w:p w14:paraId="1FCC1698" w14:textId="77777777" w:rsidR="0099569A" w:rsidRPr="0099569A" w:rsidRDefault="0099569A" w:rsidP="0099569A">
      <w:r w:rsidRPr="0099569A">
        <w:t xml:space="preserve">In the EE, additional two filter shapes are tested as shown on </w:t>
      </w:r>
      <w:r w:rsidRPr="0099569A">
        <w:fldChar w:fldCharType="begin"/>
      </w:r>
      <w:r w:rsidRPr="0099569A">
        <w:instrText xml:space="preserve"> REF _Ref84230472 \h  \* MERGEFORMAT </w:instrText>
      </w:r>
      <w:r w:rsidRPr="0099569A">
        <w:fldChar w:fldCharType="separate"/>
      </w:r>
      <w:r w:rsidRPr="0099569A">
        <w:t>Figure 7</w:t>
      </w:r>
      <w:r w:rsidRPr="0099569A">
        <w:fldChar w:fldCharType="end"/>
      </w:r>
      <w:r w:rsidRPr="0099569A">
        <w:t>. Filter coefficients are carried in APS, up to 16 filters can be signalled, and for each filter shape index (shape_idx) is added. For each CTB, an index is signalled to the decoder to specify which filter shape and coefficients are used for that CTB.</w:t>
      </w:r>
    </w:p>
    <w:p w14:paraId="738B8D39" w14:textId="77777777" w:rsidR="0099569A" w:rsidRPr="0099569A" w:rsidRDefault="0099569A" w:rsidP="0099569A"/>
    <w:p w14:paraId="4BB5B2E6" w14:textId="77777777" w:rsidR="0099569A" w:rsidRPr="0099569A" w:rsidRDefault="0099569A" w:rsidP="0099569A">
      <w:r w:rsidRPr="0099569A">
        <w:rPr>
          <w:noProof/>
        </w:rPr>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p>
    <w:p w14:paraId="149D10AD" w14:textId="77777777" w:rsidR="0099569A" w:rsidRPr="0099569A" w:rsidRDefault="0099569A" w:rsidP="0099569A">
      <w:bookmarkStart w:id="344" w:name="_Ref84230472"/>
      <w:r w:rsidRPr="0099569A">
        <w:t xml:space="preserve">Figure </w:t>
      </w:r>
      <w:r w:rsidR="00184187">
        <w:fldChar w:fldCharType="begin"/>
      </w:r>
      <w:r w:rsidR="00184187">
        <w:instrText xml:space="preserve"> SEQ Figure \* ARABIC </w:instrText>
      </w:r>
      <w:r w:rsidR="00184187">
        <w:fldChar w:fldCharType="separate"/>
      </w:r>
      <w:r w:rsidRPr="0099569A">
        <w:t>7</w:t>
      </w:r>
      <w:r w:rsidR="00184187">
        <w:fldChar w:fldCharType="end"/>
      </w:r>
      <w:bookmarkEnd w:id="344"/>
      <w:r w:rsidRPr="0099569A">
        <w:t>. Additional CCALF filter shapes</w:t>
      </w:r>
    </w:p>
    <w:p w14:paraId="68957EA2" w14:textId="77777777" w:rsidR="0099569A" w:rsidRPr="0099569A" w:rsidRDefault="0099569A" w:rsidP="0099569A">
      <w:r w:rsidRPr="0099569A">
        <w:t>In ECM-2.0, CCALF filter coefficients are restricted to having only values in the form of power of 2, from the following set: {-64, -32, -16, -8, -4, -2, -1, 0, 1, 2, 4, 8, 16, 32, 64}. Additionally, removal of power-of-2 constraint on CCALF filter coefficients is tested.</w:t>
      </w:r>
    </w:p>
    <w:p w14:paraId="4A27F91F" w14:textId="77777777" w:rsidR="0099569A" w:rsidRPr="0099569A" w:rsidRDefault="0099569A" w:rsidP="0099569A">
      <w:r w:rsidRPr="0099569A">
        <w:t>Test 4.2a: CTB level filter shape selection of CCALF</w:t>
      </w:r>
    </w:p>
    <w:p w14:paraId="7A8D0628" w14:textId="77777777" w:rsidR="0099569A" w:rsidRPr="0099569A" w:rsidRDefault="0099569A" w:rsidP="0099569A">
      <w:r w:rsidRPr="0099569A">
        <w:t>Test 4.2b: CTB level filter shape selection of CCALF with removal of power of 2 constraint of filter coefficients</w:t>
      </w:r>
    </w:p>
    <w:p w14:paraId="0F321BF4" w14:textId="77777777" w:rsidR="0099569A" w:rsidRPr="0099569A" w:rsidRDefault="0099569A" w:rsidP="0099569A">
      <w:pPr>
        <w:numPr>
          <w:ilvl w:val="2"/>
          <w:numId w:val="43"/>
        </w:numPr>
        <w:rPr>
          <w:b/>
          <w:bCs/>
        </w:rPr>
      </w:pPr>
      <w:r w:rsidRPr="0099569A">
        <w:rPr>
          <w:b/>
          <w:bCs/>
        </w:rPr>
        <w:t>Tests 4.3: CCALF with larger filter size</w:t>
      </w:r>
    </w:p>
    <w:p w14:paraId="10671704" w14:textId="77777777" w:rsidR="0099569A" w:rsidRPr="0099569A" w:rsidRDefault="0099569A" w:rsidP="0099569A">
      <w:r w:rsidRPr="0099569A">
        <w:t xml:space="preserve">In this test, 25-tap large filter illustrated on </w:t>
      </w:r>
      <w:r w:rsidRPr="0099569A">
        <w:fldChar w:fldCharType="begin"/>
      </w:r>
      <w:r w:rsidRPr="0099569A">
        <w:instrText xml:space="preserve"> REF _Ref84230761 \h  \* MERGEFORMAT </w:instrText>
      </w:r>
      <w:r w:rsidRPr="0099569A">
        <w:fldChar w:fldCharType="separate"/>
      </w:r>
      <w:r w:rsidRPr="0099569A">
        <w:t>Figure 7</w:t>
      </w:r>
      <w:r w:rsidRPr="0099569A">
        <w:fldChar w:fldCharType="end"/>
      </w:r>
      <w:r w:rsidRPr="0099569A">
        <w:t xml:space="preserve"> is used replacing 8-tap hexagon filter and up to 16 filters are signalled in APS.</w:t>
      </w:r>
    </w:p>
    <w:p w14:paraId="5DEAB0D8" w14:textId="77777777" w:rsidR="0099569A" w:rsidRPr="0099569A" w:rsidRDefault="0099569A" w:rsidP="0099569A">
      <w:r w:rsidRPr="0099569A">
        <w:rPr>
          <w:noProof/>
        </w:rPr>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362"/>
                    <a:stretch>
                      <a:fillRect/>
                    </a:stretch>
                  </pic:blipFill>
                  <pic:spPr>
                    <a:xfrm>
                      <a:off x="0" y="0"/>
                      <a:ext cx="1606309" cy="1414996"/>
                    </a:xfrm>
                    <a:prstGeom prst="rect">
                      <a:avLst/>
                    </a:prstGeom>
                  </pic:spPr>
                </pic:pic>
              </a:graphicData>
            </a:graphic>
          </wp:inline>
        </w:drawing>
      </w:r>
    </w:p>
    <w:p w14:paraId="0F8F37BF" w14:textId="77777777" w:rsidR="0099569A" w:rsidRPr="0099569A" w:rsidRDefault="0099569A" w:rsidP="0099569A">
      <w:bookmarkStart w:id="345" w:name="_Ref84230761"/>
      <w:r w:rsidRPr="0099569A">
        <w:t xml:space="preserve">Figure </w:t>
      </w:r>
      <w:r w:rsidR="00184187">
        <w:fldChar w:fldCharType="begin"/>
      </w:r>
      <w:r w:rsidR="00184187">
        <w:instrText xml:space="preserve"> SEQ Figure \* ARABIC </w:instrText>
      </w:r>
      <w:r w:rsidR="00184187">
        <w:fldChar w:fldCharType="separate"/>
      </w:r>
      <w:r w:rsidRPr="0099569A">
        <w:t>7</w:t>
      </w:r>
      <w:r w:rsidR="00184187">
        <w:fldChar w:fldCharType="end"/>
      </w:r>
      <w:bookmarkEnd w:id="345"/>
      <w:r w:rsidRPr="0099569A">
        <w:t>. 25-tap CCALF filter shapes</w:t>
      </w:r>
    </w:p>
    <w:p w14:paraId="045A55BC" w14:textId="77777777" w:rsidR="0099569A" w:rsidRPr="0099569A" w:rsidRDefault="0099569A" w:rsidP="0099569A">
      <w:r w:rsidRPr="0099569A">
        <w:t>Additionally, removal of power-of-2 constraint on CCALF filter coefficients is tested.</w:t>
      </w:r>
    </w:p>
    <w:p w14:paraId="1897BB61" w14:textId="77777777" w:rsidR="0099569A" w:rsidRPr="0099569A" w:rsidRDefault="0099569A" w:rsidP="0099569A">
      <w:r w:rsidRPr="0099569A">
        <w:t>Test 4.3a: CCALF with larger filter size</w:t>
      </w:r>
    </w:p>
    <w:p w14:paraId="0FFC46EB" w14:textId="77777777" w:rsidR="0099569A" w:rsidRPr="0099569A" w:rsidRDefault="0099569A" w:rsidP="0099569A">
      <w:r w:rsidRPr="0099569A">
        <w:lastRenderedPageBreak/>
        <w:t>Test 4.3b: CCALF with larger filter size with removal of power of 2 constraint of filter coefficients</w:t>
      </w:r>
    </w:p>
    <w:p w14:paraId="5C394E35" w14:textId="77777777" w:rsidR="0099569A" w:rsidRPr="0099569A" w:rsidRDefault="0099569A" w:rsidP="0099569A">
      <w:pPr>
        <w:numPr>
          <w:ilvl w:val="2"/>
          <w:numId w:val="43"/>
        </w:numPr>
        <w:rPr>
          <w:b/>
          <w:bCs/>
        </w:rPr>
      </w:pPr>
      <w:r w:rsidRPr="0099569A">
        <w:rPr>
          <w:b/>
          <w:bCs/>
        </w:rPr>
        <w:t>Tests 4.4 – 4.5: Alternative classifiers for ALF</w:t>
      </w:r>
    </w:p>
    <w:p w14:paraId="1D7A20DF" w14:textId="77777777" w:rsidR="0099569A" w:rsidRPr="0099569A" w:rsidRDefault="0099569A" w:rsidP="0099569A">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p>
    <w:p w14:paraId="714BC7C7" w14:textId="77777777" w:rsidR="0099569A" w:rsidRPr="0099569A" w:rsidRDefault="0099569A" w:rsidP="0099569A">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p>
    <w:p w14:paraId="033C030D" w14:textId="77777777" w:rsidR="0099569A" w:rsidRPr="0099569A" w:rsidRDefault="0099569A" w:rsidP="0099569A">
      <w:r w:rsidRPr="0099569A">
        <w:t xml:space="preserve">In the 2x2 </w:t>
      </w:r>
      <w:proofErr w:type="gramStart"/>
      <w:r w:rsidRPr="0099569A">
        <w:t>block based</w:t>
      </w:r>
      <w:proofErr w:type="gramEnd"/>
      <w:r w:rsidRPr="0099569A">
        <w:t xml:space="preserve"> band-based classifier, the sum of sample values of a 2x2 luma block is calculated at first. Then the class index is calculated as below,</w:t>
      </w:r>
    </w:p>
    <w:p w14:paraId="304DB09D" w14:textId="77777777" w:rsidR="0099569A" w:rsidRPr="0099569A" w:rsidRDefault="0099569A" w:rsidP="0099569A">
      <w:r w:rsidRPr="0099569A">
        <w:t>class_index = (sum * 25) &gt;&gt; (sample bit depth + 2).</w:t>
      </w:r>
    </w:p>
    <w:p w14:paraId="2F7D34EE" w14:textId="77777777" w:rsidR="0099569A" w:rsidRPr="0099569A" w:rsidRDefault="0099569A" w:rsidP="0099569A">
      <w:r w:rsidRPr="0099569A">
        <w:t>In the sample band-based classifier, the class index of a luma sample is calculated as</w:t>
      </w:r>
    </w:p>
    <w:p w14:paraId="71645A49" w14:textId="77777777" w:rsidR="0099569A" w:rsidRPr="0099569A" w:rsidRDefault="0099569A" w:rsidP="0099569A">
      <w:r w:rsidRPr="0099569A">
        <w:t>class_index = (luma sample * 25) &gt;&gt; (sample bit depth).</w:t>
      </w:r>
    </w:p>
    <w:p w14:paraId="31E89BD4" w14:textId="77777777" w:rsidR="0099569A" w:rsidRPr="0099569A" w:rsidRDefault="0099569A" w:rsidP="0099569A">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p>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r w:rsidRPr="0099569A">
              <w:t xml:space="preserve">AI </w:t>
            </w:r>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r w:rsidRPr="0099569A">
              <w:t xml:space="preserve">RA </w:t>
            </w:r>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r w:rsidRPr="0099569A">
              <w:t xml:space="preserve">LDB </w:t>
            </w:r>
          </w:p>
        </w:tc>
      </w:tr>
      <w:tr w:rsidR="0099569A" w:rsidRPr="0099569A" w14:paraId="185C1409"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r w:rsidRPr="0099569A">
              <w:t>Class A1</w:t>
            </w:r>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r w:rsidRPr="0099569A">
              <w:t>8.96%</w:t>
            </w:r>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r w:rsidRPr="0099569A">
              <w:t>3.15%</w:t>
            </w:r>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r w:rsidRPr="0099569A">
              <w:t> </w:t>
            </w:r>
          </w:p>
        </w:tc>
      </w:tr>
      <w:tr w:rsidR="0099569A" w:rsidRPr="0099569A" w14:paraId="50C62C0F"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r w:rsidRPr="0099569A">
              <w:t>Class A2</w:t>
            </w:r>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r w:rsidRPr="0099569A">
              <w:t>19.09%</w:t>
            </w:r>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r w:rsidRPr="0099569A">
              <w:t>5.70%</w:t>
            </w:r>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r w:rsidRPr="0099569A">
              <w:t> </w:t>
            </w:r>
          </w:p>
        </w:tc>
      </w:tr>
      <w:tr w:rsidR="0099569A" w:rsidRPr="0099569A" w14:paraId="510EBFA4"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r w:rsidRPr="0099569A">
              <w:t>Class B</w:t>
            </w:r>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r w:rsidRPr="0099569A">
              <w:t>11.35%</w:t>
            </w:r>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r w:rsidRPr="0099569A">
              <w:t>5.72%</w:t>
            </w:r>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r w:rsidRPr="0099569A">
              <w:t>5.47%</w:t>
            </w:r>
          </w:p>
        </w:tc>
      </w:tr>
      <w:tr w:rsidR="0099569A" w:rsidRPr="0099569A" w14:paraId="2B7D6B9D"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r w:rsidRPr="0099569A">
              <w:t>Class C</w:t>
            </w:r>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r w:rsidRPr="0099569A">
              <w:t>8.47%</w:t>
            </w:r>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r w:rsidRPr="0099569A">
              <w:t>2.24%</w:t>
            </w:r>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r w:rsidRPr="0099569A">
              <w:t>3.07%</w:t>
            </w:r>
          </w:p>
        </w:tc>
      </w:tr>
      <w:tr w:rsidR="0099569A" w:rsidRPr="0099569A" w14:paraId="039E5306"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r w:rsidRPr="0099569A">
              <w:t>Class E</w:t>
            </w:r>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r w:rsidRPr="0099569A">
              <w:t>5.33%</w:t>
            </w:r>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r w:rsidRPr="0099569A">
              <w:t>3.17%</w:t>
            </w:r>
          </w:p>
        </w:tc>
      </w:tr>
      <w:tr w:rsidR="0099569A" w:rsidRPr="0099569A" w14:paraId="746817EB"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b/>
                <w:bCs/>
              </w:rPr>
            </w:pPr>
            <w:r w:rsidRPr="0099569A">
              <w:rPr>
                <w:b/>
                <w:bCs/>
              </w:rPr>
              <w:t>Overall</w:t>
            </w:r>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r w:rsidRPr="0099569A">
              <w:t>10.49%</w:t>
            </w:r>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r w:rsidRPr="0099569A">
              <w:t>4.27%</w:t>
            </w:r>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r w:rsidRPr="0099569A">
              <w:t>3.98%</w:t>
            </w:r>
          </w:p>
        </w:tc>
      </w:tr>
      <w:tr w:rsidR="0099569A" w:rsidRPr="0099569A" w14:paraId="33A0B35B" w14:textId="77777777" w:rsidTr="0099569A">
        <w:trPr>
          <w:trHeight w:val="255"/>
          <w:jc w:val="center"/>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r w:rsidRPr="0099569A">
              <w:t>Class D</w:t>
            </w:r>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r w:rsidRPr="0099569A">
              <w:t>4.20%</w:t>
            </w:r>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r w:rsidRPr="0099569A">
              <w:t>4.45%</w:t>
            </w:r>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r w:rsidRPr="0099569A">
              <w:t>5.17%</w:t>
            </w:r>
          </w:p>
        </w:tc>
      </w:tr>
      <w:tr w:rsidR="0099569A" w:rsidRPr="0099569A" w14:paraId="755DA422" w14:textId="77777777" w:rsidTr="0099569A">
        <w:trPr>
          <w:trHeight w:val="255"/>
          <w:jc w:val="center"/>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r w:rsidRPr="0099569A">
              <w:t>Class F</w:t>
            </w:r>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r w:rsidRPr="0099569A">
              <w:t>19.90%</w:t>
            </w:r>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r w:rsidRPr="0099569A">
              <w:t>11.42%</w:t>
            </w:r>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r w:rsidRPr="0099569A">
              <w:t>6.16%</w:t>
            </w:r>
          </w:p>
        </w:tc>
      </w:tr>
    </w:tbl>
    <w:p w14:paraId="246E9BB2" w14:textId="77777777" w:rsidR="0099569A" w:rsidRPr="0099569A" w:rsidRDefault="0099569A" w:rsidP="0099569A"/>
    <w:p w14:paraId="4257D282" w14:textId="77777777" w:rsidR="0099569A" w:rsidRPr="0099569A" w:rsidRDefault="0099569A" w:rsidP="0099569A">
      <w:r w:rsidRPr="0099569A">
        <w:t>Test 4.4: Alternative 2x2 classifier for ALF</w:t>
      </w:r>
    </w:p>
    <w:p w14:paraId="3E338CB5" w14:textId="77777777" w:rsidR="0099569A" w:rsidRPr="0099569A" w:rsidRDefault="0099569A" w:rsidP="0099569A">
      <w:r w:rsidRPr="0099569A">
        <w:t>Test 4.5: Alternative sample-based classifier for ALF</w:t>
      </w:r>
    </w:p>
    <w:p w14:paraId="5AA9E088" w14:textId="77777777" w:rsidR="0099569A" w:rsidRPr="0099569A" w:rsidRDefault="0099569A" w:rsidP="0099569A">
      <w:pPr>
        <w:numPr>
          <w:ilvl w:val="2"/>
          <w:numId w:val="43"/>
        </w:numPr>
        <w:rPr>
          <w:b/>
          <w:bCs/>
        </w:rPr>
      </w:pPr>
      <w:r w:rsidRPr="0099569A">
        <w:rPr>
          <w:b/>
          <w:bCs/>
        </w:rPr>
        <w:t>Tests 4.6 – 4.9: Combination tests</w:t>
      </w:r>
    </w:p>
    <w:p w14:paraId="4217A702" w14:textId="77777777" w:rsidR="0099569A" w:rsidRPr="0099569A" w:rsidRDefault="0099569A" w:rsidP="0099569A">
      <w:r w:rsidRPr="0099569A">
        <w:t>The following combinations of the in-loop filtering methods are tested:</w:t>
      </w:r>
    </w:p>
    <w:p w14:paraId="206EDD42" w14:textId="77777777" w:rsidR="0099569A" w:rsidRPr="0099569A" w:rsidRDefault="0099569A" w:rsidP="0099569A">
      <w:r w:rsidRPr="0099569A">
        <w:t>Test 4.6a: Combination of 4.2a and 4.4 (CTB level filter shape selection of CCALF and alternative 2x2 classifier for ALF)</w:t>
      </w:r>
    </w:p>
    <w:p w14:paraId="582AE52C" w14:textId="77777777" w:rsidR="0099569A" w:rsidRPr="0099569A" w:rsidRDefault="0099569A" w:rsidP="0099569A">
      <w:r w:rsidRPr="0099569A">
        <w:t>Test 4.6b: Combination of 4.2a and 4.5 4 (CTB level filter shape selection of CCALF and alternative sample-based classifier for ALF)</w:t>
      </w:r>
    </w:p>
    <w:p w14:paraId="00A6ABAB" w14:textId="77777777" w:rsidR="0099569A" w:rsidRPr="0099569A" w:rsidRDefault="0099569A" w:rsidP="0099569A">
      <w:r w:rsidRPr="0099569A">
        <w:t>Test 4.6c: Combination of 4.3a and 4.4 (CCALF with larger filter size and alternative 2x2 classifier for ALF)</w:t>
      </w:r>
    </w:p>
    <w:p w14:paraId="15147B11" w14:textId="77777777" w:rsidR="0099569A" w:rsidRPr="0099569A" w:rsidRDefault="0099569A" w:rsidP="0099569A">
      <w:r w:rsidRPr="0099569A">
        <w:t>Test 4.6d: Combination of 4.3a and 4.5 (CCALF with larger filter size and alternative sample-based classifier for ALF)</w:t>
      </w:r>
    </w:p>
    <w:p w14:paraId="4DC1FAA4" w14:textId="77777777" w:rsidR="0099569A" w:rsidRPr="0099569A" w:rsidRDefault="0099569A" w:rsidP="0099569A">
      <w:r w:rsidRPr="0099569A">
        <w:lastRenderedPageBreak/>
        <w:t>Test 4.7a: Combination of 4.2a and 4.1 (CTB level filter shape selection of CCALF and chroma bilateral filter)</w:t>
      </w:r>
    </w:p>
    <w:p w14:paraId="25B94527" w14:textId="77777777" w:rsidR="0099569A" w:rsidRPr="0099569A" w:rsidRDefault="0099569A" w:rsidP="0099569A">
      <w:r w:rsidRPr="0099569A">
        <w:t>Test 4.7b: Combination of 4.3a and 4.1 (CCALF with larger filter size and chroma bilateral filter)</w:t>
      </w:r>
    </w:p>
    <w:p w14:paraId="4F9EA39D" w14:textId="77777777" w:rsidR="0099569A" w:rsidRPr="0099569A" w:rsidRDefault="0099569A" w:rsidP="0099569A">
      <w:r w:rsidRPr="0099569A">
        <w:t>Test 4.8a: Combination of 4.6a and 4.1 (CTB level filter shape selection of CCALF, alternative 2x2 classifier for ALF, and chroma bilateral filter)</w:t>
      </w:r>
    </w:p>
    <w:p w14:paraId="13F78B97" w14:textId="77777777" w:rsidR="0099569A" w:rsidRPr="0099569A" w:rsidRDefault="0099569A" w:rsidP="0099569A">
      <w:r w:rsidRPr="0099569A">
        <w:t>Test 4.8b: Combination of 4.6b and 4.1 (CTB level filter shape selection of CCALF, alternative sample-based classifier for ALF, and chroma bilateral filter)</w:t>
      </w:r>
    </w:p>
    <w:p w14:paraId="1AB2D342" w14:textId="77777777" w:rsidR="0099569A" w:rsidRPr="0099569A" w:rsidRDefault="0099569A" w:rsidP="0099569A">
      <w:r w:rsidRPr="0099569A">
        <w:t>Test 4.8c: Combination of 4.6c and 4.1 (CCALF with larger filter size, alternative 2x2 classifier for ALF, and chroma bilateral filter)</w:t>
      </w:r>
    </w:p>
    <w:p w14:paraId="595F55AE" w14:textId="77777777" w:rsidR="0099569A" w:rsidRPr="0099569A" w:rsidRDefault="0099569A" w:rsidP="0099569A">
      <w:r w:rsidRPr="0099569A">
        <w:t>Test 4.8d: Combination of 4.6d and 4.1 (CCALF with larger filter size, alternative sample-based classifiers for ALF, and chroma bilateral filter)</w:t>
      </w:r>
    </w:p>
    <w:p w14:paraId="3966D1B9" w14:textId="77777777" w:rsidR="0099569A" w:rsidRPr="0099569A" w:rsidRDefault="0099569A" w:rsidP="0099569A">
      <w:r w:rsidRPr="0099569A">
        <w:t>Test 4.9a: Combination of 4.1 and 4.4 (Chroma bilateral filter and alternative 2x2 classifier for ALF)</w:t>
      </w:r>
    </w:p>
    <w:p w14:paraId="3888740F" w14:textId="77777777" w:rsidR="0099569A" w:rsidRPr="0099569A" w:rsidRDefault="0099569A" w:rsidP="0099569A">
      <w:r w:rsidRPr="0099569A">
        <w:t>Test 4.9b: Combination of 4.1 and 4.5 (Chroma bilateral filter and alternative sample-based classifier for ALF)</w:t>
      </w:r>
    </w:p>
    <w:p w14:paraId="27B6B8F0" w14:textId="0A5B2A8F" w:rsidR="0099569A" w:rsidRDefault="0099569A" w:rsidP="00D964B3"/>
    <w:p w14:paraId="667C7375" w14:textId="239958E6" w:rsidR="00735A63" w:rsidRDefault="00735A63" w:rsidP="00D964B3">
      <w:r>
        <w:t>Results</w:t>
      </w:r>
      <w:r w:rsidR="001A6B45">
        <w:t xml:space="preserve"> AI:</w:t>
      </w:r>
    </w:p>
    <w:p w14:paraId="1690E09F" w14:textId="4D4360D2" w:rsidR="001A6B45" w:rsidRDefault="001A6B45" w:rsidP="00D964B3">
      <w:r w:rsidRPr="001A6B45">
        <w:rPr>
          <w:noProof/>
        </w:rPr>
        <w:drawing>
          <wp:inline distT="0" distB="0" distL="0" distR="0" wp14:anchorId="139C94CB" wp14:editId="0FE54700">
            <wp:extent cx="3128400" cy="1155600"/>
            <wp:effectExtent l="0" t="0" r="0" b="698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rPr>
          <w:noProof/>
        </w:rPr>
        <w:drawing>
          <wp:inline distT="0" distB="0" distL="0" distR="0" wp14:anchorId="77599334" wp14:editId="2CE63FD7">
            <wp:extent cx="2138400" cy="11556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796E2F89" w14:textId="3BFD682E" w:rsidR="0099569A" w:rsidRDefault="0099569A" w:rsidP="00D964B3"/>
    <w:p w14:paraId="28EFCD7F" w14:textId="746FD898" w:rsidR="001A6B45" w:rsidRDefault="001A6B45" w:rsidP="001A6B45">
      <w:r>
        <w:t>Results RA:</w:t>
      </w:r>
    </w:p>
    <w:p w14:paraId="12AB562F" w14:textId="6C5F3266" w:rsidR="001A6B45" w:rsidRDefault="001A6B45" w:rsidP="001A6B45">
      <w:r w:rsidRPr="001A6B45">
        <w:rPr>
          <w:noProof/>
        </w:rPr>
        <w:drawing>
          <wp:inline distT="0" distB="0" distL="0" distR="0" wp14:anchorId="521602C5" wp14:editId="31751429">
            <wp:extent cx="3128400" cy="1155600"/>
            <wp:effectExtent l="0" t="0" r="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094AD2AC" wp14:editId="1B1D69F8">
            <wp:extent cx="2138400" cy="1155600"/>
            <wp:effectExtent l="0" t="0" r="0" b="698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039291CB" w14:textId="52770CC2" w:rsidR="001A6B45" w:rsidRDefault="001A6B45" w:rsidP="00D964B3"/>
    <w:p w14:paraId="13B03776" w14:textId="07E7D628" w:rsidR="001A6B45" w:rsidRDefault="001A6B45" w:rsidP="001A6B45">
      <w:r>
        <w:t>Results LB:</w:t>
      </w:r>
    </w:p>
    <w:p w14:paraId="6A4C56BF" w14:textId="1CB69B0B" w:rsidR="001A6B45" w:rsidRDefault="001A6B45" w:rsidP="001A6B45">
      <w:r w:rsidRPr="001A6B45">
        <w:rPr>
          <w:noProof/>
        </w:rPr>
        <w:drawing>
          <wp:inline distT="0" distB="0" distL="0" distR="0" wp14:anchorId="0DA8D606" wp14:editId="21276897">
            <wp:extent cx="3128400" cy="1155600"/>
            <wp:effectExtent l="0" t="0" r="0" b="698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2A6D336D" wp14:editId="2466C4CC">
            <wp:extent cx="2138400" cy="1155600"/>
            <wp:effectExtent l="0" t="0" r="0" b="698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3C315B20" w14:textId="165B93A9" w:rsidR="001A6B45" w:rsidRDefault="001A6B45" w:rsidP="00D964B3"/>
    <w:p w14:paraId="523C8672" w14:textId="387673CE" w:rsidR="001A6B45" w:rsidRDefault="001A6B45" w:rsidP="00D964B3">
      <w:r>
        <w:t>4.1-4.3 target only gain for chroma</w:t>
      </w:r>
    </w:p>
    <w:p w14:paraId="3345732A" w14:textId="28D20EAA" w:rsidR="001A6B45" w:rsidRDefault="001A6B45" w:rsidP="00D964B3">
      <w:r>
        <w:t>4.2. and 4.3 are mutually exclusive</w:t>
      </w:r>
    </w:p>
    <w:p w14:paraId="1D896494" w14:textId="6AF077E1" w:rsidR="001A6B45" w:rsidRDefault="001A6B45" w:rsidP="00D964B3">
      <w:r>
        <w:lastRenderedPageBreak/>
        <w:t>4.4 and 4.5 are mutually exclusive</w:t>
      </w:r>
    </w:p>
    <w:p w14:paraId="2633D26C" w14:textId="4DF3C1C7" w:rsidR="001A6B45" w:rsidRDefault="001A6B45" w:rsidP="00D964B3">
      <w:r>
        <w:t>Combination tests show that the gains 4.1, 4.2|4.3, 4.4|4.5 are approximately additive.</w:t>
      </w:r>
    </w:p>
    <w:p w14:paraId="1B5DBB59" w14:textId="7D86D0A3" w:rsidR="001A6B45" w:rsidRDefault="001A6B45" w:rsidP="00D964B3">
      <w:r>
        <w:t>In terms of results, the benefits of the mutually exclusive approaches are almost negligible.</w:t>
      </w:r>
    </w:p>
    <w:p w14:paraId="37FEE930" w14:textId="1462116E" w:rsidR="001A6B45" w:rsidRDefault="001A6B45" w:rsidP="00D964B3">
      <w:r>
        <w:t xml:space="preserve">4.4 is clearly less complex </w:t>
      </w:r>
      <w:r w:rsidR="0098427A">
        <w:t xml:space="preserve">(in terms of possible frequent switching of filters) </w:t>
      </w:r>
      <w:r>
        <w:t xml:space="preserve">than 4.5 (2x2 vs. </w:t>
      </w:r>
      <w:proofErr w:type="gramStart"/>
      <w:r>
        <w:t>pixel based</w:t>
      </w:r>
      <w:proofErr w:type="gramEnd"/>
      <w:r>
        <w:t xml:space="preserve"> classification)</w:t>
      </w:r>
    </w:p>
    <w:p w14:paraId="11437637" w14:textId="6377E873" w:rsidR="00746597" w:rsidRDefault="00746597" w:rsidP="00D964B3">
      <w:r>
        <w:t>4.2 could have some advantage for software (less filter taps), but requires a decision for one of the two filters at the encoder (where already a fast algorithm is implemented).</w:t>
      </w:r>
    </w:p>
    <w:p w14:paraId="0A1D6F14" w14:textId="2534B7C1" w:rsidR="00471F35" w:rsidRDefault="00471F35" w:rsidP="00D964B3">
      <w:r>
        <w:t>4.3 is conceptually simpler and also simpler to understand.</w:t>
      </w:r>
    </w:p>
    <w:p w14:paraId="7CA0D7A4" w14:textId="7909F48B" w:rsidR="00471F35" w:rsidRDefault="00471F35" w:rsidP="00D964B3">
      <w:r>
        <w:t>Removal of the power-of-2 constraint shows only minor benefit in both 4.2. and 4.3 (b variants), but concern is raised about possible complexity.</w:t>
      </w:r>
    </w:p>
    <w:p w14:paraId="0DF77CE6" w14:textId="5F432F0A" w:rsidR="00471F35" w:rsidRDefault="008D1DBC" w:rsidP="00D964B3">
      <w:r w:rsidRPr="0000676B">
        <w:rPr>
          <w:highlight w:val="yellow"/>
        </w:rPr>
        <w:t>Decision</w:t>
      </w:r>
      <w:r>
        <w:t>: Adopt combination 4.1/</w:t>
      </w:r>
      <w:r w:rsidR="00471F35">
        <w:t>4.3a</w:t>
      </w:r>
      <w:r>
        <w:t>/4.4 (called 4.8.c above)</w:t>
      </w:r>
    </w:p>
    <w:p w14:paraId="180F838D" w14:textId="77777777" w:rsidR="001A6B45" w:rsidRPr="008C3C93" w:rsidRDefault="001A6B45" w:rsidP="00D964B3"/>
    <w:p w14:paraId="2C11F186" w14:textId="28249140" w:rsidR="009F5910" w:rsidRPr="008C3C93" w:rsidRDefault="00B34699" w:rsidP="00C13962">
      <w:pPr>
        <w:pStyle w:val="berschrift9"/>
        <w:rPr>
          <w:rFonts w:eastAsia="Times New Roman"/>
          <w:szCs w:val="24"/>
          <w:lang w:val="en-CA"/>
        </w:rPr>
      </w:pPr>
      <w:hyperlink r:id="rId367"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B34699" w:rsidP="00C13962">
      <w:pPr>
        <w:pStyle w:val="berschrift9"/>
        <w:rPr>
          <w:rFonts w:eastAsia="Times New Roman"/>
          <w:szCs w:val="24"/>
          <w:lang w:val="en-CA"/>
        </w:rPr>
      </w:pPr>
      <w:hyperlink r:id="rId368"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B34699" w:rsidP="00C13962">
      <w:pPr>
        <w:pStyle w:val="berschrift9"/>
        <w:rPr>
          <w:rFonts w:eastAsia="Times New Roman"/>
          <w:szCs w:val="24"/>
          <w:lang w:val="en-CA"/>
        </w:rPr>
      </w:pPr>
      <w:hyperlink r:id="rId369"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B34699" w:rsidP="00C13962">
      <w:pPr>
        <w:pStyle w:val="berschrift9"/>
        <w:rPr>
          <w:rFonts w:eastAsia="Times New Roman"/>
          <w:szCs w:val="24"/>
          <w:lang w:val="en-CA"/>
        </w:rPr>
      </w:pPr>
      <w:hyperlink r:id="rId370"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B34699" w:rsidP="00C13962">
      <w:pPr>
        <w:pStyle w:val="berschrift9"/>
        <w:rPr>
          <w:rFonts w:eastAsia="Times New Roman"/>
          <w:szCs w:val="24"/>
          <w:lang w:val="en-CA"/>
        </w:rPr>
      </w:pPr>
      <w:hyperlink r:id="rId371"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B34699" w:rsidP="00C13962">
      <w:pPr>
        <w:pStyle w:val="berschrift9"/>
        <w:rPr>
          <w:rFonts w:eastAsia="Times New Roman"/>
          <w:szCs w:val="24"/>
          <w:lang w:val="en-CA"/>
        </w:rPr>
      </w:pPr>
      <w:hyperlink r:id="rId372"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B34699" w:rsidP="00C13962">
      <w:pPr>
        <w:pStyle w:val="berschrift9"/>
        <w:rPr>
          <w:rFonts w:eastAsia="Times New Roman"/>
          <w:szCs w:val="24"/>
          <w:lang w:val="en-CA"/>
        </w:rPr>
      </w:pPr>
      <w:hyperlink r:id="rId373"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B34699" w:rsidP="00C13962">
      <w:pPr>
        <w:pStyle w:val="berschrift9"/>
        <w:rPr>
          <w:rFonts w:eastAsia="Times New Roman"/>
          <w:szCs w:val="24"/>
          <w:lang w:val="en-CA"/>
        </w:rPr>
      </w:pPr>
      <w:hyperlink r:id="rId374"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B34699" w:rsidP="00C13962">
      <w:pPr>
        <w:pStyle w:val="berschrift9"/>
        <w:rPr>
          <w:rFonts w:eastAsia="Times New Roman"/>
          <w:szCs w:val="24"/>
          <w:lang w:val="en-CA"/>
        </w:rPr>
      </w:pPr>
      <w:hyperlink r:id="rId375"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B34699" w:rsidP="00C13962">
      <w:pPr>
        <w:pStyle w:val="berschrift9"/>
        <w:rPr>
          <w:rFonts w:eastAsia="Times New Roman"/>
          <w:szCs w:val="24"/>
          <w:lang w:val="en-CA"/>
        </w:rPr>
      </w:pPr>
      <w:hyperlink r:id="rId376"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B34699" w:rsidP="00C13962">
      <w:pPr>
        <w:pStyle w:val="berschrift9"/>
        <w:rPr>
          <w:rFonts w:eastAsia="Times New Roman"/>
          <w:szCs w:val="24"/>
          <w:lang w:val="en-CA"/>
        </w:rPr>
      </w:pPr>
      <w:hyperlink r:id="rId377"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B34699" w:rsidP="00C13962">
      <w:pPr>
        <w:pStyle w:val="berschrift9"/>
        <w:rPr>
          <w:rFonts w:eastAsia="Times New Roman"/>
          <w:szCs w:val="24"/>
          <w:lang w:val="en-CA"/>
        </w:rPr>
      </w:pPr>
      <w:hyperlink r:id="rId378"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 w14:paraId="7B36C769" w14:textId="77777777" w:rsidR="00CA11BD" w:rsidRPr="00E45029" w:rsidRDefault="00B34699" w:rsidP="00BA5696">
      <w:pPr>
        <w:pStyle w:val="berschrift9"/>
        <w:rPr>
          <w:rFonts w:eastAsia="Times New Roman"/>
          <w:szCs w:val="24"/>
          <w:lang w:eastAsia="en-DE"/>
        </w:rPr>
      </w:pPr>
      <w:hyperlink r:id="rId379" w:history="1">
        <w:r w:rsidR="00CA11BD" w:rsidRPr="00E45029">
          <w:rPr>
            <w:rFonts w:eastAsia="Times New Roman"/>
            <w:color w:val="0000FF"/>
            <w:szCs w:val="24"/>
            <w:u w:val="single"/>
            <w:lang w:val="en-CA" w:eastAsia="en-DE"/>
          </w:rPr>
          <w:t>JVET-X0177</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98 (EE2-3.1: Combination of CIIP and DIMD/TIMD) [</w:t>
      </w:r>
      <w:hyperlink r:id="rId380" w:history="1">
        <w:r w:rsidR="00CA11BD" w:rsidRPr="00E45029">
          <w:rPr>
            <w:rFonts w:eastAsia="Times New Roman"/>
            <w:szCs w:val="24"/>
            <w:lang w:val="en-CA" w:eastAsia="en-DE"/>
          </w:rPr>
          <w:t>Y. Wang (Bytedance)</w:t>
        </w:r>
      </w:hyperlink>
      <w:r w:rsidR="00CA11BD" w:rsidRPr="00E45029">
        <w:rPr>
          <w:rFonts w:eastAsia="Times New Roman"/>
          <w:szCs w:val="24"/>
          <w:lang w:val="en-CA" w:eastAsia="en-DE"/>
        </w:rPr>
        <w:t>] [late]</w:t>
      </w:r>
    </w:p>
    <w:p w14:paraId="261E808F" w14:textId="77777777" w:rsidR="00CA11BD" w:rsidRPr="008C3C93" w:rsidRDefault="00CA11BD" w:rsidP="00C13962"/>
    <w:p w14:paraId="64CF052A" w14:textId="714D1E1B" w:rsidR="0025627D" w:rsidRPr="008C3C93" w:rsidRDefault="00B34699" w:rsidP="00C13962">
      <w:pPr>
        <w:pStyle w:val="berschrift9"/>
        <w:rPr>
          <w:rFonts w:eastAsia="Times New Roman"/>
          <w:szCs w:val="24"/>
          <w:lang w:val="en-CA"/>
        </w:rPr>
      </w:pPr>
      <w:hyperlink r:id="rId381"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r w:rsidR="0063735B">
        <w:rPr>
          <w:rFonts w:eastAsia="Times New Roman"/>
          <w:szCs w:val="24"/>
          <w:lang w:val="en-CA"/>
        </w:rPr>
        <w:t>,</w:t>
      </w:r>
      <w:r w:rsidR="0063735B" w:rsidRPr="0063735B">
        <w:t xml:space="preserve"> </w:t>
      </w:r>
      <w:r w:rsidR="0063735B" w:rsidRPr="0063735B">
        <w:rPr>
          <w:rFonts w:eastAsia="Times New Roman"/>
          <w:szCs w:val="24"/>
          <w:lang w:val="en-CA"/>
        </w:rPr>
        <w:t>K. Zhang, L. Zhang, Z. Deng, N. Zhang, Y. Wang (Bytedance), F. Le Léannec, K. Naser, T. Dumas, A. Robert, F. Galpin, E. François (InterDigital)</w:t>
      </w:r>
      <w:r w:rsidR="0025627D" w:rsidRPr="008C3C93">
        <w:rPr>
          <w:rFonts w:eastAsia="Times New Roman"/>
          <w:szCs w:val="24"/>
          <w:lang w:val="en-CA"/>
        </w:rPr>
        <w:t>]</w:t>
      </w:r>
    </w:p>
    <w:p w14:paraId="1ECDC0B2" w14:textId="62212FD0" w:rsidR="00C13962" w:rsidRDefault="00B34699" w:rsidP="00C13962">
      <w:ins w:id="346" w:author="Jens-Rainer Ohm" w:date="2021-10-13T14:12:00Z">
        <w:r w:rsidRPr="00B34699">
          <w:rPr>
            <w:highlight w:val="yellow"/>
            <w:rPrChange w:id="347" w:author="Jens-Rainer Ohm" w:date="2021-10-13T14:12:00Z">
              <w:rPr/>
            </w:rPrChange>
          </w:rPr>
          <w:t>TBP</w:t>
        </w:r>
      </w:ins>
    </w:p>
    <w:p w14:paraId="2F68F5AE" w14:textId="295B7932" w:rsidR="00147735" w:rsidRPr="00AE71DB" w:rsidRDefault="00B34699" w:rsidP="0000676B">
      <w:pPr>
        <w:pStyle w:val="berschrift9"/>
        <w:rPr>
          <w:rFonts w:eastAsia="Times New Roman"/>
          <w:szCs w:val="24"/>
          <w:lang w:val="en-CA" w:eastAsia="en-DE"/>
        </w:rPr>
      </w:pPr>
      <w:hyperlink r:id="rId382" w:history="1">
        <w:r w:rsidR="00147735" w:rsidRPr="00AE71DB">
          <w:rPr>
            <w:rFonts w:eastAsia="Times New Roman"/>
            <w:color w:val="0000FF"/>
            <w:szCs w:val="24"/>
            <w:u w:val="single"/>
            <w:lang w:val="en-CA" w:eastAsia="en-DE"/>
          </w:rPr>
          <w:t>JVET-X0196</w:t>
        </w:r>
      </w:hyperlink>
      <w:r w:rsidR="00147735" w:rsidRPr="00AE71DB">
        <w:rPr>
          <w:rFonts w:eastAsia="Times New Roman"/>
          <w:szCs w:val="24"/>
          <w:lang w:val="en-CA" w:eastAsia="en-DE"/>
        </w:rPr>
        <w:t xml:space="preserve"> Crosscheck of </w:t>
      </w:r>
      <w:r w:rsidR="00147735" w:rsidRPr="00AE71DB">
        <w:rPr>
          <w:rFonts w:eastAsia="Times New Roman"/>
          <w:szCs w:val="24"/>
          <w:lang w:val="en-CA"/>
        </w:rPr>
        <w:t>JVET</w:t>
      </w:r>
      <w:r w:rsidR="00147735" w:rsidRPr="00AE71DB">
        <w:rPr>
          <w:rFonts w:eastAsia="Times New Roman"/>
          <w:szCs w:val="24"/>
          <w:lang w:val="en-CA" w:eastAsia="en-DE"/>
        </w:rPr>
        <w:t>-X0144 (EE2: Encoder partitioning optimization for ECM and crosscheck of EE2-1.1) [T. Nguyen (HHI)] [late]</w:t>
      </w:r>
    </w:p>
    <w:p w14:paraId="21F0D6B1" w14:textId="77777777" w:rsidR="00147735" w:rsidRPr="008C3C93" w:rsidRDefault="00147735" w:rsidP="00C13962"/>
    <w:p w14:paraId="331BBA08" w14:textId="3061AEA0" w:rsidR="00E03821" w:rsidRPr="008C3C93" w:rsidRDefault="00E03821" w:rsidP="00E03821">
      <w:pPr>
        <w:pStyle w:val="berschrift3"/>
        <w:rPr>
          <w:rFonts w:eastAsia="Times New Roman"/>
          <w:szCs w:val="24"/>
        </w:rPr>
      </w:pPr>
      <w:bookmarkStart w:id="348" w:name="_Ref79763349"/>
      <w:r w:rsidRPr="008C3C93">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348"/>
    </w:p>
    <w:p w14:paraId="14BD64E8" w14:textId="354534BA" w:rsidR="00D964B3" w:rsidRPr="008C3C93" w:rsidRDefault="00D964B3" w:rsidP="00D964B3">
      <w:r w:rsidRPr="008C3C93">
        <w:t xml:space="preserve">Contributions in this area were discussed in session </w:t>
      </w:r>
      <w:r w:rsidR="008D1DBC">
        <w:t>8</w:t>
      </w:r>
      <w:r w:rsidR="008D1DBC" w:rsidRPr="008C3C93">
        <w:t xml:space="preserve"> </w:t>
      </w:r>
      <w:r w:rsidRPr="008C3C93">
        <w:t xml:space="preserve">at </w:t>
      </w:r>
      <w:r w:rsidR="008D1DBC">
        <w:t>1640</w:t>
      </w:r>
      <w:r w:rsidRPr="008C3C93">
        <w:t>–</w:t>
      </w:r>
      <w:r w:rsidR="002A5510">
        <w:t>1725</w:t>
      </w:r>
      <w:r w:rsidR="002A5510" w:rsidRPr="008C3C93">
        <w:t xml:space="preserve"> </w:t>
      </w:r>
      <w:r w:rsidRPr="008C3C93">
        <w:t xml:space="preserve">UTC on </w:t>
      </w:r>
      <w:r w:rsidR="008D1DBC">
        <w:t>Thurs</w:t>
      </w:r>
      <w:r w:rsidR="008D1DBC" w:rsidRPr="008C3C93">
        <w:t xml:space="preserve">day </w:t>
      </w:r>
      <w:r w:rsidR="008D1DBC">
        <w:t>7</w:t>
      </w:r>
      <w:r w:rsidR="008D1DBC" w:rsidRPr="008C3C93">
        <w:t xml:space="preserve"> </w:t>
      </w:r>
      <w:r w:rsidRPr="008C3C93">
        <w:t xml:space="preserve">Oct. 2021 (chaired by </w:t>
      </w:r>
      <w:r w:rsidR="008D1DBC">
        <w:t>JRO</w:t>
      </w:r>
      <w:r w:rsidRPr="008C3C93">
        <w:t>)</w:t>
      </w:r>
      <w:r w:rsidR="00A034D1">
        <w:t>,</w:t>
      </w:r>
      <w:r w:rsidR="00BD5E28">
        <w:t xml:space="preserve"> session 12 1520-</w:t>
      </w:r>
      <w:r w:rsidR="0063591F">
        <w:t>1720</w:t>
      </w:r>
      <w:r w:rsidR="00BD5E28">
        <w:t xml:space="preserve"> </w:t>
      </w:r>
      <w:r w:rsidR="00A034D1">
        <w:t xml:space="preserve">UTC </w:t>
      </w:r>
      <w:r w:rsidR="00BD5E28" w:rsidRPr="008C3C93">
        <w:t xml:space="preserve">on </w:t>
      </w:r>
      <w:r w:rsidR="00BD5E28">
        <w:t>Fri</w:t>
      </w:r>
      <w:r w:rsidR="00BD5E28" w:rsidRPr="008C3C93">
        <w:t xml:space="preserve">day </w:t>
      </w:r>
      <w:r w:rsidR="00BD5E28">
        <w:t>8</w:t>
      </w:r>
      <w:r w:rsidR="00BD5E28" w:rsidRPr="008C3C93">
        <w:t xml:space="preserve"> Oct. 2021 (chaired by </w:t>
      </w:r>
      <w:r w:rsidR="00BD5E28">
        <w:t>JRO</w:t>
      </w:r>
      <w:r w:rsidR="00BD5E28" w:rsidRPr="008C3C93">
        <w:t>)</w:t>
      </w:r>
      <w:r w:rsidR="00A034D1">
        <w:t>, and session 15 1520-16</w:t>
      </w:r>
      <w:r w:rsidR="001D47B8">
        <w:t>15</w:t>
      </w:r>
      <w:r w:rsidR="00A034D1">
        <w:t xml:space="preserve"> UTC </w:t>
      </w:r>
      <w:r w:rsidR="00A034D1" w:rsidRPr="008C3C93">
        <w:t xml:space="preserve">on </w:t>
      </w:r>
      <w:r w:rsidR="00A034D1">
        <w:t>Mon</w:t>
      </w:r>
      <w:r w:rsidR="00A034D1" w:rsidRPr="008C3C93">
        <w:t xml:space="preserve">day </w:t>
      </w:r>
      <w:r w:rsidR="00A034D1">
        <w:t>11</w:t>
      </w:r>
      <w:r w:rsidR="00A034D1" w:rsidRPr="008C3C93">
        <w:t xml:space="preserve"> Oct. 2021 (chaired by </w:t>
      </w:r>
      <w:r w:rsidR="00A034D1">
        <w:t>JRO</w:t>
      </w:r>
      <w:r w:rsidR="00A034D1" w:rsidRPr="008C3C93">
        <w:t>)</w:t>
      </w:r>
      <w:r w:rsidR="00BD5E28">
        <w:t>.</w:t>
      </w:r>
    </w:p>
    <w:p w14:paraId="2FB7B5C7" w14:textId="6F8981D7" w:rsidR="00131D30" w:rsidRPr="008C3C93" w:rsidRDefault="00B34699" w:rsidP="00C13962">
      <w:pPr>
        <w:pStyle w:val="berschrift9"/>
        <w:rPr>
          <w:rFonts w:eastAsia="Times New Roman"/>
          <w:szCs w:val="24"/>
          <w:lang w:val="en-CA"/>
        </w:rPr>
      </w:pPr>
      <w:hyperlink r:id="rId383" w:history="1">
        <w:r w:rsidR="00131D30" w:rsidRPr="008C3C93">
          <w:rPr>
            <w:rFonts w:eastAsia="Times New Roman"/>
            <w:color w:val="0000FF"/>
            <w:szCs w:val="24"/>
            <w:u w:val="single"/>
            <w:lang w:val="en-CA"/>
          </w:rPr>
          <w:t>JVE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070C0A8" w14:textId="2480863C" w:rsidR="00E8799E" w:rsidRDefault="00E8799E" w:rsidP="00E8799E">
      <w:pPr>
        <w:rPr>
          <w:rFonts w:eastAsia="SimSun"/>
          <w:lang w:val="en-CA"/>
        </w:rPr>
      </w:pPr>
      <w:r w:rsidRPr="00E8799E">
        <w:rPr>
          <w:rFonts w:eastAsia="SimSun"/>
          <w:szCs w:val="22"/>
          <w:lang w:val="en-CA"/>
        </w:rPr>
        <w:t xml:space="preserve">This contribution presents complexity reduction methods for the decoder side motion derivation tools in ECM-2.0. In the first test, early termination is applied to the DMVR and TM process. </w:t>
      </w:r>
      <w:r w:rsidRPr="00E8799E">
        <w:rPr>
          <w:rFonts w:eastAsia="SimSun"/>
          <w:lang w:val="en-CA"/>
        </w:rPr>
        <w:t xml:space="preserve">It reports 0.02%, 0.11%, 0. 11% BD rate for luma and chroma components, respectively, with 96% encoder runtime and 90% decoder runtime in random access configurations of common test condition. In the second test, on top of first test, the maximum number of iterations in square search process of DMVR is reduced and DMVR is </w:t>
      </w:r>
      <w:r w:rsidRPr="00E8799E">
        <w:rPr>
          <w:rFonts w:eastAsia="SimSun"/>
          <w:lang w:val="en-CA"/>
        </w:rPr>
        <w:lastRenderedPageBreak/>
        <w:t xml:space="preserve">disabled if a merge candidate has inherited additional hypothesis. It reports </w:t>
      </w:r>
      <w:proofErr w:type="gramStart"/>
      <w:r w:rsidRPr="00E8799E">
        <w:rPr>
          <w:rFonts w:eastAsia="SimSun"/>
          <w:lang w:val="en-CA"/>
        </w:rPr>
        <w:t>0.</w:t>
      </w:r>
      <w:r w:rsidRPr="00E8799E">
        <w:rPr>
          <w:rFonts w:eastAsia="SimSun"/>
          <w:highlight w:val="yellow"/>
          <w:lang w:val="en-CA"/>
        </w:rPr>
        <w:t>xx</w:t>
      </w:r>
      <w:proofErr w:type="gramEnd"/>
      <w:r w:rsidRPr="00E8799E">
        <w:rPr>
          <w:rFonts w:eastAsia="SimSun"/>
          <w:lang w:val="en-CA"/>
        </w:rPr>
        <w:t>%, 0.</w:t>
      </w:r>
      <w:r w:rsidRPr="00E8799E">
        <w:rPr>
          <w:rFonts w:eastAsia="SimSun"/>
          <w:highlight w:val="yellow"/>
          <w:lang w:val="en-CA"/>
        </w:rPr>
        <w:t>xx</w:t>
      </w:r>
      <w:r w:rsidRPr="00E8799E">
        <w:rPr>
          <w:rFonts w:eastAsia="SimSun"/>
          <w:lang w:val="en-CA"/>
        </w:rPr>
        <w:t xml:space="preserve">%, 0. </w:t>
      </w:r>
      <w:r w:rsidRPr="00E8799E">
        <w:rPr>
          <w:rFonts w:eastAsia="SimSun"/>
          <w:highlight w:val="yellow"/>
          <w:lang w:val="en-CA"/>
        </w:rPr>
        <w:t>xx</w:t>
      </w:r>
      <w:r w:rsidRPr="00E8799E">
        <w:rPr>
          <w:rFonts w:eastAsia="SimSun"/>
          <w:lang w:val="en-CA"/>
        </w:rPr>
        <w:t xml:space="preserve">% BD rate for luma and chroma components, respectively, with </w:t>
      </w:r>
      <w:r w:rsidRPr="00E8799E">
        <w:rPr>
          <w:rFonts w:eastAsia="SimSun"/>
          <w:highlight w:val="yellow"/>
          <w:lang w:val="en-CA"/>
        </w:rPr>
        <w:t>xx</w:t>
      </w:r>
      <w:r w:rsidRPr="00E8799E">
        <w:rPr>
          <w:rFonts w:eastAsia="SimSun"/>
          <w:lang w:val="en-CA"/>
        </w:rPr>
        <w:t xml:space="preserve">% encoder runtime and </w:t>
      </w:r>
      <w:r w:rsidRPr="00E8799E">
        <w:rPr>
          <w:rFonts w:eastAsia="SimSun"/>
          <w:highlight w:val="yellow"/>
          <w:lang w:val="en-CA"/>
        </w:rPr>
        <w:t>xx</w:t>
      </w:r>
      <w:r w:rsidRPr="00E8799E">
        <w:rPr>
          <w:rFonts w:eastAsia="SimSun"/>
          <w:lang w:val="en-CA"/>
        </w:rPr>
        <w:t>% decoder runtime.</w:t>
      </w:r>
    </w:p>
    <w:p w14:paraId="71AA7A2B" w14:textId="1D9E68CC" w:rsidR="00E8799E" w:rsidRPr="00E8799E" w:rsidRDefault="00E8799E" w:rsidP="00E8799E">
      <w:pPr>
        <w:rPr>
          <w:rFonts w:eastAsia="SimSun"/>
          <w:szCs w:val="22"/>
          <w:lang w:val="en-CA"/>
        </w:rPr>
      </w:pPr>
      <w:r>
        <w:rPr>
          <w:rFonts w:eastAsia="SimSun"/>
          <w:szCs w:val="22"/>
          <w:lang w:val="en-CA"/>
        </w:rPr>
        <w:t>Good tradeoff in runtime vs. performance. Test 2 is expected to provide more encoder run time reduction.</w:t>
      </w:r>
    </w:p>
    <w:p w14:paraId="75EF11C4" w14:textId="03510D69" w:rsidR="00C13962" w:rsidRDefault="00E8799E" w:rsidP="00C13962">
      <w:r w:rsidRPr="0000676B">
        <w:rPr>
          <w:highlight w:val="yellow"/>
        </w:rPr>
        <w:t>Revisit</w:t>
      </w:r>
      <w:r>
        <w:t xml:space="preserve"> after results are complete and cross-checked.</w:t>
      </w:r>
    </w:p>
    <w:p w14:paraId="519C6885" w14:textId="77777777" w:rsidR="004D2AD7" w:rsidRPr="00AE71DB" w:rsidRDefault="00B34699" w:rsidP="0000676B">
      <w:pPr>
        <w:pStyle w:val="berschrift9"/>
        <w:rPr>
          <w:rFonts w:eastAsia="Times New Roman"/>
          <w:szCs w:val="24"/>
          <w:lang w:val="en-CA" w:eastAsia="en-DE"/>
        </w:rPr>
      </w:pPr>
      <w:hyperlink r:id="rId384" w:history="1">
        <w:r w:rsidR="004D2AD7" w:rsidRPr="00AE71DB">
          <w:rPr>
            <w:rFonts w:eastAsia="Times New Roman"/>
            <w:color w:val="0000FF"/>
            <w:szCs w:val="24"/>
            <w:u w:val="single"/>
            <w:lang w:val="en-CA" w:eastAsia="en-DE"/>
          </w:rPr>
          <w:t>JVET-X0193</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56 (EE2-Related: Complexity reduction for decoder side motion derivation) [R.-L. Liao (Alibaba)] [late] [miss]</w:t>
      </w:r>
    </w:p>
    <w:p w14:paraId="577C2B77" w14:textId="77777777" w:rsidR="004D2AD7" w:rsidRPr="008C3C93" w:rsidRDefault="004D2AD7" w:rsidP="00C13962"/>
    <w:p w14:paraId="4AAE460D" w14:textId="49D47600" w:rsidR="00131D30" w:rsidRPr="008C3C93" w:rsidRDefault="00B34699" w:rsidP="00C13962">
      <w:pPr>
        <w:pStyle w:val="berschrift9"/>
        <w:rPr>
          <w:rFonts w:eastAsia="Times New Roman"/>
          <w:szCs w:val="24"/>
          <w:lang w:val="en-CA"/>
        </w:rPr>
      </w:pPr>
      <w:hyperlink r:id="rId385" w:history="1">
        <w:r w:rsidR="00131D30" w:rsidRPr="008C3C93">
          <w:rPr>
            <w:rFonts w:eastAsia="Times New Roman"/>
            <w:color w:val="0000FF"/>
            <w:szCs w:val="24"/>
            <w:u w:val="single"/>
            <w:lang w:val="en-CA"/>
          </w:rPr>
          <w:t>JVET-X0072</w:t>
        </w:r>
      </w:hyperlink>
      <w:r w:rsidR="00131D30" w:rsidRPr="008C3C93">
        <w:rPr>
          <w:rFonts w:eastAsia="Times New Roman"/>
          <w:szCs w:val="24"/>
          <w:lang w:val="en-CA"/>
        </w:rPr>
        <w:t xml:space="preserve"> EE2-related: PDPC-skip scheme for angular intra modes [J. Zhang, C. Zhou, Z. Lv (vivo)]</w:t>
      </w:r>
    </w:p>
    <w:p w14:paraId="459B314D" w14:textId="7A65BD13" w:rsidR="00E8799E" w:rsidRDefault="00E8799E" w:rsidP="00E8799E">
      <w:pPr>
        <w:rPr>
          <w:rFonts w:eastAsia="SimSun"/>
          <w:lang w:val="en-CA"/>
        </w:rPr>
      </w:pPr>
      <w:r>
        <w:rPr>
          <w:lang w:val="en-CA" w:eastAsia="zh-CN"/>
        </w:rPr>
        <w:t xml:space="preserve">In current ECM-2.0 PDPC is applied to calculate the prediction samples for the angular prediction modes smaller than or equal to mode 18 (Horizontal), and the modes greater than mode 55 (Vertical). This contribution presents a PDPC skip scheme, which makes use of the results of texture analysis in DIMD method to decide whether skip PDPC or not. In this way, some of the PDPC process will be skipped. Thus, the computational complexity can be reduced at both encoder and decoder sides. For method1 the skipping rate comes up to </w:t>
      </w:r>
      <w:r>
        <w:rPr>
          <w:rFonts w:eastAsia="SimSun"/>
          <w:lang w:val="en-CA"/>
        </w:rPr>
        <w:t>26.68</w:t>
      </w:r>
      <w:r>
        <w:rPr>
          <w:lang w:val="en-CA" w:eastAsia="zh-CN"/>
        </w:rPr>
        <w:t xml:space="preserve">% in our simulation, </w:t>
      </w:r>
      <w:r>
        <w:rPr>
          <w:lang w:val="en-CA"/>
        </w:rPr>
        <w:t xml:space="preserve">with the average </w:t>
      </w:r>
      <w:r>
        <w:rPr>
          <w:rFonts w:eastAsia="SimSun"/>
          <w:lang w:val="en-CA"/>
        </w:rPr>
        <w:t>BD-rate lo</w:t>
      </w:r>
      <w:r>
        <w:rPr>
          <w:lang w:val="en-CA" w:eastAsia="zh-CN"/>
        </w:rPr>
        <w:t>ss Y 0.02%, U 0.06% and V 0.06% on a</w:t>
      </w:r>
      <w:r>
        <w:rPr>
          <w:rFonts w:eastAsia="SimSun"/>
          <w:lang w:val="en-CA"/>
        </w:rPr>
        <w:t xml:space="preserve">verage. </w:t>
      </w:r>
      <w:r>
        <w:rPr>
          <w:lang w:val="en-CA" w:eastAsia="zh-CN"/>
        </w:rPr>
        <w:t xml:space="preserve">For method2 the skipping rate comes up to </w:t>
      </w:r>
      <w:r>
        <w:rPr>
          <w:rFonts w:eastAsia="SimSun"/>
          <w:lang w:val="en-CA"/>
        </w:rPr>
        <w:t>10.24%</w:t>
      </w:r>
      <w:r>
        <w:rPr>
          <w:lang w:val="en-CA" w:eastAsia="zh-CN"/>
        </w:rPr>
        <w:t xml:space="preserve"> in our simulation, the complexity of </w:t>
      </w:r>
      <w:r>
        <w:rPr>
          <w:lang w:val="en-CA"/>
        </w:rPr>
        <w:t xml:space="preserve">99% (AI) at the decoder, with the average </w:t>
      </w:r>
      <w:r>
        <w:rPr>
          <w:rFonts w:eastAsia="SimSun"/>
          <w:lang w:val="en-CA"/>
        </w:rPr>
        <w:t>BD-rate lo</w:t>
      </w:r>
      <w:r>
        <w:rPr>
          <w:lang w:val="en-CA" w:eastAsia="zh-CN"/>
        </w:rPr>
        <w:t>ss Y 0.02%, U 0.01% and V 0.05% on a</w:t>
      </w:r>
      <w:r>
        <w:rPr>
          <w:rFonts w:eastAsia="SimSun"/>
          <w:lang w:val="en-CA"/>
        </w:rPr>
        <w:t xml:space="preserve">verage. </w:t>
      </w:r>
      <w:r>
        <w:rPr>
          <w:lang w:val="en-CA" w:eastAsia="zh-CN"/>
        </w:rPr>
        <w:t xml:space="preserve">For method3 the skipping rate comes up to 38.03% in our simulation. On top of the ECM-2.0 [1], the simulation results show the complexity of </w:t>
      </w:r>
      <w:r>
        <w:rPr>
          <w:lang w:val="en-CA"/>
        </w:rPr>
        <w:t xml:space="preserve">99% (AI) at the decoder, with the average </w:t>
      </w:r>
      <w:r>
        <w:rPr>
          <w:rFonts w:eastAsia="SimSun"/>
          <w:lang w:val="en-CA"/>
        </w:rPr>
        <w:t>BD-rate lo</w:t>
      </w:r>
      <w:r>
        <w:rPr>
          <w:lang w:val="en-CA" w:eastAsia="zh-CN"/>
        </w:rPr>
        <w:t>ss Y 0.06%, U 0.12% and V 0.14% on a</w:t>
      </w:r>
      <w:r>
        <w:rPr>
          <w:rFonts w:eastAsia="SimSun"/>
          <w:lang w:val="en-CA"/>
        </w:rPr>
        <w:t>verage.</w:t>
      </w:r>
    </w:p>
    <w:p w14:paraId="2C137285" w14:textId="5E1786CA" w:rsidR="00BA62A1" w:rsidRDefault="00BA62A1" w:rsidP="00E8799E">
      <w:pPr>
        <w:rPr>
          <w:lang w:val="en-CA" w:eastAsia="zh-CN"/>
        </w:rPr>
      </w:pPr>
      <w:r>
        <w:rPr>
          <w:lang w:val="en-CA" w:eastAsia="zh-CN"/>
        </w:rPr>
        <w:t>PDPC is not of concern in terms of complexity. In fact, the proposal would even slightly increase the worst-case complexity due to the additional process to decide about PDPC usage. Benefit in terms of compression only for screen content, whereas minor loss is observed for camera captured content, while the reduction in decoder runtime is marginal.</w:t>
      </w:r>
    </w:p>
    <w:p w14:paraId="479AC92D" w14:textId="7FF1CBE1" w:rsidR="00BA62A1" w:rsidRDefault="00BA62A1" w:rsidP="00E8799E">
      <w:pPr>
        <w:rPr>
          <w:lang w:val="en-CA" w:eastAsia="zh-CN"/>
        </w:rPr>
      </w:pPr>
      <w:r>
        <w:rPr>
          <w:lang w:val="en-CA" w:eastAsia="zh-CN"/>
        </w:rPr>
        <w:t>No action.</w:t>
      </w:r>
    </w:p>
    <w:p w14:paraId="76BFA8B3" w14:textId="1BE99595" w:rsidR="00C13962" w:rsidRDefault="00C13962" w:rsidP="00C13962"/>
    <w:p w14:paraId="33E6C19E" w14:textId="13E84467" w:rsidR="00CA11BD" w:rsidRPr="00E45029" w:rsidRDefault="00B34699" w:rsidP="00BA5696">
      <w:pPr>
        <w:pStyle w:val="berschrift9"/>
        <w:rPr>
          <w:rFonts w:eastAsia="Times New Roman"/>
          <w:szCs w:val="24"/>
          <w:lang w:eastAsia="en-DE"/>
        </w:rPr>
      </w:pPr>
      <w:hyperlink r:id="rId386" w:history="1">
        <w:r w:rsidR="00CA11BD" w:rsidRPr="00E45029">
          <w:rPr>
            <w:rFonts w:eastAsia="Times New Roman"/>
            <w:color w:val="0000FF"/>
            <w:szCs w:val="24"/>
            <w:u w:val="single"/>
            <w:lang w:val="en-CA" w:eastAsia="en-DE"/>
          </w:rPr>
          <w:t>JVET-X0180</w:t>
        </w:r>
      </w:hyperlink>
      <w:r w:rsidR="00CA11BD" w:rsidRPr="00E45029">
        <w:rPr>
          <w:rFonts w:eastAsia="Times New Roman"/>
          <w:szCs w:val="24"/>
          <w:lang w:val="en-CA" w:eastAsia="en-DE"/>
        </w:rPr>
        <w:t xml:space="preserve"> Crosscheck of JVET-X0072 (EE2-related: PDPC-skip scheme for angular intra modes) [</w:t>
      </w:r>
      <w:hyperlink r:id="rId387"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B1C333E" w14:textId="77777777" w:rsidR="00CA11BD" w:rsidRPr="008C3C93" w:rsidRDefault="00CA11BD" w:rsidP="00C13962"/>
    <w:p w14:paraId="162B51EF" w14:textId="51D7B76A" w:rsidR="00131D30" w:rsidRPr="008C3C93" w:rsidRDefault="00B34699" w:rsidP="00C13962">
      <w:pPr>
        <w:pStyle w:val="berschrift9"/>
        <w:rPr>
          <w:rFonts w:eastAsia="Times New Roman"/>
          <w:szCs w:val="24"/>
          <w:lang w:val="en-CA"/>
        </w:rPr>
      </w:pPr>
      <w:hyperlink r:id="rId388" w:history="1">
        <w:r w:rsidR="00131D30" w:rsidRPr="008C3C93">
          <w:rPr>
            <w:rFonts w:eastAsia="Times New Roman"/>
            <w:color w:val="0000FF"/>
            <w:szCs w:val="24"/>
            <w:u w:val="single"/>
            <w:lang w:val="en-CA"/>
          </w:rPr>
          <w:t>JVET-X0078</w:t>
        </w:r>
      </w:hyperlink>
      <w:r w:rsidR="00131D30" w:rsidRPr="008C3C93">
        <w:rPr>
          <w:rFonts w:eastAsia="Times New Roman"/>
          <w:szCs w:val="24"/>
          <w:lang w:val="en-CA"/>
        </w:rPr>
        <w:t xml:space="preserve"> EE2-related: Modified GPM with inter and intra prediction [Y. Kidani, H. Kato, K. Kawamura (KDDI)]</w:t>
      </w:r>
    </w:p>
    <w:p w14:paraId="2C45D5CD" w14:textId="6FBE9327" w:rsidR="00A3178E" w:rsidRDefault="00A3178E" w:rsidP="00C13962">
      <w:r w:rsidRPr="0000676B">
        <w:rPr>
          <w:highlight w:val="yellow"/>
        </w:rPr>
        <w:t>Include abstract</w:t>
      </w:r>
    </w:p>
    <w:p w14:paraId="5BA4516C" w14:textId="312D2734" w:rsidR="00C13962" w:rsidRPr="008C3C93" w:rsidRDefault="00A3178E" w:rsidP="00C13962">
      <w:r>
        <w:t>No separate presentation, see notes under X0166</w:t>
      </w:r>
    </w:p>
    <w:p w14:paraId="38E06DA7" w14:textId="619F1AD7" w:rsidR="00131D30" w:rsidRPr="008C3C93" w:rsidRDefault="00B34699" w:rsidP="00C13962">
      <w:pPr>
        <w:pStyle w:val="berschrift9"/>
        <w:rPr>
          <w:rFonts w:eastAsia="Times New Roman"/>
          <w:szCs w:val="24"/>
          <w:lang w:val="en-CA"/>
        </w:rPr>
      </w:pPr>
      <w:hyperlink r:id="rId389"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t>
      </w:r>
      <w:r w:rsidR="004A6FAD" w:rsidRPr="004A6FAD">
        <w:rPr>
          <w:rFonts w:eastAsia="Times New Roman"/>
          <w:szCs w:val="24"/>
          <w:lang w:val="en-CA"/>
        </w:rPr>
        <w:t>M</w:t>
      </w:r>
      <w:r w:rsidR="004A6FAD">
        <w:rPr>
          <w:rFonts w:eastAsia="Times New Roman"/>
          <w:szCs w:val="24"/>
          <w:lang w:val="en-CA"/>
        </w:rPr>
        <w:t>.</w:t>
      </w:r>
      <w:r w:rsidR="004A6FAD" w:rsidRPr="004A6FAD">
        <w:rPr>
          <w:rFonts w:eastAsia="Times New Roman"/>
          <w:szCs w:val="24"/>
          <w:lang w:val="en-CA"/>
        </w:rPr>
        <w:t xml:space="preserve"> G</w:t>
      </w:r>
      <w:r w:rsidR="004A6FAD">
        <w:rPr>
          <w:rFonts w:eastAsia="Times New Roman"/>
          <w:szCs w:val="24"/>
          <w:lang w:val="en-CA"/>
        </w:rPr>
        <w:t>.</w:t>
      </w:r>
      <w:r w:rsidR="004A6FAD" w:rsidRPr="004A6FAD">
        <w:rPr>
          <w:rFonts w:eastAsia="Times New Roman"/>
          <w:szCs w:val="24"/>
          <w:lang w:val="en-CA"/>
        </w:rPr>
        <w:t xml:space="preserve"> Sarwer, R</w:t>
      </w:r>
      <w:r w:rsidR="004A6FAD">
        <w:rPr>
          <w:rFonts w:eastAsia="Times New Roman"/>
          <w:szCs w:val="24"/>
          <w:lang w:val="en-CA"/>
        </w:rPr>
        <w:t>.</w:t>
      </w:r>
      <w:r w:rsidR="004A6FAD" w:rsidRPr="004A6FAD">
        <w:rPr>
          <w:rFonts w:eastAsia="Times New Roman"/>
          <w:szCs w:val="24"/>
          <w:lang w:val="en-CA"/>
        </w:rPr>
        <w:t>-L</w:t>
      </w:r>
      <w:r w:rsidR="004A6FAD">
        <w:rPr>
          <w:rFonts w:eastAsia="Times New Roman"/>
          <w:szCs w:val="24"/>
          <w:lang w:val="en-CA"/>
        </w:rPr>
        <w:t>.</w:t>
      </w:r>
      <w:r w:rsidR="004A6FAD" w:rsidRPr="004A6FAD">
        <w:rPr>
          <w:rFonts w:eastAsia="Times New Roman"/>
          <w:szCs w:val="24"/>
          <w:lang w:val="en-CA"/>
        </w:rPr>
        <w:t xml:space="preserve"> Liao</w:t>
      </w:r>
      <w:r w:rsidR="004A6FAD">
        <w:rPr>
          <w:rFonts w:eastAsia="Times New Roman"/>
          <w:szCs w:val="24"/>
          <w:lang w:val="en-CA"/>
        </w:rPr>
        <w:t>.</w:t>
      </w:r>
      <w:r w:rsidR="004A6FAD" w:rsidRPr="004A6FAD">
        <w:rPr>
          <w:rFonts w:eastAsia="Times New Roman"/>
          <w:szCs w:val="24"/>
          <w:lang w:val="en-CA"/>
        </w:rPr>
        <w:t>, J</w:t>
      </w:r>
      <w:r w:rsidR="004A6FAD">
        <w:rPr>
          <w:rFonts w:eastAsia="Times New Roman"/>
          <w:szCs w:val="24"/>
          <w:lang w:val="en-CA"/>
        </w:rPr>
        <w:t>.</w:t>
      </w:r>
      <w:r w:rsidR="004A6FAD" w:rsidRPr="004A6FAD">
        <w:rPr>
          <w:rFonts w:eastAsia="Times New Roman"/>
          <w:szCs w:val="24"/>
          <w:lang w:val="en-CA"/>
        </w:rPr>
        <w:t xml:space="preserve"> Chen</w:t>
      </w:r>
      <w:r w:rsidR="004A6FAD">
        <w:rPr>
          <w:rFonts w:eastAsia="Times New Roman"/>
          <w:szCs w:val="24"/>
          <w:lang w:val="en-CA"/>
        </w:rPr>
        <w:t>.</w:t>
      </w:r>
      <w:r w:rsidR="004A6FAD" w:rsidRPr="004A6FAD">
        <w:rPr>
          <w:rFonts w:eastAsia="Times New Roman"/>
          <w:szCs w:val="24"/>
          <w:lang w:val="en-CA"/>
        </w:rPr>
        <w:t>, Y</w:t>
      </w:r>
      <w:r w:rsidR="004A6FAD">
        <w:rPr>
          <w:rFonts w:eastAsia="Times New Roman"/>
          <w:szCs w:val="24"/>
          <w:lang w:val="en-CA"/>
        </w:rPr>
        <w:t>.</w:t>
      </w:r>
      <w:r w:rsidR="004A6FAD" w:rsidRPr="004A6FAD">
        <w:rPr>
          <w:rFonts w:eastAsia="Times New Roman"/>
          <w:szCs w:val="24"/>
          <w:lang w:val="en-CA"/>
        </w:rPr>
        <w:t xml:space="preserve"> Ye</w:t>
      </w:r>
      <w:r w:rsidR="004A6FAD">
        <w:rPr>
          <w:rFonts w:eastAsia="Times New Roman"/>
          <w:szCs w:val="24"/>
          <w:lang w:val="en-CA"/>
        </w:rPr>
        <w:t>.</w:t>
      </w:r>
      <w:r w:rsidR="004A6FAD" w:rsidRPr="004A6FAD">
        <w:rPr>
          <w:rFonts w:eastAsia="Times New Roman"/>
          <w:szCs w:val="24"/>
          <w:lang w:val="en-CA"/>
        </w:rPr>
        <w:t>, X</w:t>
      </w:r>
      <w:r w:rsidR="004A6FAD">
        <w:rPr>
          <w:rFonts w:eastAsia="Times New Roman"/>
          <w:szCs w:val="24"/>
          <w:lang w:val="en-CA"/>
        </w:rPr>
        <w:t>.</w:t>
      </w:r>
      <w:r w:rsidR="004A6FAD" w:rsidRPr="004A6FAD">
        <w:rPr>
          <w:rFonts w:eastAsia="Times New Roman"/>
          <w:szCs w:val="24"/>
          <w:lang w:val="en-CA"/>
        </w:rPr>
        <w:t xml:space="preserve"> Li</w:t>
      </w:r>
      <w:r w:rsidR="004A6FAD">
        <w:rPr>
          <w:rFonts w:eastAsia="Times New Roman"/>
          <w:szCs w:val="24"/>
          <w:lang w:val="en-CA"/>
        </w:rPr>
        <w:t>.</w:t>
      </w:r>
      <w:r w:rsidR="0074423F">
        <w:rPr>
          <w:rFonts w:eastAsia="Times New Roman"/>
          <w:szCs w:val="24"/>
          <w:lang w:val="en-CA"/>
        </w:rPr>
        <w:t xml:space="preserve"> (Alibaba), </w:t>
      </w:r>
      <w:r w:rsidR="00131D30" w:rsidRPr="008C3C93">
        <w:rPr>
          <w:rFonts w:eastAsia="Times New Roman"/>
          <w:szCs w:val="24"/>
          <w:lang w:val="en-CA"/>
        </w:rPr>
        <w:t>W. Yin, K. Zhang, L. Zhang (Bytedance), N. Hu, V. Seregin, M. Karczewicz (Qualcomm)]</w:t>
      </w:r>
    </w:p>
    <w:p w14:paraId="59D4C07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In the current ALF design, the online-trained filters only have one fixed shape. In this contribution, a CTB-level adaptive filter shape selection (AFSS) method for ALF is proposed. With AFSS, a filter shape index that is associated with luma filters is signalled for each APS. Each CTB could select the best luma filter shape from the available APSs. In EE2-4.8, BIF-Chroma, filter shape selection for CCALF and alternative classifier for ALF are combined. In this contribution, proposed AFSS is further combined with EE2-4.8 to seek an additive coding gain.</w:t>
      </w:r>
    </w:p>
    <w:p w14:paraId="51E8E8A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lastRenderedPageBreak/>
        <w:t>On top of ECM-2.0, simulation results (BD-rate changes, encoding time and decoding time) are reported as below:</w:t>
      </w:r>
    </w:p>
    <w:p w14:paraId="6F332550"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a:</w:t>
      </w:r>
    </w:p>
    <w:p w14:paraId="182B608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8%, -2.55%, -3.31%, 105%, 101%.</w:t>
      </w:r>
    </w:p>
    <w:p w14:paraId="5323F00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7%, -2.12%, -2.26%, 105%, 102%.</w:t>
      </w:r>
    </w:p>
    <w:p w14:paraId="24BCA246"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1%, -3.58%, -3.76%, 107%, 102%.</w:t>
      </w:r>
    </w:p>
    <w:p w14:paraId="73AA2DD2"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b:</w:t>
      </w:r>
    </w:p>
    <w:p w14:paraId="62ACBBA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3%, -2.53%, -3.29%, 104%, 100%.</w:t>
      </w:r>
    </w:p>
    <w:p w14:paraId="17A92615"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0%, -2.13%, -2.20%, 105%, 102%.</w:t>
      </w:r>
    </w:p>
    <w:p w14:paraId="4F26B09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54%, -3.90%, 106%, 100%.</w:t>
      </w:r>
    </w:p>
    <w:p w14:paraId="1A52980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c:</w:t>
      </w:r>
    </w:p>
    <w:p w14:paraId="6DA0382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6%, -2.66%, -3.47%, 105%, 102%.</w:t>
      </w:r>
    </w:p>
    <w:p w14:paraId="369860E1"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8%, -2.02%, -2.19%, 105%, 102%.</w:t>
      </w:r>
    </w:p>
    <w:p w14:paraId="0EC970A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8%, -3.25%, -3.48%, 106%, 101%.</w:t>
      </w:r>
    </w:p>
    <w:p w14:paraId="60F48DF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d:</w:t>
      </w:r>
    </w:p>
    <w:p w14:paraId="20F80764"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2%, -2.64%, -3.45%, 105%, 101%.</w:t>
      </w:r>
    </w:p>
    <w:p w14:paraId="6640510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2%, -2.00%, -2.18%, 105%, 101%.</w:t>
      </w:r>
    </w:p>
    <w:p w14:paraId="4C727C19"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60%, -3.41%, 107%, 100%.</w:t>
      </w:r>
    </w:p>
    <w:p w14:paraId="1C0F04C8" w14:textId="07184BE4" w:rsidR="002B730D" w:rsidRDefault="002B730D" w:rsidP="00C13962">
      <w:r>
        <w:t>Relative to the adoption from EE (4.8c), the additional gain is 0.05% in AI, and 0.12% in RA. Encoding time increases by approx. 4% for both cases.</w:t>
      </w:r>
    </w:p>
    <w:p w14:paraId="4A24162F" w14:textId="02B08D89" w:rsidR="002B730D" w:rsidRDefault="002B730D" w:rsidP="00C13962">
      <w:r>
        <w:t>Not good tradeoff from encoding point of view.</w:t>
      </w:r>
    </w:p>
    <w:p w14:paraId="4A325F91" w14:textId="31C0E0C9" w:rsidR="009962FE" w:rsidRDefault="009962FE" w:rsidP="00C13962">
      <w:r>
        <w:t>Investigate in EE.</w:t>
      </w:r>
    </w:p>
    <w:p w14:paraId="695B4284" w14:textId="77777777" w:rsidR="009962FE" w:rsidRDefault="009962FE" w:rsidP="00C13962"/>
    <w:p w14:paraId="603BCAC6" w14:textId="73E002A5" w:rsidR="00CA11BD" w:rsidRPr="00E45029" w:rsidRDefault="00B34699" w:rsidP="00BA5696">
      <w:pPr>
        <w:pStyle w:val="berschrift9"/>
        <w:rPr>
          <w:rFonts w:eastAsia="Times New Roman"/>
          <w:szCs w:val="24"/>
          <w:lang w:eastAsia="en-DE"/>
        </w:rPr>
      </w:pPr>
      <w:hyperlink r:id="rId390" w:history="1">
        <w:r w:rsidR="00CA11BD" w:rsidRPr="00E45029">
          <w:rPr>
            <w:rFonts w:eastAsia="Times New Roman"/>
            <w:color w:val="0000FF"/>
            <w:szCs w:val="24"/>
            <w:u w:val="single"/>
            <w:lang w:val="en-CA" w:eastAsia="en-DE"/>
          </w:rPr>
          <w:t>JVET-X0175</w:t>
        </w:r>
      </w:hyperlink>
      <w:r w:rsidR="00CA11BD" w:rsidRPr="00E45029">
        <w:rPr>
          <w:rFonts w:eastAsia="Times New Roman"/>
          <w:szCs w:val="24"/>
          <w:lang w:val="en-CA" w:eastAsia="en-DE"/>
        </w:rPr>
        <w:t xml:space="preserve"> Cross-check of JVET-X0086 "EE2-related: Adaptive Filter Shape Selection for ALF" [</w:t>
      </w:r>
      <w:hyperlink r:id="rId391" w:history="1">
        <w:r w:rsidR="00CA11BD" w:rsidRPr="00E45029">
          <w:rPr>
            <w:rFonts w:eastAsia="Times New Roman"/>
            <w:szCs w:val="24"/>
            <w:lang w:val="en-CA" w:eastAsia="en-DE"/>
          </w:rPr>
          <w:t>F. Le Léannec (</w:t>
        </w:r>
        <w:r w:rsidR="00CA11BD" w:rsidRPr="00E45029">
          <w:rPr>
            <w:rFonts w:eastAsia="Times New Roman"/>
            <w:szCs w:val="24"/>
            <w:lang w:val="en-CA"/>
          </w:rPr>
          <w:t>InterDigital</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6B3EB893" w14:textId="77777777" w:rsidR="00CA11BD" w:rsidRPr="008C3C93" w:rsidRDefault="00CA11BD" w:rsidP="00C13962"/>
    <w:p w14:paraId="2E053C1B" w14:textId="0DFAE2BC" w:rsidR="00D11740" w:rsidRPr="008C3C93" w:rsidRDefault="00B34699" w:rsidP="00C13962">
      <w:pPr>
        <w:pStyle w:val="berschrift9"/>
        <w:rPr>
          <w:rFonts w:eastAsia="Times New Roman"/>
          <w:szCs w:val="24"/>
          <w:lang w:val="en-CA"/>
        </w:rPr>
      </w:pPr>
      <w:hyperlink r:id="rId392"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38A38209" w14:textId="77777777" w:rsidR="009962FE" w:rsidRPr="009962FE" w:rsidRDefault="009962FE" w:rsidP="009962FE">
      <w:pPr>
        <w:textAlignment w:val="baseline"/>
        <w:rPr>
          <w:rFonts w:ascii="PMingLiU" w:eastAsia="PMingLiU" w:hAnsi="PMingLiU"/>
          <w:lang w:val="en-CA" w:eastAsia="zh-TW"/>
        </w:rPr>
      </w:pPr>
      <w:r w:rsidRPr="009962FE">
        <w:rPr>
          <w:rFonts w:eastAsia="PMingLiU"/>
          <w:lang w:val="en-CA"/>
        </w:rPr>
        <w:t>In order to improve the accuracy of the construction of MPM list, intra prediction mode propagation for inter CU was adopted in JVET-W meeting and ECM-2.0 reference software. However, the proposed intra mode propagation is applied on inter CU only. In this proposal, we propose to simply extend the idea to IBC blocks. The overall performance impact of the proposed method on top of ECM-2.0 for SCC content is reported as below</w:t>
      </w:r>
      <w:r w:rsidRPr="009962FE">
        <w:rPr>
          <w:rFonts w:ascii="PMingLiU" w:eastAsia="PMingLiU" w:hAnsi="PMingLiU"/>
          <w:lang w:val="en-CA" w:eastAsia="zh-TW"/>
        </w:rPr>
        <w:t xml:space="preserve">. </w:t>
      </w:r>
      <w:r w:rsidRPr="009962FE">
        <w:rPr>
          <w:rFonts w:ascii="PMingLiU" w:eastAsia="PMingLiU" w:hAnsi="PMingLiU"/>
          <w:lang w:val="en-CA" w:eastAsia="zh-TW"/>
        </w:rPr>
        <w:br/>
      </w:r>
      <w:r w:rsidRPr="009962FE">
        <w:rPr>
          <w:rFonts w:eastAsia="PMingLiU"/>
        </w:rPr>
        <w:t>For Class-F test sequence:</w:t>
      </w:r>
    </w:p>
    <w:p w14:paraId="73C05C52"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6%/-0.04%/-0.02% with 100% EncT and 100% DecT</w:t>
      </w:r>
    </w:p>
    <w:p w14:paraId="35A2B9D0"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proofErr w:type="gramStart"/>
      <w:r w:rsidRPr="009962FE">
        <w:rPr>
          <w:rFonts w:eastAsia="PMingLiU"/>
          <w:lang w:val="en-CA"/>
        </w:rPr>
        <w:t>RA:-</w:t>
      </w:r>
      <w:proofErr w:type="gramEnd"/>
      <w:r w:rsidRPr="009962FE">
        <w:rPr>
          <w:rFonts w:eastAsia="PMingLiU"/>
          <w:lang w:val="en-CA"/>
        </w:rPr>
        <w:t>0.02%/-0.08%/-0.07% with 101% EncT and 101% DecT</w:t>
      </w:r>
    </w:p>
    <w:p w14:paraId="3EBF3C80" w14:textId="77777777" w:rsidR="009962FE" w:rsidRPr="009962FE" w:rsidRDefault="009962FE" w:rsidP="009962FE">
      <w:pPr>
        <w:spacing w:before="0"/>
        <w:textAlignment w:val="baseline"/>
        <w:rPr>
          <w:rFonts w:eastAsia="PMingLiU"/>
          <w:lang w:val="en-CA"/>
        </w:rPr>
      </w:pPr>
      <w:r w:rsidRPr="009962FE">
        <w:rPr>
          <w:rFonts w:eastAsia="PMingLiU"/>
          <w:lang w:val="en-CA"/>
        </w:rPr>
        <w:t>For Class-TGM test sequence:</w:t>
      </w:r>
    </w:p>
    <w:p w14:paraId="4980CF78"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5%/-0.08%/-0.01% with 101% EncT and 101% DecT</w:t>
      </w:r>
    </w:p>
    <w:p w14:paraId="6DA407AE"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RA: 0.00%/-0.06%/-0.04% with 101% EncT and 101% DecT</w:t>
      </w:r>
    </w:p>
    <w:p w14:paraId="3A2294F0" w14:textId="665BA0BE" w:rsidR="00126953" w:rsidRDefault="00126953" w:rsidP="00C13962">
      <w:r>
        <w:lastRenderedPageBreak/>
        <w:t xml:space="preserve">Only tiny gain (very low for the case of screen content). However, the method is straightforward, does not introduce any impact ob IBC latency, and just uses the same </w:t>
      </w:r>
      <w:r w:rsidR="00A9037C">
        <w:t>approach to fetch an intra mode from the IBC reference block (using the current block’s vector) as it is otherwise done using the motion vector in the case of inter CUs. This could at most be asserted to make the design more consistent.</w:t>
      </w:r>
    </w:p>
    <w:p w14:paraId="6F71248F" w14:textId="28D882D9" w:rsidR="00A9037C" w:rsidRDefault="00A9037C" w:rsidP="00C13962">
      <w:r>
        <w:t>No action.</w:t>
      </w:r>
    </w:p>
    <w:p w14:paraId="5F31F6BF" w14:textId="77777777" w:rsidR="00A9037C" w:rsidRDefault="00A9037C" w:rsidP="00C13962"/>
    <w:p w14:paraId="06BE665A" w14:textId="5094E787" w:rsidR="00CA11BD" w:rsidRPr="00E45029" w:rsidRDefault="00B34699" w:rsidP="00BA5696">
      <w:pPr>
        <w:pStyle w:val="berschrift9"/>
        <w:rPr>
          <w:rFonts w:eastAsia="Times New Roman"/>
          <w:szCs w:val="24"/>
          <w:lang w:eastAsia="en-DE"/>
        </w:rPr>
      </w:pPr>
      <w:hyperlink r:id="rId393" w:history="1">
        <w:r w:rsidR="00CA11BD" w:rsidRPr="00E45029">
          <w:rPr>
            <w:rFonts w:eastAsia="Times New Roman"/>
            <w:color w:val="0000FF"/>
            <w:szCs w:val="24"/>
            <w:u w:val="single"/>
            <w:lang w:val="en-CA" w:eastAsia="en-DE"/>
          </w:rPr>
          <w:t>JVET-X0176</w:t>
        </w:r>
      </w:hyperlink>
      <w:r w:rsidR="00CA11BD" w:rsidRPr="00E45029">
        <w:rPr>
          <w:rFonts w:eastAsia="Times New Roman"/>
          <w:szCs w:val="24"/>
          <w:lang w:val="en-CA" w:eastAsia="en-DE"/>
        </w:rPr>
        <w:t xml:space="preserve"> Crosscheck of JVET-</w:t>
      </w:r>
      <w:r w:rsidR="00CA11BD" w:rsidRPr="00E45029">
        <w:rPr>
          <w:rFonts w:eastAsia="Times New Roman"/>
          <w:szCs w:val="24"/>
          <w:lang w:val="en-CA"/>
        </w:rPr>
        <w:t>X0100</w:t>
      </w:r>
      <w:r w:rsidR="00CA11BD" w:rsidRPr="00E45029">
        <w:rPr>
          <w:rFonts w:eastAsia="Times New Roman"/>
          <w:szCs w:val="24"/>
          <w:lang w:val="en-CA" w:eastAsia="en-DE"/>
        </w:rPr>
        <w:t xml:space="preserve"> (EE2-related: On propagating intra prediction mode for IBC) [</w:t>
      </w:r>
      <w:hyperlink r:id="rId394" w:history="1">
        <w:r w:rsidR="00CA11BD" w:rsidRPr="00E45029">
          <w:rPr>
            <w:rFonts w:eastAsia="Times New Roman"/>
            <w:szCs w:val="24"/>
            <w:lang w:val="en-CA" w:eastAsia="en-DE"/>
          </w:rPr>
          <w:t>W. Chen (Kwai)</w:t>
        </w:r>
      </w:hyperlink>
      <w:r w:rsidR="00CA11BD" w:rsidRPr="00E45029">
        <w:rPr>
          <w:rFonts w:eastAsia="Times New Roman"/>
          <w:szCs w:val="24"/>
          <w:lang w:val="en-CA" w:eastAsia="en-DE"/>
        </w:rPr>
        <w:t>] [late]</w:t>
      </w:r>
    </w:p>
    <w:p w14:paraId="2AEDFAE1" w14:textId="77777777" w:rsidR="00CA11BD" w:rsidRPr="008C3C93" w:rsidRDefault="00CA11BD" w:rsidP="00C13962"/>
    <w:p w14:paraId="7793B91F" w14:textId="3FC8F60A" w:rsidR="00287035" w:rsidRPr="008C3C93" w:rsidRDefault="00B34699" w:rsidP="00C13962">
      <w:pPr>
        <w:pStyle w:val="berschrift9"/>
        <w:rPr>
          <w:rFonts w:eastAsia="Times New Roman"/>
          <w:szCs w:val="24"/>
          <w:lang w:val="en-CA"/>
        </w:rPr>
      </w:pPr>
      <w:hyperlink r:id="rId395"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34B2EDAB" w14:textId="77777777" w:rsidR="00A9037C" w:rsidRPr="00A9037C" w:rsidRDefault="00A9037C" w:rsidP="00A9037C">
      <w:pPr>
        <w:textAlignment w:val="baseline"/>
        <w:rPr>
          <w:rFonts w:eastAsia="Yu Mincho"/>
          <w:lang w:val="en-CA" w:eastAsia="ja-JP"/>
        </w:rPr>
      </w:pPr>
      <w:r w:rsidRPr="00A9037C">
        <w:rPr>
          <w:lang w:val="en-CA" w:eastAsia="ja-JP"/>
        </w:rPr>
        <w:t xml:space="preserve">This contribution reports two issues of TIMD mode </w:t>
      </w:r>
      <w:r w:rsidRPr="00A9037C">
        <w:rPr>
          <w:szCs w:val="22"/>
          <w:lang w:val="en-CA"/>
        </w:rPr>
        <w:t>in ECM2.0</w:t>
      </w:r>
      <w:r w:rsidRPr="00A9037C">
        <w:rPr>
          <w:lang w:val="en-CA" w:eastAsia="ja-JP"/>
        </w:rPr>
        <w:t xml:space="preserve">. The first issue is that it is possible for the two intra modes to be the same. The second issue is that the condition for deciding whether </w:t>
      </w:r>
      <w:r w:rsidRPr="00A9037C">
        <w:rPr>
          <w:szCs w:val="22"/>
          <w:lang w:val="en-CA"/>
        </w:rPr>
        <w:t>the fusion is applied is not set correctly</w:t>
      </w:r>
      <w:r w:rsidRPr="00A9037C">
        <w:rPr>
          <w:lang w:val="en-CA" w:eastAsia="ja-JP"/>
        </w:rPr>
        <w:t>.</w:t>
      </w:r>
    </w:p>
    <w:p w14:paraId="4F5485D9" w14:textId="77777777" w:rsidR="00A9037C" w:rsidRPr="00A9037C" w:rsidRDefault="00A9037C" w:rsidP="00A9037C">
      <w:pPr>
        <w:textAlignment w:val="baseline"/>
        <w:rPr>
          <w:szCs w:val="22"/>
          <w:lang w:val="en-CA"/>
        </w:rPr>
      </w:pPr>
      <w:r w:rsidRPr="00A9037C">
        <w:rPr>
          <w:szCs w:val="22"/>
          <w:lang w:val="en-CA"/>
        </w:rPr>
        <w:t>On top of ECM-2.0, the performance is reported:</w:t>
      </w:r>
    </w:p>
    <w:p w14:paraId="789FAFAB" w14:textId="364C5255" w:rsidR="00A9037C" w:rsidRDefault="00A9037C" w:rsidP="00A9037C">
      <w:pPr>
        <w:kinsoku w:val="0"/>
        <w:textAlignment w:val="baseline"/>
        <w:rPr>
          <w:lang w:val="en-CA"/>
        </w:rPr>
      </w:pPr>
      <w:r w:rsidRPr="00A9037C">
        <w:rPr>
          <w:lang w:val="en-CA"/>
        </w:rPr>
        <w:t>AI: -</w:t>
      </w:r>
      <w:proofErr w:type="gramStart"/>
      <w:r w:rsidRPr="00A9037C">
        <w:rPr>
          <w:lang w:val="en-CA"/>
        </w:rPr>
        <w:t>x.xx</w:t>
      </w:r>
      <w:proofErr w:type="gramEnd"/>
      <w:r w:rsidRPr="00A9037C">
        <w:rPr>
          <w:lang w:val="en-CA"/>
        </w:rPr>
        <w:t>%</w:t>
      </w:r>
      <w:r w:rsidRPr="00A9037C">
        <w:rPr>
          <w:lang w:val="en-CA"/>
        </w:rPr>
        <w:tab/>
        <w:t xml:space="preserve"> (Y) x.xx% (U) -x.xx% (V), runtimes 10x% (enc) 10x% (dec)</w:t>
      </w:r>
      <w:r w:rsidRPr="00A9037C">
        <w:rPr>
          <w:lang w:val="en-CA"/>
        </w:rPr>
        <w:br/>
        <w:t>RA: -x.xx%</w:t>
      </w:r>
      <w:r w:rsidRPr="00A9037C">
        <w:rPr>
          <w:lang w:val="en-CA"/>
        </w:rPr>
        <w:tab/>
        <w:t xml:space="preserve"> (Y) x.xx% (U) -x.xx% (V), runtimes 10x% (enc) 10x% (dec)</w:t>
      </w:r>
    </w:p>
    <w:p w14:paraId="28FF4692" w14:textId="21B94650" w:rsidR="0014282E" w:rsidRDefault="0014282E" w:rsidP="00A9037C">
      <w:pPr>
        <w:kinsoku w:val="0"/>
        <w:textAlignment w:val="baseline"/>
        <w:rPr>
          <w:lang w:val="en-CA"/>
        </w:rPr>
      </w:pPr>
      <w:r>
        <w:rPr>
          <w:lang w:val="en-CA"/>
        </w:rPr>
        <w:t>The first issue does not appear to be a problem, as the performance is not significantly affected (initial results indicate gains in the range of 0.01%). The second issue may be a problem (formula and implementation in software not equivalent when unsigned integer is used). However, according to the crosschecker, a more appropriate solution (rather than swapping) would be direct implementation of the formula (costB&lt;2*costA).</w:t>
      </w:r>
    </w:p>
    <w:p w14:paraId="5D1519F3" w14:textId="4DC13561" w:rsidR="00676C5C" w:rsidRDefault="0014282E" w:rsidP="00A9037C">
      <w:pPr>
        <w:kinsoku w:val="0"/>
        <w:textAlignment w:val="baseline"/>
        <w:rPr>
          <w:lang w:val="en-CA"/>
        </w:rPr>
      </w:pPr>
      <w:proofErr w:type="gramStart"/>
      <w:r w:rsidRPr="00727D08">
        <w:rPr>
          <w:highlight w:val="yellow"/>
          <w:lang w:val="en-CA"/>
        </w:rPr>
        <w:t>Decision(</w:t>
      </w:r>
      <w:proofErr w:type="gramEnd"/>
      <w:r w:rsidRPr="00727D08">
        <w:rPr>
          <w:highlight w:val="yellow"/>
          <w:lang w:val="en-CA"/>
        </w:rPr>
        <w:t>SW/BF)</w:t>
      </w:r>
      <w:r>
        <w:rPr>
          <w:lang w:val="en-CA"/>
        </w:rPr>
        <w:t xml:space="preserve">: A bug fix is needed, but </w:t>
      </w:r>
      <w:r w:rsidR="00676C5C">
        <w:rPr>
          <w:lang w:val="en-CA"/>
        </w:rPr>
        <w:t>not as suggested in the proposal, but by direct implementation of the “step 3” formula. It should be submitted as a software issue.</w:t>
      </w:r>
    </w:p>
    <w:p w14:paraId="26AE5084" w14:textId="73D259FE" w:rsidR="005A1263" w:rsidRPr="008C3C93" w:rsidRDefault="00B34699" w:rsidP="005A1263">
      <w:pPr>
        <w:pStyle w:val="berschrift9"/>
        <w:rPr>
          <w:rFonts w:eastAsia="Times New Roman"/>
          <w:szCs w:val="24"/>
          <w:lang w:val="en-CA" w:eastAsia="en-DE"/>
        </w:rPr>
      </w:pPr>
      <w:hyperlink r:id="rId396" w:history="1">
        <w:r w:rsidR="005A1263" w:rsidRPr="008C3C93">
          <w:rPr>
            <w:rFonts w:eastAsia="Times New Roman"/>
            <w:color w:val="0000FF"/>
            <w:szCs w:val="24"/>
            <w:u w:val="single"/>
            <w:lang w:val="en-CA" w:eastAsia="en-DE"/>
          </w:rPr>
          <w:t>JVET-X0155</w:t>
        </w:r>
      </w:hyperlink>
      <w:r w:rsidR="005A1263" w:rsidRPr="008C3C93">
        <w:rPr>
          <w:rFonts w:eastAsia="Times New Roman"/>
          <w:szCs w:val="24"/>
          <w:lang w:val="en-CA" w:eastAsia="en-DE"/>
        </w:rPr>
        <w:t xml:space="preserve"> EE2-related: </w:t>
      </w:r>
      <w:r w:rsidR="005A1263" w:rsidRPr="008C3C93">
        <w:rPr>
          <w:rFonts w:eastAsia="Times New Roman"/>
          <w:szCs w:val="24"/>
          <w:lang w:val="en-CA"/>
        </w:rPr>
        <w:t>Crosscheck</w:t>
      </w:r>
      <w:r w:rsidR="005A1263" w:rsidRPr="008C3C93">
        <w:rPr>
          <w:rFonts w:eastAsia="Times New Roman"/>
          <w:szCs w:val="24"/>
          <w:lang w:val="en-CA" w:eastAsia="en-DE"/>
        </w:rPr>
        <w:t xml:space="preserve"> of JVET-X0114 (Fix on issues of TIMD mode) [K. Cao (Qualcomm)] [late]</w:t>
      </w:r>
    </w:p>
    <w:p w14:paraId="079628F7" w14:textId="199ADCFB" w:rsidR="005A1263" w:rsidRPr="008C3C93" w:rsidRDefault="005A1263" w:rsidP="00C13962"/>
    <w:p w14:paraId="0918FC82" w14:textId="7B830426" w:rsidR="00622874" w:rsidRPr="008C3C93" w:rsidRDefault="00B34699" w:rsidP="00622874">
      <w:pPr>
        <w:pStyle w:val="berschrift9"/>
        <w:rPr>
          <w:rFonts w:eastAsia="Times New Roman"/>
          <w:szCs w:val="24"/>
          <w:lang w:val="en-CA" w:eastAsia="en-DE"/>
        </w:rPr>
      </w:pPr>
      <w:hyperlink r:id="rId397" w:history="1">
        <w:r w:rsidR="00622874" w:rsidRPr="008C3C93">
          <w:rPr>
            <w:rFonts w:eastAsia="Times New Roman"/>
            <w:color w:val="0000FF"/>
            <w:szCs w:val="24"/>
            <w:u w:val="single"/>
            <w:lang w:val="en-CA" w:eastAsia="en-DE"/>
          </w:rPr>
          <w:t>JVET-X0162</w:t>
        </w:r>
      </w:hyperlink>
      <w:r w:rsidR="00622874" w:rsidRPr="008C3C93">
        <w:rPr>
          <w:rFonts w:eastAsia="Times New Roman"/>
          <w:szCs w:val="24"/>
          <w:lang w:val="en-CA" w:eastAsia="en-DE"/>
        </w:rPr>
        <w:t xml:space="preserve"> Crosscheck of JVET-X0114 (EE2-related: Fix on issues of TIMD mode) [</w:t>
      </w:r>
      <w:hyperlink r:id="rId398" w:history="1">
        <w:r w:rsidR="00622874" w:rsidRPr="008C3C93">
          <w:rPr>
            <w:rFonts w:eastAsia="Times New Roman"/>
            <w:szCs w:val="24"/>
            <w:lang w:val="en-CA" w:eastAsia="en-DE"/>
          </w:rPr>
          <w:t>X. Li (Alibaba)</w:t>
        </w:r>
      </w:hyperlink>
      <w:r w:rsidR="00622874" w:rsidRPr="008C3C93">
        <w:rPr>
          <w:rFonts w:eastAsia="Times New Roman"/>
          <w:szCs w:val="24"/>
          <w:lang w:val="en-CA" w:eastAsia="en-DE"/>
        </w:rPr>
        <w:t>] [late]</w:t>
      </w:r>
    </w:p>
    <w:p w14:paraId="651C4892" w14:textId="77777777" w:rsidR="00622874" w:rsidRPr="008C3C93" w:rsidRDefault="00622874" w:rsidP="00C13962"/>
    <w:p w14:paraId="7931D8F6" w14:textId="41C9E9EE" w:rsidR="00287035" w:rsidRPr="008C3C93" w:rsidRDefault="00B34699" w:rsidP="00C13962">
      <w:pPr>
        <w:pStyle w:val="berschrift9"/>
        <w:rPr>
          <w:rFonts w:eastAsia="Times New Roman"/>
          <w:szCs w:val="24"/>
          <w:lang w:val="en-CA"/>
        </w:rPr>
      </w:pPr>
      <w:hyperlink r:id="rId399"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074044C1" w14:textId="77777777" w:rsidR="00676C5C" w:rsidRPr="00676C5C" w:rsidRDefault="00676C5C" w:rsidP="00676C5C">
      <w:pPr>
        <w:rPr>
          <w:rFonts w:eastAsia="DengXian"/>
          <w:lang w:val="en-CA" w:eastAsia="ja-JP"/>
        </w:rPr>
      </w:pPr>
      <w:r w:rsidRPr="00676C5C">
        <w:rPr>
          <w:rFonts w:eastAsia="DengXian"/>
          <w:lang w:val="en-CA" w:eastAsia="ja-JP"/>
        </w:rPr>
        <w:t xml:space="preserve">In this contribution, a method </w:t>
      </w:r>
      <w:r w:rsidRPr="00676C5C">
        <w:rPr>
          <w:rFonts w:eastAsia="DengXian"/>
          <w:lang w:val="en-CA" w:eastAsia="zh-CN"/>
        </w:rPr>
        <w:t>to</w:t>
      </w:r>
      <w:r w:rsidRPr="00676C5C">
        <w:rPr>
          <w:rFonts w:eastAsia="DengXian"/>
          <w:lang w:val="en-CA" w:eastAsia="ja-JP"/>
        </w:rPr>
        <w:t xml:space="preserve"> optimize the </w:t>
      </w:r>
      <w:r w:rsidRPr="00676C5C">
        <w:rPr>
          <w:rFonts w:eastAsia="DengXian"/>
          <w:lang w:val="en-CA" w:eastAsia="zh-CN"/>
        </w:rPr>
        <w:t>second</w:t>
      </w:r>
      <w:r w:rsidRPr="00676C5C">
        <w:rPr>
          <w:rFonts w:eastAsia="DengXian"/>
          <w:lang w:val="en-CA" w:eastAsia="ja-JP"/>
        </w:rPr>
        <w:t xml:space="preserve"> </w:t>
      </w:r>
      <w:r w:rsidRPr="00676C5C">
        <w:rPr>
          <w:rFonts w:eastAsia="DengXian"/>
          <w:lang w:val="en-CA" w:eastAsia="zh-CN"/>
        </w:rPr>
        <w:t>mode</w:t>
      </w:r>
      <w:r w:rsidRPr="00676C5C">
        <w:rPr>
          <w:rFonts w:eastAsia="DengXian"/>
          <w:lang w:val="en-CA" w:eastAsia="ja-JP"/>
        </w:rPr>
        <w:t xml:space="preserve"> </w:t>
      </w:r>
      <w:r w:rsidRPr="00676C5C">
        <w:rPr>
          <w:rFonts w:eastAsia="DengXian"/>
          <w:lang w:val="en-CA" w:eastAsia="zh-CN"/>
        </w:rPr>
        <w:t>in the DIMD</w:t>
      </w:r>
      <w:r w:rsidRPr="00676C5C">
        <w:rPr>
          <w:rFonts w:eastAsia="DengXian"/>
          <w:lang w:val="en-CA" w:eastAsia="ja-JP"/>
        </w:rPr>
        <w:t xml:space="preserve"> blending mode is proposed. The second mode is derived from the second and third largest</w:t>
      </w:r>
      <w:r w:rsidRPr="00676C5C">
        <w:rPr>
          <w:rFonts w:eastAsia="DengXian"/>
          <w:szCs w:val="24"/>
          <w:lang w:val="en-CA"/>
        </w:rPr>
        <w:t xml:space="preserve"> </w:t>
      </w:r>
      <w:r w:rsidRPr="00676C5C">
        <w:rPr>
          <w:rFonts w:eastAsia="DengXian"/>
          <w:szCs w:val="24"/>
        </w:rPr>
        <w:t>histogram amplitude values</w:t>
      </w:r>
      <w:r w:rsidRPr="00676C5C">
        <w:rPr>
          <w:rFonts w:eastAsia="DengXian"/>
          <w:lang w:val="en-CA" w:eastAsia="ja-JP"/>
        </w:rPr>
        <w:t xml:space="preserve"> by template-based method as in TIMD. </w:t>
      </w:r>
    </w:p>
    <w:p w14:paraId="479A626D" w14:textId="77777777" w:rsidR="00676C5C" w:rsidRPr="00676C5C" w:rsidRDefault="00676C5C" w:rsidP="00676C5C">
      <w:pPr>
        <w:rPr>
          <w:rFonts w:eastAsia="DengXian"/>
          <w:szCs w:val="22"/>
          <w:lang w:val="en-CA"/>
        </w:rPr>
      </w:pPr>
      <w:r w:rsidRPr="00676C5C">
        <w:rPr>
          <w:rFonts w:eastAsia="DengXian"/>
          <w:szCs w:val="22"/>
          <w:lang w:val="en-CA"/>
        </w:rPr>
        <w:t>On top of ECM-2.0, the performance is reported:</w:t>
      </w:r>
    </w:p>
    <w:p w14:paraId="08BEBFED" w14:textId="27CCC8FB" w:rsidR="00676C5C" w:rsidRPr="00676C5C" w:rsidRDefault="00676C5C" w:rsidP="00676C5C">
      <w:pPr>
        <w:kinsoku w:val="0"/>
        <w:rPr>
          <w:rFonts w:eastAsia="DengXian"/>
          <w:lang w:val="en-CA"/>
        </w:rPr>
      </w:pPr>
      <w:r w:rsidRPr="00676C5C">
        <w:rPr>
          <w:rFonts w:eastAsia="DengXian"/>
          <w:lang w:val="en-CA"/>
        </w:rPr>
        <w:t>AI: -0.02% (Y) 0.00% (U) 0.00% (V), runtimes 101% (enc) 102% (dec)</w:t>
      </w:r>
      <w:r w:rsidRPr="00676C5C">
        <w:rPr>
          <w:rFonts w:eastAsia="DengXian"/>
          <w:highlight w:val="yellow"/>
          <w:lang w:val="en-CA"/>
        </w:rPr>
        <w:br/>
      </w:r>
      <w:r w:rsidRPr="00676C5C">
        <w:rPr>
          <w:rFonts w:eastAsia="DengXian"/>
          <w:lang w:val="en-CA"/>
        </w:rPr>
        <w:t>RA: -</w:t>
      </w:r>
      <w:r>
        <w:rPr>
          <w:rFonts w:eastAsia="DengXian"/>
          <w:lang w:val="en-CA"/>
        </w:rPr>
        <w:t>0.02</w:t>
      </w:r>
      <w:r w:rsidRPr="00676C5C">
        <w:rPr>
          <w:rFonts w:eastAsia="DengXian"/>
          <w:lang w:val="en-CA"/>
        </w:rPr>
        <w:t>%</w:t>
      </w:r>
      <w:r w:rsidRPr="00676C5C">
        <w:rPr>
          <w:rFonts w:eastAsia="DengXian"/>
          <w:lang w:val="en-CA"/>
        </w:rPr>
        <w:tab/>
        <w:t xml:space="preserve"> (Y) </w:t>
      </w:r>
      <w:r>
        <w:rPr>
          <w:rFonts w:eastAsia="DengXian"/>
          <w:lang w:val="en-CA"/>
        </w:rPr>
        <w:t>0.01</w:t>
      </w:r>
      <w:r w:rsidRPr="00676C5C">
        <w:rPr>
          <w:rFonts w:eastAsia="DengXian"/>
          <w:lang w:val="en-CA"/>
        </w:rPr>
        <w:t>% (U) -</w:t>
      </w:r>
      <w:r>
        <w:rPr>
          <w:rFonts w:eastAsia="DengXian"/>
          <w:lang w:val="en-CA"/>
        </w:rPr>
        <w:t>0.01</w:t>
      </w:r>
      <w:r w:rsidRPr="00676C5C">
        <w:rPr>
          <w:rFonts w:eastAsia="DengXian"/>
          <w:lang w:val="en-CA"/>
        </w:rPr>
        <w:t>% (V), runtimes 10x% (enc) 10x% (dec)</w:t>
      </w:r>
    </w:p>
    <w:p w14:paraId="267A614E" w14:textId="6C432B66" w:rsidR="00676C5C" w:rsidRPr="008C3C93" w:rsidRDefault="00676C5C" w:rsidP="00C13962">
      <w:r>
        <w:t>Small gain does not justify action.</w:t>
      </w:r>
    </w:p>
    <w:p w14:paraId="6035B50A" w14:textId="67E4E329" w:rsidR="00622874" w:rsidRPr="008C3C93" w:rsidRDefault="00B34699" w:rsidP="00622874">
      <w:pPr>
        <w:pStyle w:val="berschrift9"/>
        <w:rPr>
          <w:rFonts w:eastAsia="Times New Roman"/>
          <w:szCs w:val="24"/>
          <w:lang w:val="en-CA" w:eastAsia="en-DE"/>
        </w:rPr>
      </w:pPr>
      <w:hyperlink r:id="rId400" w:history="1">
        <w:r w:rsidR="00622874" w:rsidRPr="008C3C93">
          <w:rPr>
            <w:rFonts w:eastAsia="Times New Roman"/>
            <w:color w:val="0000FF"/>
            <w:szCs w:val="24"/>
            <w:u w:val="single"/>
            <w:lang w:val="en-CA" w:eastAsia="en-DE"/>
          </w:rPr>
          <w:t>JVET-X0163</w:t>
        </w:r>
      </w:hyperlink>
      <w:r w:rsidR="00622874" w:rsidRPr="008C3C93">
        <w:rPr>
          <w:rFonts w:eastAsia="Times New Roman"/>
          <w:szCs w:val="24"/>
          <w:lang w:val="en-CA" w:eastAsia="en-DE"/>
        </w:rPr>
        <w:t xml:space="preserve"> Crosscheck of </w:t>
      </w:r>
      <w:r w:rsidR="00622874" w:rsidRPr="008C3C93">
        <w:rPr>
          <w:rFonts w:eastAsia="Times New Roman"/>
          <w:szCs w:val="24"/>
          <w:lang w:val="en-CA"/>
        </w:rPr>
        <w:t>JVET</w:t>
      </w:r>
      <w:r w:rsidR="00622874" w:rsidRPr="008C3C93">
        <w:rPr>
          <w:rFonts w:eastAsia="Times New Roman"/>
          <w:szCs w:val="24"/>
          <w:lang w:val="en-CA" w:eastAsia="en-DE"/>
        </w:rPr>
        <w:t>-X0115 (EE2-related: Optimization on the second mode derivation of DIMD blending mode) [X. Li (Alibaba)] [late]</w:t>
      </w:r>
    </w:p>
    <w:p w14:paraId="1E8E9D4F" w14:textId="77777777" w:rsidR="00622874" w:rsidRPr="008C3C93" w:rsidRDefault="00622874" w:rsidP="00C13962"/>
    <w:p w14:paraId="0D685987" w14:textId="2257DA14" w:rsidR="00287035" w:rsidRPr="008C3C93" w:rsidRDefault="00B34699" w:rsidP="00C13962">
      <w:pPr>
        <w:pStyle w:val="berschrift9"/>
        <w:rPr>
          <w:rFonts w:eastAsia="Times New Roman"/>
          <w:szCs w:val="24"/>
          <w:lang w:val="en-CA"/>
        </w:rPr>
      </w:pPr>
      <w:hyperlink r:id="rId401"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4F142783" w14:textId="77777777" w:rsidR="00676C5C" w:rsidRPr="00676C5C" w:rsidRDefault="00676C5C" w:rsidP="00676C5C">
      <w:pPr>
        <w:rPr>
          <w:rFonts w:eastAsia="Times New Roman"/>
          <w:szCs w:val="22"/>
          <w:lang w:val="en-CA"/>
        </w:rPr>
      </w:pPr>
      <w:r w:rsidRPr="00676C5C">
        <w:rPr>
          <w:rFonts w:eastAsia="Times New Roman"/>
          <w:szCs w:val="22"/>
          <w:lang w:val="en-CA"/>
        </w:rPr>
        <w:t>The ECM-2.0 software includes RPR functions and signaling as implemented in VVC. However, the RPR mode is broken. This contribution proposes some simple bug fixing to enable RPR in ECM-2.0 in same way as in VTM. The modified ECM-2.0 code is provided with macro RPR_ENABLE.</w:t>
      </w:r>
    </w:p>
    <w:p w14:paraId="067080CF" w14:textId="52EB8684" w:rsidR="00EE5E40" w:rsidRDefault="00EE5E40" w:rsidP="00C13962">
      <w:r>
        <w:t>Some tools that were implemented in ECM were not compatible with RPR – this is fixed in this contribution. RPR benefit on top of ECM 2 is comparable to that on top of VTM (as per contribution X0117 which provides RPR results as comparison point for NN based superresolution</w:t>
      </w:r>
      <w:proofErr w:type="gramStart"/>
      <w:r>
        <w:t>).</w:t>
      </w:r>
      <w:r w:rsidRPr="00727D08">
        <w:rPr>
          <w:highlight w:val="yellow"/>
        </w:rPr>
        <w:t>Decision</w:t>
      </w:r>
      <w:proofErr w:type="gramEnd"/>
      <w:r w:rsidRPr="00727D08">
        <w:rPr>
          <w:highlight w:val="yellow"/>
        </w:rPr>
        <w:t>(SW/BF)</w:t>
      </w:r>
      <w:r>
        <w:t>: Adopt JVET-X0121</w:t>
      </w:r>
    </w:p>
    <w:p w14:paraId="1C9D5AD5" w14:textId="1073D69C" w:rsidR="00EE5E40" w:rsidRPr="008C3C93" w:rsidRDefault="00EE5E40" w:rsidP="00C13962">
      <w:r>
        <w:t>One expert mentions that also other VVC functionalities such as subpictures are not working properly in ECM.</w:t>
      </w:r>
    </w:p>
    <w:p w14:paraId="4AD8A05D" w14:textId="54589C22" w:rsidR="00287035" w:rsidRPr="008C3C93" w:rsidRDefault="00B34699" w:rsidP="00C13962">
      <w:pPr>
        <w:pStyle w:val="berschrift9"/>
        <w:rPr>
          <w:rFonts w:eastAsia="Times New Roman"/>
          <w:szCs w:val="24"/>
          <w:lang w:val="en-CA"/>
        </w:rPr>
      </w:pPr>
      <w:hyperlink r:id="rId402"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1081217D" w14:textId="77777777" w:rsidR="00C67467" w:rsidRPr="00C67467" w:rsidRDefault="00C67467" w:rsidP="00C67467">
      <w:pPr>
        <w:rPr>
          <w:rFonts w:eastAsia="Times New Roman"/>
          <w:lang w:val="en-CA"/>
        </w:rPr>
      </w:pPr>
      <w:r w:rsidRPr="00C67467">
        <w:rPr>
          <w:rFonts w:eastAsia="Times New Roman"/>
          <w:lang w:val="en-CA"/>
        </w:rPr>
        <w:t xml:space="preserve">This contribution presents the results of motion vector difference sign prediction, which is initially proposed in JVET-K0067, to further include affine mode, SMVD mode, MMVD mode and affine MMVD mode. The proposed method was implemented on top of ECM-2.0, and it reports </w:t>
      </w:r>
      <w:r w:rsidRPr="00727D08">
        <w:rPr>
          <w:rFonts w:eastAsia="Times New Roman"/>
          <w:lang w:val="en-CA"/>
        </w:rPr>
        <w:t>-0.11%, -0.11%, -0.10%</w:t>
      </w:r>
      <w:r w:rsidRPr="00C67467">
        <w:rPr>
          <w:rFonts w:eastAsia="Times New Roman"/>
          <w:lang w:val="en-CA"/>
        </w:rPr>
        <w:t xml:space="preserve"> BD rate saving for luma and chroma components, respectively, with </w:t>
      </w:r>
      <w:r w:rsidRPr="00727D08">
        <w:rPr>
          <w:rFonts w:eastAsia="Times New Roman"/>
          <w:lang w:val="en-CA"/>
        </w:rPr>
        <w:t>100%</w:t>
      </w:r>
      <w:r w:rsidRPr="00C67467">
        <w:rPr>
          <w:rFonts w:eastAsia="Times New Roman"/>
          <w:lang w:val="en-CA"/>
        </w:rPr>
        <w:t xml:space="preserve"> encoder and </w:t>
      </w:r>
      <w:r w:rsidRPr="00727D08">
        <w:rPr>
          <w:rFonts w:eastAsia="Times New Roman"/>
          <w:lang w:val="en-CA"/>
        </w:rPr>
        <w:t>99%</w:t>
      </w:r>
      <w:r w:rsidRPr="00C67467">
        <w:rPr>
          <w:rFonts w:eastAsia="Times New Roman"/>
          <w:lang w:val="en-CA"/>
        </w:rPr>
        <w:t xml:space="preserve"> decoder run time in random access configurations and </w:t>
      </w:r>
      <w:r w:rsidRPr="00C67467">
        <w:rPr>
          <w:rFonts w:eastAsia="Times New Roman"/>
          <w:highlight w:val="yellow"/>
          <w:lang w:val="en-CA"/>
        </w:rPr>
        <w:t>-</w:t>
      </w:r>
      <w:proofErr w:type="gramStart"/>
      <w:r w:rsidRPr="00C67467">
        <w:rPr>
          <w:rFonts w:eastAsia="Times New Roman"/>
          <w:highlight w:val="yellow"/>
          <w:lang w:val="en-CA"/>
        </w:rPr>
        <w:t>0.xx</w:t>
      </w:r>
      <w:proofErr w:type="gramEnd"/>
      <w:r w:rsidRPr="00C67467">
        <w:rPr>
          <w:rFonts w:eastAsia="Times New Roman"/>
          <w:highlight w:val="yellow"/>
          <w:lang w:val="en-CA"/>
        </w:rPr>
        <w:t>%, -0.xx%, -0.xx%</w:t>
      </w:r>
      <w:r w:rsidRPr="00C67467">
        <w:rPr>
          <w:rFonts w:eastAsia="Times New Roman"/>
          <w:lang w:val="en-CA"/>
        </w:rPr>
        <w:t xml:space="preserve"> BD rate saving for luma and chroma components, respectively, with </w:t>
      </w:r>
      <w:r w:rsidRPr="00C67467">
        <w:rPr>
          <w:rFonts w:eastAsia="Times New Roman"/>
          <w:highlight w:val="yellow"/>
          <w:lang w:val="en-CA"/>
        </w:rPr>
        <w:t>xxx%</w:t>
      </w:r>
      <w:r w:rsidRPr="00C67467">
        <w:rPr>
          <w:rFonts w:eastAsia="Times New Roman"/>
          <w:lang w:val="en-CA"/>
        </w:rPr>
        <w:t xml:space="preserve"> encoder and </w:t>
      </w:r>
      <w:r w:rsidRPr="00C67467">
        <w:rPr>
          <w:rFonts w:eastAsia="Times New Roman"/>
          <w:highlight w:val="yellow"/>
          <w:lang w:val="en-CA"/>
        </w:rPr>
        <w:t>xxx%</w:t>
      </w:r>
      <w:r w:rsidRPr="00C67467">
        <w:rPr>
          <w:rFonts w:eastAsia="Times New Roman"/>
          <w:lang w:val="en-CA"/>
        </w:rPr>
        <w:t xml:space="preserve"> decoder run time in low delay B configurations of common test condition. </w:t>
      </w:r>
    </w:p>
    <w:p w14:paraId="38A3A95F" w14:textId="77777777" w:rsidR="00F12214" w:rsidRDefault="00F12214" w:rsidP="00C13962">
      <w:r>
        <w:t>The original contribution K0067 had roughly 0.5% gain. How much is the gain due to extending it to affine etc.? Roughly half. Probably some overlap with other MV tools.</w:t>
      </w:r>
    </w:p>
    <w:p w14:paraId="651A6056" w14:textId="30946200" w:rsidR="00FD7F44" w:rsidRDefault="00F12214" w:rsidP="00C13962">
      <w:r>
        <w:t>TM is used to derive the sign prediction (as was the case in the original contribution)</w:t>
      </w:r>
      <w:r w:rsidR="00FD7F44">
        <w:t>, which is at another stage here than other TM</w:t>
      </w:r>
      <w:r>
        <w:t>.</w:t>
      </w:r>
      <w:r w:rsidR="00FD7F44">
        <w:t xml:space="preserve"> Could this be considered to be avoided, e.g. by replacing it by bilateral </w:t>
      </w:r>
      <w:proofErr w:type="gramStart"/>
      <w:r w:rsidR="00FD7F44">
        <w:t>matching?Context</w:t>
      </w:r>
      <w:proofErr w:type="gramEnd"/>
      <w:r w:rsidR="00FD7F44">
        <w:t xml:space="preserve"> coding is considering </w:t>
      </w:r>
      <w:r w:rsidR="00FF5D5D">
        <w:t>magnitude</w:t>
      </w:r>
      <w:r w:rsidR="00FD7F44">
        <w:t xml:space="preserve"> of motion vectors</w:t>
      </w:r>
      <w:r w:rsidR="00FF5D5D">
        <w:t xml:space="preserve"> (4 contexts)</w:t>
      </w:r>
      <w:r w:rsidR="00FD7F44">
        <w:t>.</w:t>
      </w:r>
    </w:p>
    <w:p w14:paraId="103C6226" w14:textId="41AF5CC6" w:rsidR="00FD7F44" w:rsidRDefault="00FD7F44" w:rsidP="00C13962">
      <w:r>
        <w:t>Investigate in EE.</w:t>
      </w:r>
    </w:p>
    <w:p w14:paraId="72BB5731" w14:textId="1772EBA5" w:rsidR="00A40F28" w:rsidRPr="00847362" w:rsidRDefault="00B34699" w:rsidP="00847362">
      <w:pPr>
        <w:pStyle w:val="berschrift9"/>
        <w:rPr>
          <w:rFonts w:eastAsia="Times New Roman"/>
          <w:szCs w:val="24"/>
          <w:lang w:val="en-US" w:eastAsia="en-DE"/>
        </w:rPr>
      </w:pPr>
      <w:hyperlink r:id="rId403" w:history="1">
        <w:r w:rsidR="00A40F28" w:rsidRPr="00A40F28">
          <w:rPr>
            <w:rFonts w:eastAsia="Times New Roman"/>
            <w:color w:val="0000FF"/>
            <w:szCs w:val="24"/>
            <w:u w:val="single"/>
            <w:lang w:val="en-DE" w:eastAsia="en-DE"/>
          </w:rPr>
          <w:t>JVET-X0200</w:t>
        </w:r>
      </w:hyperlink>
      <w:r w:rsidR="00A40F28">
        <w:rPr>
          <w:rFonts w:eastAsia="Times New Roman"/>
          <w:szCs w:val="24"/>
          <w:lang w:eastAsia="en-DE"/>
        </w:rPr>
        <w:t xml:space="preserve"> </w:t>
      </w:r>
      <w:r w:rsidR="00A40F28" w:rsidRPr="00A40F28">
        <w:rPr>
          <w:rFonts w:eastAsia="Times New Roman"/>
          <w:szCs w:val="24"/>
          <w:lang w:val="en-DE" w:eastAsia="en-DE"/>
        </w:rPr>
        <w:t>Crosscheck of JVET-X0132 (Non-EE2: On MVD sign prediction</w:t>
      </w:r>
      <w:proofErr w:type="gramStart"/>
      <w:r w:rsidR="00A40F28" w:rsidRPr="00A40F28">
        <w:rPr>
          <w:rFonts w:eastAsia="Times New Roman"/>
          <w:szCs w:val="24"/>
          <w:lang w:val="en-DE" w:eastAsia="en-DE"/>
        </w:rPr>
        <w:t>)</w:t>
      </w:r>
      <w:r w:rsidR="00A40F28" w:rsidRPr="00847362">
        <w:rPr>
          <w:rFonts w:eastAsia="Times New Roman"/>
          <w:szCs w:val="24"/>
          <w:lang w:val="en-DE" w:eastAsia="en-DE"/>
        </w:rPr>
        <w:t xml:space="preserve"> ]</w:t>
      </w:r>
      <w:proofErr w:type="gramEnd"/>
      <w:r w:rsidR="00A40F28" w:rsidRPr="00847362">
        <w:rPr>
          <w:rFonts w:eastAsia="Times New Roman"/>
          <w:szCs w:val="24"/>
          <w:lang w:val="en-DE" w:eastAsia="en-DE"/>
        </w:rPr>
        <w:t>M. Salehifar (Bytedance)] [late</w:t>
      </w:r>
      <w:r w:rsidR="00A40F28">
        <w:rPr>
          <w:rFonts w:eastAsia="Times New Roman"/>
          <w:color w:val="0000FF"/>
          <w:szCs w:val="24"/>
          <w:u w:val="single"/>
          <w:lang w:eastAsia="en-DE"/>
        </w:rPr>
        <w:t>]</w:t>
      </w:r>
    </w:p>
    <w:p w14:paraId="7F86F836" w14:textId="77777777" w:rsidR="00A40F28" w:rsidRPr="008C3C93" w:rsidRDefault="00A40F28" w:rsidP="00C13962"/>
    <w:p w14:paraId="738CEE91" w14:textId="702352A2" w:rsidR="00287035" w:rsidRPr="008C3C93" w:rsidRDefault="00B34699" w:rsidP="00C13962">
      <w:pPr>
        <w:pStyle w:val="berschrift9"/>
        <w:rPr>
          <w:rFonts w:eastAsia="Times New Roman"/>
          <w:szCs w:val="24"/>
          <w:lang w:val="en-CA"/>
        </w:rPr>
      </w:pPr>
      <w:hyperlink r:id="rId404"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r w:rsidR="00287035" w:rsidRPr="007A3D40">
        <w:rPr>
          <w:rFonts w:eastAsia="Times New Roman"/>
          <w:szCs w:val="24"/>
          <w:lang w:val="en-CA"/>
        </w:rPr>
        <w:t>)</w:t>
      </w:r>
      <w:r w:rsidR="00FF5D5D" w:rsidRPr="007A3D40">
        <w:rPr>
          <w:rFonts w:eastAsia="Times New Roman"/>
          <w:szCs w:val="24"/>
          <w:lang w:val="en-CA"/>
        </w:rPr>
        <w:t xml:space="preserve">, </w:t>
      </w:r>
      <w:r w:rsidR="007A3D40" w:rsidRPr="007A3D40">
        <w:rPr>
          <w:rFonts w:eastAsia="Times New Roman"/>
          <w:szCs w:val="24"/>
          <w:lang w:val="en-CA"/>
        </w:rPr>
        <w:t>R.-L. Liao, J. Chen, Y. Ye, X. Li (Alibaba)</w:t>
      </w:r>
      <w:r w:rsidR="00287035" w:rsidRPr="008C3C93">
        <w:rPr>
          <w:rFonts w:eastAsia="Times New Roman"/>
          <w:szCs w:val="24"/>
          <w:lang w:val="en-CA"/>
        </w:rPr>
        <w:t>]</w:t>
      </w:r>
    </w:p>
    <w:p w14:paraId="07249AE6" w14:textId="77777777" w:rsidR="00FF5D5D" w:rsidRPr="00FF5D5D" w:rsidRDefault="00FF5D5D" w:rsidP="00FF5D5D">
      <w:pPr>
        <w:rPr>
          <w:rFonts w:eastAsia="PMingLiU"/>
          <w:lang w:val="en-CA"/>
        </w:rPr>
      </w:pPr>
      <w:r w:rsidRPr="00FF5D5D">
        <w:rPr>
          <w:rFonts w:eastAsia="PMingLiU"/>
          <w:lang w:val="en-CA"/>
        </w:rPr>
        <w:t xml:space="preserve">In this contribution, an MV candidate type-based ARMC is proposed to reorder the merge candidates in a candidate type, e.g., TMVP, NA-MVP, etc., based on the TM cost values. It is operated before the merge candidate list is constructed. Compared to ECM-2.0 anchor, simulation results of the proposed method are summarized as follows: </w:t>
      </w:r>
    </w:p>
    <w:p w14:paraId="22571EE8" w14:textId="77777777" w:rsidR="00FF5D5D" w:rsidRPr="00FF5D5D" w:rsidRDefault="00FF5D5D" w:rsidP="00FF5D5D">
      <w:pPr>
        <w:rPr>
          <w:rFonts w:eastAsia="PMingLiU"/>
          <w:lang w:val="en-CA"/>
        </w:rPr>
      </w:pPr>
      <w:r w:rsidRPr="00FF5D5D">
        <w:rPr>
          <w:rFonts w:eastAsia="PMingLiU"/>
          <w:lang w:val="en-CA"/>
        </w:rPr>
        <w:t xml:space="preserve">Setting 1: </w:t>
      </w:r>
    </w:p>
    <w:p w14:paraId="03496A59" w14:textId="77777777" w:rsidR="00FF5D5D" w:rsidRPr="00FF5D5D" w:rsidRDefault="00FF5D5D" w:rsidP="00FF5D5D">
      <w:pPr>
        <w:rPr>
          <w:rFonts w:eastAsia="PMingLiU"/>
          <w:lang w:val="en-CA"/>
        </w:rPr>
      </w:pPr>
      <w:r w:rsidRPr="00FF5D5D">
        <w:rPr>
          <w:rFonts w:eastAsia="PMingLiU"/>
          <w:lang w:val="en-CA"/>
        </w:rPr>
        <w:t>RA: -0.19% (Y), -0.18% (U), -0.14% (V), 99% (EncT), 107% (DecT)</w:t>
      </w:r>
    </w:p>
    <w:p w14:paraId="3281976C" w14:textId="77777777" w:rsidR="00FF5D5D" w:rsidRPr="00FF5D5D" w:rsidRDefault="00FF5D5D" w:rsidP="00FF5D5D">
      <w:pPr>
        <w:rPr>
          <w:rFonts w:eastAsia="PMingLiU"/>
          <w:lang w:val="en-CA"/>
        </w:rPr>
      </w:pPr>
      <w:r w:rsidRPr="00FF5D5D">
        <w:rPr>
          <w:rFonts w:eastAsia="PMingLiU"/>
          <w:lang w:val="en-CA"/>
        </w:rPr>
        <w:t xml:space="preserve">LB: -0.15% (Y), -0.15% (U), -0.36% (V), 102% (EncT), 105% (DecT) </w:t>
      </w:r>
    </w:p>
    <w:p w14:paraId="309AE1D4" w14:textId="77777777" w:rsidR="00FF5D5D" w:rsidRPr="00FF5D5D" w:rsidRDefault="00FF5D5D" w:rsidP="00FF5D5D">
      <w:pPr>
        <w:rPr>
          <w:rFonts w:eastAsia="PMingLiU"/>
          <w:lang w:val="en-CA"/>
        </w:rPr>
      </w:pPr>
      <w:r w:rsidRPr="00FF5D5D">
        <w:rPr>
          <w:rFonts w:eastAsia="PMingLiU"/>
          <w:lang w:val="en-CA"/>
        </w:rPr>
        <w:t xml:space="preserve">Setting 2: </w:t>
      </w:r>
    </w:p>
    <w:p w14:paraId="40D65975" w14:textId="77777777" w:rsidR="00FF5D5D" w:rsidRPr="00FF5D5D" w:rsidRDefault="00FF5D5D" w:rsidP="00FF5D5D">
      <w:pPr>
        <w:rPr>
          <w:rFonts w:eastAsia="PMingLiU"/>
          <w:lang w:val="en-CA"/>
        </w:rPr>
      </w:pPr>
      <w:r w:rsidRPr="00FF5D5D">
        <w:rPr>
          <w:rFonts w:eastAsia="PMingLiU"/>
          <w:lang w:val="en-CA"/>
        </w:rPr>
        <w:t xml:space="preserve">RA: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A32B65E" w14:textId="77777777" w:rsidR="00FF5D5D" w:rsidRPr="00FF5D5D" w:rsidRDefault="00FF5D5D" w:rsidP="00FF5D5D">
      <w:pPr>
        <w:rPr>
          <w:rFonts w:eastAsia="PMingLiU"/>
          <w:lang w:val="en-CA"/>
        </w:rPr>
      </w:pPr>
      <w:r w:rsidRPr="00FF5D5D">
        <w:rPr>
          <w:rFonts w:eastAsia="PMingLiU"/>
          <w:lang w:val="en-CA"/>
        </w:rPr>
        <w:t xml:space="preserve">LB: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1B5BF89" w14:textId="478070FE" w:rsidR="00630F80" w:rsidRDefault="00FF5D5D" w:rsidP="00C13962">
      <w:r>
        <w:t xml:space="preserve">Initial results </w:t>
      </w:r>
      <w:r w:rsidR="00630F80">
        <w:t>in setting 2 indicates</w:t>
      </w:r>
      <w:r>
        <w:t xml:space="preserve"> slightly higher gains for </w:t>
      </w:r>
      <w:r w:rsidR="00630F80">
        <w:t>RA, similar for LBInvestigate in EE</w:t>
      </w:r>
    </w:p>
    <w:p w14:paraId="73C76909" w14:textId="3B049AF0" w:rsidR="00D57BAC" w:rsidRPr="00790EA6" w:rsidRDefault="00B34699" w:rsidP="0000676B">
      <w:pPr>
        <w:pStyle w:val="berschrift9"/>
        <w:rPr>
          <w:rFonts w:eastAsia="Times New Roman"/>
          <w:szCs w:val="24"/>
          <w:lang w:val="en-CA" w:eastAsia="en-DE"/>
        </w:rPr>
      </w:pPr>
      <w:hyperlink r:id="rId405" w:history="1">
        <w:r w:rsidR="00D57BAC" w:rsidRPr="00790EA6">
          <w:rPr>
            <w:rFonts w:eastAsia="Times New Roman"/>
            <w:color w:val="0000FF"/>
            <w:szCs w:val="24"/>
            <w:u w:val="single"/>
            <w:lang w:val="en-CA" w:eastAsia="en-DE"/>
          </w:rPr>
          <w:t>JVET-X0190</w:t>
        </w:r>
      </w:hyperlink>
      <w:r w:rsidR="00D57BAC" w:rsidRPr="00790EA6">
        <w:rPr>
          <w:rFonts w:eastAsia="Times New Roman"/>
          <w:szCs w:val="24"/>
          <w:lang w:val="en-CA" w:eastAsia="en-DE"/>
        </w:rPr>
        <w:t xml:space="preserve"> Cross-check of JVET-X0133 on MV candidate type-based ARMC [P. Onno (Canon)] [late]</w:t>
      </w:r>
    </w:p>
    <w:p w14:paraId="02F45E04" w14:textId="77777777" w:rsidR="00D57BAC" w:rsidRPr="008C3C93" w:rsidRDefault="00D57BAC" w:rsidP="00C13962"/>
    <w:p w14:paraId="00A92844" w14:textId="50541C14" w:rsidR="00287035" w:rsidRPr="008C3C93" w:rsidRDefault="00B34699" w:rsidP="00C13962">
      <w:pPr>
        <w:pStyle w:val="berschrift9"/>
        <w:rPr>
          <w:rFonts w:eastAsia="Times New Roman"/>
          <w:szCs w:val="24"/>
          <w:lang w:val="en-CA"/>
        </w:rPr>
      </w:pPr>
      <w:hyperlink r:id="rId406"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2B8BE257" w14:textId="77777777" w:rsidR="00630F80" w:rsidRPr="00630F80" w:rsidRDefault="00630F80" w:rsidP="00630F80">
      <w:pPr>
        <w:textAlignment w:val="baseline"/>
        <w:rPr>
          <w:rFonts w:eastAsia="Times New Roman"/>
          <w:lang w:val="en-CA"/>
        </w:rPr>
      </w:pPr>
      <w:r w:rsidRPr="00630F80">
        <w:rPr>
          <w:rFonts w:eastAsia="Times New Roman"/>
          <w:lang w:val="en-CA"/>
        </w:rPr>
        <w:t>In this contribution, the number of TM merge candidates is changed from 4 to 7</w:t>
      </w:r>
      <w:r w:rsidRPr="00630F80">
        <w:rPr>
          <w:rFonts w:eastAsia="Times New Roman" w:cstheme="minorHAnsi"/>
          <w:lang w:val="en-CA"/>
        </w:rPr>
        <w:t xml:space="preserve">. </w:t>
      </w:r>
      <w:r w:rsidRPr="00630F80">
        <w:rPr>
          <w:rFonts w:eastAsia="Times New Roman"/>
          <w:lang w:val="en-CA"/>
        </w:rPr>
        <w:t>Compared to ECM-2.0 anchor, simulation results are summarized as follows:</w:t>
      </w:r>
      <w:r w:rsidRPr="00630F80" w:rsidDel="00E46393">
        <w:rPr>
          <w:rFonts w:eastAsia="Times New Roman"/>
          <w:lang w:val="en-CA"/>
        </w:rPr>
        <w:t xml:space="preserve"> </w:t>
      </w:r>
    </w:p>
    <w:p w14:paraId="3076FB6C" w14:textId="77777777" w:rsidR="00630F80" w:rsidRPr="00630F80" w:rsidRDefault="00630F80" w:rsidP="00630F80">
      <w:pPr>
        <w:textAlignment w:val="baseline"/>
        <w:rPr>
          <w:rFonts w:eastAsia="Times New Roman"/>
          <w:lang w:val="en-CA"/>
        </w:rPr>
      </w:pPr>
      <w:r w:rsidRPr="00630F80">
        <w:rPr>
          <w:rFonts w:eastAsia="Times New Roman"/>
          <w:lang w:val="en-CA"/>
        </w:rPr>
        <w:t>RA: -0.11% (Y), -0.17% (U), -0.09% (V), 103% (EncT), 100% (DecT)</w:t>
      </w:r>
    </w:p>
    <w:p w14:paraId="5F983393" w14:textId="77777777" w:rsidR="00630F80" w:rsidRPr="00630F80" w:rsidRDefault="00630F80" w:rsidP="00630F80">
      <w:pPr>
        <w:textAlignment w:val="baseline"/>
        <w:rPr>
          <w:rFonts w:eastAsia="Times New Roman"/>
          <w:lang w:val="en-CA"/>
        </w:rPr>
      </w:pPr>
      <w:r w:rsidRPr="00630F80">
        <w:rPr>
          <w:rFonts w:eastAsia="Times New Roman"/>
          <w:lang w:val="en-CA"/>
        </w:rPr>
        <w:t>LB: -0.14% (Y), -0.32% (U), -0.27% (V), 102% (EncT), 101% (DecT)</w:t>
      </w:r>
      <w:r w:rsidRPr="00630F80" w:rsidDel="00E46393">
        <w:rPr>
          <w:rFonts w:eastAsia="Times New Roman"/>
          <w:lang w:val="en-CA"/>
        </w:rPr>
        <w:t xml:space="preserve"> </w:t>
      </w:r>
    </w:p>
    <w:p w14:paraId="56AE2ED3" w14:textId="257B95B2" w:rsidR="00D82B01" w:rsidRDefault="00630F80" w:rsidP="00C13962">
      <w:r>
        <w:t xml:space="preserve">The increased number of TM operations is increasing the encoding time, because all merge candidates need to be checked. This makes the tradeoff suboptimum. Should be studied if that can be </w:t>
      </w:r>
      <w:proofErr w:type="gramStart"/>
      <w:r>
        <w:t>decreased.</w:t>
      </w:r>
      <w:r w:rsidR="00D82B01">
        <w:t>Only</w:t>
      </w:r>
      <w:proofErr w:type="gramEnd"/>
      <w:r w:rsidR="00D82B01">
        <w:t xml:space="preserve"> first 5 candidates are re-ordered.</w:t>
      </w:r>
    </w:p>
    <w:p w14:paraId="3B8A927D" w14:textId="1DDE4750" w:rsidR="00D82B01" w:rsidRPr="008C3C93" w:rsidRDefault="00D82B01" w:rsidP="00C13962">
      <w:r>
        <w:t>Investigate in EE (also interactions with the other tools that are put in EE in the area of MV coding).</w:t>
      </w:r>
    </w:p>
    <w:p w14:paraId="319C96CB" w14:textId="3AB8BB16" w:rsidR="000623B5" w:rsidRPr="008C3C93" w:rsidRDefault="00B34699" w:rsidP="000623B5">
      <w:pPr>
        <w:pStyle w:val="berschrift9"/>
        <w:rPr>
          <w:rFonts w:eastAsia="Times New Roman"/>
          <w:szCs w:val="24"/>
          <w:lang w:val="en-CA" w:eastAsia="en-DE"/>
        </w:rPr>
      </w:pPr>
      <w:hyperlink r:id="rId407" w:history="1">
        <w:r w:rsidR="000623B5" w:rsidRPr="005335A2">
          <w:rPr>
            <w:rFonts w:eastAsia="Times New Roman"/>
            <w:color w:val="0000FF"/>
            <w:szCs w:val="24"/>
            <w:u w:val="single"/>
            <w:lang w:val="en-CA" w:eastAsia="en-DE"/>
          </w:rPr>
          <w:t>JVET-X0170</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X0134 (Non-EE2: On the number of TM merge candidates)</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B811201" w14:textId="77777777" w:rsidR="000623B5" w:rsidRPr="008C3C93" w:rsidRDefault="000623B5" w:rsidP="00C13962"/>
    <w:p w14:paraId="72277842" w14:textId="6384CCD9" w:rsidR="0025627D" w:rsidRPr="008C3C93" w:rsidRDefault="00B34699" w:rsidP="00C13962">
      <w:pPr>
        <w:pStyle w:val="berschrift9"/>
        <w:rPr>
          <w:rFonts w:eastAsia="Times New Roman"/>
          <w:szCs w:val="24"/>
          <w:lang w:val="en-CA"/>
        </w:rPr>
      </w:pPr>
      <w:hyperlink r:id="rId408" w:history="1">
        <w:r w:rsidR="0025627D" w:rsidRPr="008C3C93">
          <w:rPr>
            <w:rFonts w:eastAsia="Times New Roman"/>
            <w:color w:val="0000FF"/>
            <w:szCs w:val="24"/>
            <w:u w:val="single"/>
            <w:lang w:val="en-CA"/>
          </w:rPr>
          <w:t>JVET-X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r w:rsidR="0063735B">
        <w:rPr>
          <w:rFonts w:eastAsia="Times New Roman"/>
          <w:szCs w:val="24"/>
          <w:lang w:val="en-CA"/>
        </w:rPr>
        <w:t>,</w:t>
      </w:r>
      <w:r w:rsidR="0063735B" w:rsidRPr="0063735B">
        <w:rPr>
          <w:rFonts w:eastAsia="Times New Roman"/>
          <w:szCs w:val="24"/>
          <w:lang w:val="en-CA"/>
        </w:rPr>
        <w:t xml:space="preserve"> Y.-J. Chang, V. Seregin, M. Karczewicz (Qualcomm)</w:t>
      </w:r>
      <w:r w:rsidR="0025627D" w:rsidRPr="008C3C93">
        <w:rPr>
          <w:rFonts w:eastAsia="Times New Roman"/>
          <w:szCs w:val="24"/>
          <w:lang w:val="en-CA"/>
        </w:rPr>
        <w:t>]</w:t>
      </w:r>
    </w:p>
    <w:p w14:paraId="320E0D8D" w14:textId="77777777" w:rsidR="002B26A4" w:rsidRPr="002B26A4" w:rsidRDefault="002B26A4" w:rsidP="002B26A4">
      <w:pPr>
        <w:textAlignment w:val="baseline"/>
        <w:rPr>
          <w:rFonts w:eastAsia="SimSun"/>
          <w:lang w:val="en-CA"/>
        </w:rPr>
      </w:pPr>
      <w:r w:rsidRPr="002B26A4">
        <w:rPr>
          <w:rFonts w:eastAsia="SimSun"/>
          <w:lang w:val="en-CA"/>
        </w:rPr>
        <w:t xml:space="preserve">This contribution proposes to refine the motion vector of CIIP inter part with a template matching based method. The proposed method was implemented on top of EE2-3.1b, in which the intra-prediction mode of CIIP is implicitly derived by TIMD. Simulation results based on ECM-2.0 are reported as below (tool-off): </w:t>
      </w:r>
    </w:p>
    <w:p w14:paraId="602AB7CE" w14:textId="77777777" w:rsidR="002B26A4" w:rsidRPr="002B26A4" w:rsidRDefault="002B26A4" w:rsidP="002B26A4">
      <w:pPr>
        <w:textAlignment w:val="baseline"/>
        <w:rPr>
          <w:rFonts w:eastAsia="SimSun"/>
          <w:lang w:val="en-CA"/>
        </w:rPr>
      </w:pPr>
      <w:r w:rsidRPr="002B26A4">
        <w:rPr>
          <w:rFonts w:eastAsia="SimSun"/>
          <w:lang w:val="en-CA"/>
        </w:rPr>
        <w:t xml:space="preserve">RA: -0.11%, -0.11%, -0.00%, 101%, 100%; LB: -0.22%, -0.27%, -0.28%, 101%, 100%. </w:t>
      </w:r>
    </w:p>
    <w:p w14:paraId="0056E633" w14:textId="1850DDA7" w:rsidR="002B26A4" w:rsidRDefault="002B26A4" w:rsidP="00C13962">
      <w:r>
        <w:t>For RA, performance improves from 0.07% -&gt; 0.11% relative to EE2-3.1b. For LB, no change.</w:t>
      </w:r>
    </w:p>
    <w:p w14:paraId="71540277" w14:textId="78CCFC2C" w:rsidR="00592D6E" w:rsidRDefault="00592D6E" w:rsidP="00C13962">
      <w:r>
        <w:t>Replaces planar by TIMD candidate (put in merge list of CIIP). TIMD candidate is already used in normal inter prediction.</w:t>
      </w:r>
    </w:p>
    <w:p w14:paraId="6AF3198B" w14:textId="34C71C8D" w:rsidR="00592D6E" w:rsidRDefault="00592D6E" w:rsidP="00C13962">
      <w:r w:rsidRPr="00847362">
        <w:rPr>
          <w:highlight w:val="yellow"/>
        </w:rPr>
        <w:t>Decision</w:t>
      </w:r>
      <w:r>
        <w:t>: Adopt JVET-X0141</w:t>
      </w:r>
    </w:p>
    <w:p w14:paraId="647C3EE4" w14:textId="112A83D7" w:rsidR="00D57BAC" w:rsidRPr="00790EA6" w:rsidRDefault="00B34699" w:rsidP="0000676B">
      <w:pPr>
        <w:pStyle w:val="berschrift9"/>
        <w:rPr>
          <w:rFonts w:eastAsia="Times New Roman"/>
          <w:szCs w:val="24"/>
          <w:lang w:val="en-CA" w:eastAsia="en-DE"/>
        </w:rPr>
      </w:pPr>
      <w:hyperlink r:id="rId409" w:history="1">
        <w:r w:rsidR="00D57BAC" w:rsidRPr="00790EA6">
          <w:rPr>
            <w:rFonts w:eastAsia="Times New Roman"/>
            <w:color w:val="0000FF"/>
            <w:szCs w:val="24"/>
            <w:u w:val="single"/>
            <w:lang w:val="en-CA" w:eastAsia="en-DE"/>
          </w:rPr>
          <w:t>JVET-X0189</w:t>
        </w:r>
      </w:hyperlink>
      <w:r w:rsidR="00D57BAC" w:rsidRPr="00790EA6">
        <w:rPr>
          <w:rFonts w:eastAsia="Times New Roman"/>
          <w:szCs w:val="24"/>
          <w:lang w:val="en-CA" w:eastAsia="en-DE"/>
        </w:rPr>
        <w:t xml:space="preserve"> Cross-check of JVET-X0141 on CIP with template matching [P. Onno (Canon)] [late]</w:t>
      </w:r>
    </w:p>
    <w:p w14:paraId="7096CE7B" w14:textId="77777777" w:rsidR="00D57BAC" w:rsidRPr="008C3C93" w:rsidRDefault="00D57BAC" w:rsidP="00C13962"/>
    <w:p w14:paraId="7855F4ED" w14:textId="2F182E23" w:rsidR="0025627D" w:rsidRPr="008C3C93" w:rsidRDefault="00B34699" w:rsidP="00C13962">
      <w:pPr>
        <w:pStyle w:val="berschrift9"/>
        <w:rPr>
          <w:rFonts w:eastAsia="Times New Roman"/>
          <w:szCs w:val="24"/>
          <w:lang w:val="en-CA"/>
        </w:rPr>
      </w:pPr>
      <w:hyperlink r:id="rId410" w:history="1">
        <w:r w:rsidR="0025627D" w:rsidRPr="008C3C93">
          <w:rPr>
            <w:rFonts w:eastAsia="Times New Roman"/>
            <w:color w:val="0000FF"/>
            <w:szCs w:val="24"/>
            <w:u w:val="single"/>
            <w:lang w:val="en-CA"/>
          </w:rPr>
          <w:t>JVET-X0145</w:t>
        </w:r>
      </w:hyperlink>
      <w:r w:rsidR="0025627D" w:rsidRPr="008C3C93">
        <w:rPr>
          <w:rFonts w:eastAsia="Times New Roman"/>
          <w:szCs w:val="24"/>
          <w:lang w:val="en-CA"/>
        </w:rPr>
        <w:t xml:space="preserve"> EE2-related: Template matching CIIP on top of EE2-3.1 [Y.-J. Chang, V. Seregin, M. Karczewicz (Qualcomm)] [late]</w:t>
      </w:r>
    </w:p>
    <w:p w14:paraId="4B313B8E" w14:textId="77777777" w:rsidR="00592D6E" w:rsidRDefault="00592D6E" w:rsidP="00592D6E">
      <w:r>
        <w:t>In this contribution, a template matching CIIP (TM-CIIP) is proposed to refine the MV of inter part of CIIP. Compared to ECM-2.0 anchor, simulation results of the proposed method combined with EE2-3.1 are summarized as follows:</w:t>
      </w:r>
    </w:p>
    <w:p w14:paraId="3AC6985E" w14:textId="77777777" w:rsidR="00592D6E" w:rsidRDefault="00592D6E" w:rsidP="00592D6E">
      <w:r>
        <w:t>(1)</w:t>
      </w:r>
      <w:r>
        <w:tab/>
        <w:t xml:space="preserve">TM-CIIP combined with EE2-3.1a </w:t>
      </w:r>
    </w:p>
    <w:p w14:paraId="6FD0298F" w14:textId="77777777" w:rsidR="00592D6E" w:rsidRDefault="00592D6E" w:rsidP="00592D6E">
      <w:r>
        <w:tab/>
      </w:r>
      <w:r>
        <w:tab/>
        <w:t>RA: -</w:t>
      </w:r>
      <w:proofErr w:type="gramStart"/>
      <w:r>
        <w:t>0.xx</w:t>
      </w:r>
      <w:proofErr w:type="gramEnd"/>
      <w:r>
        <w:t>% (Y), -0.xx% (U), -0.xx% (V), 100% (EncT), 10x% (DecT)</w:t>
      </w:r>
    </w:p>
    <w:p w14:paraId="1FD743DE" w14:textId="77777777" w:rsidR="00592D6E" w:rsidRDefault="00592D6E" w:rsidP="00592D6E">
      <w:r>
        <w:t>(2)</w:t>
      </w:r>
      <w:r>
        <w:tab/>
        <w:t>TM-CIIP combined with EE2-3.1b</w:t>
      </w:r>
    </w:p>
    <w:p w14:paraId="58F3D3E3" w14:textId="09524D3F" w:rsidR="00592D6E" w:rsidRDefault="00592D6E" w:rsidP="00592D6E">
      <w:r>
        <w:tab/>
      </w:r>
      <w:r>
        <w:tab/>
        <w:t>RA: -</w:t>
      </w:r>
      <w:proofErr w:type="gramStart"/>
      <w:r>
        <w:t>0.xx</w:t>
      </w:r>
      <w:proofErr w:type="gramEnd"/>
      <w:r>
        <w:t>% (Y), -0.xx% (U), -0.xx% (V), 100% (EncT), 10x% (DecT)</w:t>
      </w:r>
    </w:p>
    <w:p w14:paraId="396A1A91" w14:textId="352584F2" w:rsidR="00592D6E" w:rsidRDefault="00592D6E" w:rsidP="00592D6E">
      <w:proofErr w:type="gramStart"/>
      <w:r>
        <w:lastRenderedPageBreak/>
        <w:t>Basically</w:t>
      </w:r>
      <w:proofErr w:type="gramEnd"/>
      <w:r>
        <w:t xml:space="preserve"> included in X0141 (but different signaling in that contribution)</w:t>
      </w:r>
      <w:r w:rsidR="00243BFB">
        <w:t>. Results not complete yet, and the difference in signaling is minor according to proponents.</w:t>
      </w:r>
    </w:p>
    <w:p w14:paraId="7B6A0037" w14:textId="77777777" w:rsidR="00243BFB" w:rsidRPr="008C3C93" w:rsidRDefault="00243BFB" w:rsidP="00592D6E"/>
    <w:p w14:paraId="29E89B34" w14:textId="627CA2CE" w:rsidR="0025627D" w:rsidRPr="008C3C93" w:rsidRDefault="00B34699" w:rsidP="00C13962">
      <w:pPr>
        <w:pStyle w:val="berschrift9"/>
        <w:rPr>
          <w:rFonts w:eastAsia="Times New Roman"/>
          <w:szCs w:val="24"/>
          <w:lang w:val="en-CA"/>
        </w:rPr>
      </w:pPr>
      <w:hyperlink r:id="rId411" w:history="1">
        <w:r w:rsidR="0025627D" w:rsidRPr="008C3C93">
          <w:rPr>
            <w:rFonts w:eastAsia="Times New Roman"/>
            <w:color w:val="0000FF"/>
            <w:szCs w:val="24"/>
            <w:u w:val="single"/>
            <w:lang w:val="en-CA"/>
          </w:rPr>
          <w:t>JVET-X0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921D48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This contribution proposes TIMD based intra mode derivation and its application without signaling to indicate which intra mode is used on geometry intra-region for the geometry partitioning mode with inter and </w:t>
      </w:r>
      <w:proofErr w:type="gramStart"/>
      <w:r w:rsidRPr="00243BFB">
        <w:rPr>
          <w:rFonts w:eastAsia="Batang"/>
          <w:lang w:val="en-CA" w:eastAsia="ja-JP"/>
        </w:rPr>
        <w:t>intra(</w:t>
      </w:r>
      <w:proofErr w:type="gramEnd"/>
      <w:r w:rsidRPr="00243BFB">
        <w:rPr>
          <w:rFonts w:eastAsia="Batang"/>
          <w:lang w:val="en-CA" w:eastAsia="ja-JP"/>
        </w:rPr>
        <w:t xml:space="preserve">GPM inter/intra) which was proposed by JVET-W0110[1]. It also restricts that intra with intra combination is applied. With the proposed method, GPM inter/intra do not need pre-defined IPM candidates which is adaptively selected along with GPM angle. Intra mode is derived by reusing conventional TIMD method. The suggested GPM with inter/intra method show further against EE2-3.2 a/b test with similar encoding complexity. </w:t>
      </w:r>
    </w:p>
    <w:p w14:paraId="51E2E37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Simulation result of the proposed method over ECM-2.0(Tool-off test) is summarized as follow.</w:t>
      </w:r>
    </w:p>
    <w:p w14:paraId="083CE3F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0.06%, -0.15%, -0.11% / EncT : 101%, DecT : 100%</w:t>
      </w:r>
    </w:p>
    <w:p w14:paraId="23030447"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0.13%, -0.54%, -0.59% / EncT : 102%, DecT : 100%</w:t>
      </w:r>
    </w:p>
    <w:p w14:paraId="45C7E77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48%, -1.64%, -1.19% / EncT : 106%, DecT : 99% </w:t>
      </w:r>
    </w:p>
    <w:p w14:paraId="2106B71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
    <w:p w14:paraId="19AB9DF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r w:rsidRPr="00243BFB">
        <w:rPr>
          <w:rFonts w:eastAsia="Batang"/>
          <w:lang w:val="en-CA" w:eastAsia="ko-KR"/>
        </w:rPr>
        <w:t>For an additional information, GPM storage modification which is introduced in JVET-X0166 option5 also implemented and simulated for this propose method. Simulation result are summarized as follow:</w:t>
      </w:r>
    </w:p>
    <w:p w14:paraId="67D6E83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w:t>
      </w:r>
      <w:r w:rsidRPr="00243BFB">
        <w:rPr>
          <w:rFonts w:eastAsia="Batang"/>
          <w:highlight w:val="yellow"/>
          <w:lang w:val="en-CA" w:eastAsia="ja-JP"/>
        </w:rPr>
        <w:t>TBD / TBD/ TBD</w:t>
      </w:r>
    </w:p>
    <w:p w14:paraId="3A9657C6"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w:t>
      </w:r>
      <w:r w:rsidRPr="00243BFB">
        <w:rPr>
          <w:rFonts w:eastAsia="Batang"/>
          <w:highlight w:val="yellow"/>
          <w:lang w:val="en-CA" w:eastAsia="ja-JP"/>
        </w:rPr>
        <w:t>TBD/ TBD / TBD</w:t>
      </w:r>
    </w:p>
    <w:p w14:paraId="34B214B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54%, -1.60%, -1.35% / </w:t>
      </w:r>
      <w:r w:rsidRPr="00243BFB">
        <w:rPr>
          <w:rFonts w:eastAsia="Batang"/>
          <w:lang w:val="en-CA" w:eastAsia="ko-KR"/>
        </w:rPr>
        <w:t>EncT : 106%, DecT : 98%</w:t>
      </w:r>
    </w:p>
    <w:p w14:paraId="29942028"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p>
    <w:p w14:paraId="32A256CE"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In v1, only intermediate results are attached in the simulation results section.</w:t>
      </w:r>
    </w:p>
    <w:p w14:paraId="18E8E02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In v2, the simulation results are added.</w:t>
      </w:r>
    </w:p>
    <w:p w14:paraId="38EAE373"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In v3, the partial supplemental result </w:t>
      </w:r>
      <w:proofErr w:type="gramStart"/>
      <w:r w:rsidRPr="00243BFB">
        <w:rPr>
          <w:rFonts w:eastAsia="Batang"/>
          <w:lang w:val="en-CA" w:eastAsia="ja-JP"/>
        </w:rPr>
        <w:t>are</w:t>
      </w:r>
      <w:proofErr w:type="gramEnd"/>
      <w:r w:rsidRPr="00243BFB">
        <w:rPr>
          <w:rFonts w:eastAsia="Batang"/>
          <w:lang w:val="en-CA" w:eastAsia="ja-JP"/>
        </w:rPr>
        <w:t xml:space="preserve"> attached</w:t>
      </w:r>
    </w:p>
    <w:p w14:paraId="2624729E"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In v4, presentation deck </w:t>
      </w:r>
      <w:proofErr w:type="gramStart"/>
      <w:r w:rsidRPr="00243BFB">
        <w:rPr>
          <w:rFonts w:eastAsia="Batang"/>
          <w:lang w:val="en-CA" w:eastAsia="ja-JP"/>
        </w:rPr>
        <w:t>are</w:t>
      </w:r>
      <w:proofErr w:type="gramEnd"/>
      <w:r w:rsidRPr="00243BFB">
        <w:rPr>
          <w:rFonts w:eastAsia="Batang"/>
          <w:lang w:val="en-CA" w:eastAsia="ja-JP"/>
        </w:rPr>
        <w:t xml:space="preserve"> included and simulation result are fulfilled</w:t>
      </w:r>
    </w:p>
    <w:p w14:paraId="4AC812DE" w14:textId="40848C27" w:rsidR="00243BFB" w:rsidRDefault="00243BFB" w:rsidP="00C13962">
      <w:r>
        <w:t>Included in X0166, no separate review necessary.</w:t>
      </w:r>
    </w:p>
    <w:p w14:paraId="38017B93" w14:textId="2BEE9437" w:rsidR="0057075A" w:rsidRDefault="0057075A" w:rsidP="00C13962"/>
    <w:p w14:paraId="0C6D17B6" w14:textId="77777777" w:rsidR="0057075A" w:rsidRPr="005226C0" w:rsidRDefault="00B34699" w:rsidP="00E9369B">
      <w:pPr>
        <w:pStyle w:val="berschrift9"/>
        <w:rPr>
          <w:rFonts w:eastAsia="Times New Roman"/>
          <w:szCs w:val="24"/>
          <w:lang w:val="en-CA" w:eastAsia="en-DE"/>
        </w:rPr>
      </w:pPr>
      <w:hyperlink r:id="rId412" w:history="1">
        <w:r w:rsidR="0057075A" w:rsidRPr="005226C0">
          <w:rPr>
            <w:rFonts w:eastAsia="Times New Roman"/>
            <w:color w:val="0000FF"/>
            <w:szCs w:val="24"/>
            <w:u w:val="single"/>
            <w:lang w:val="en-CA" w:eastAsia="en-DE"/>
          </w:rPr>
          <w:t>JVET-X0206</w:t>
        </w:r>
      </w:hyperlink>
      <w:r w:rsidR="0057075A" w:rsidRPr="005226C0">
        <w:rPr>
          <w:rFonts w:eastAsia="Times New Roman"/>
          <w:szCs w:val="24"/>
          <w:lang w:val="en-CA" w:eastAsia="en-DE"/>
        </w:rPr>
        <w:t xml:space="preserve"> Crosscheck of JVET-X0147 (EE2-related: intra mode derivation based on TIMD for GPM inter/intra) [W. Lim (ETRI)] [late]</w:t>
      </w:r>
    </w:p>
    <w:p w14:paraId="7AB8C556" w14:textId="77777777" w:rsidR="0057075A" w:rsidRPr="008C3C93" w:rsidRDefault="0057075A" w:rsidP="00C13962"/>
    <w:p w14:paraId="73D217A4" w14:textId="67D34E65" w:rsidR="000623B5" w:rsidRPr="008C3C93" w:rsidRDefault="00B34699" w:rsidP="000623B5">
      <w:pPr>
        <w:pStyle w:val="berschrift9"/>
        <w:rPr>
          <w:rFonts w:eastAsia="Times New Roman"/>
          <w:szCs w:val="24"/>
          <w:lang w:val="en-CA" w:eastAsia="en-DE"/>
        </w:rPr>
      </w:pPr>
      <w:hyperlink r:id="rId413" w:history="1">
        <w:r w:rsidR="000623B5" w:rsidRPr="005335A2">
          <w:rPr>
            <w:rFonts w:eastAsia="Times New Roman"/>
            <w:color w:val="0000FF"/>
            <w:szCs w:val="24"/>
            <w:u w:val="single"/>
            <w:lang w:val="en-CA" w:eastAsia="en-DE"/>
          </w:rPr>
          <w:t>JVET-X0166</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EE2-related: Combination of JVET-X0078 (Test 7/8), JVET-X0147 (Proposal-2), and GPM direct motion storage</w:t>
      </w:r>
      <w:r w:rsidR="000623B5" w:rsidRPr="008C3C93">
        <w:rPr>
          <w:rFonts w:eastAsia="Times New Roman"/>
          <w:szCs w:val="24"/>
          <w:lang w:val="en-CA" w:eastAsia="en-DE"/>
        </w:rPr>
        <w:t xml:space="preserve"> [</w:t>
      </w:r>
      <w:r w:rsidR="000623B5" w:rsidRPr="005335A2">
        <w:rPr>
          <w:rFonts w:eastAsia="Times New Roman"/>
          <w:szCs w:val="24"/>
          <w:lang w:val="en-CA" w:eastAsia="en-DE"/>
        </w:rPr>
        <w:t xml:space="preserve">Y. Kidani, H. Kato, K. Kawamura (KDDI), H. Jang, S. Kim, J. Lim (LGE), Z. </w:t>
      </w:r>
      <w:r w:rsidR="000623B5" w:rsidRPr="005335A2">
        <w:rPr>
          <w:rFonts w:eastAsia="Times New Roman"/>
          <w:szCs w:val="24"/>
          <w:lang w:val="en-CA"/>
        </w:rPr>
        <w:t>Deng</w:t>
      </w:r>
      <w:r w:rsidR="000623B5" w:rsidRPr="005335A2">
        <w:rPr>
          <w:rFonts w:eastAsia="Times New Roman"/>
          <w:szCs w:val="24"/>
          <w:lang w:val="en-CA" w:eastAsia="en-DE"/>
        </w:rPr>
        <w:t>, K. Zhang, L. Zhang (Bytedance)</w:t>
      </w:r>
      <w:r w:rsidR="000623B5" w:rsidRPr="008C3C93">
        <w:rPr>
          <w:rFonts w:eastAsia="Times New Roman"/>
          <w:szCs w:val="24"/>
          <w:lang w:val="en-CA" w:eastAsia="en-DE"/>
        </w:rPr>
        <w:t>] [late]</w:t>
      </w:r>
    </w:p>
    <w:p w14:paraId="36037B04" w14:textId="5C48C20C" w:rsidR="00A3178E" w:rsidRDefault="00A3178E" w:rsidP="00A3178E">
      <w:pPr>
        <w:textAlignment w:val="baseline"/>
        <w:rPr>
          <w:lang w:val="en-CA" w:eastAsia="ja-JP"/>
        </w:rPr>
      </w:pPr>
      <w:r>
        <w:rPr>
          <w:lang w:val="en-CA" w:eastAsia="ja-JP"/>
        </w:rPr>
        <w:t>Presentation deck to be provided.</w:t>
      </w:r>
      <w:r w:rsidR="00391869">
        <w:rPr>
          <w:lang w:val="en-CA" w:eastAsia="ja-JP"/>
        </w:rPr>
        <w:t xml:space="preserve"> The presentation given includes substantially more results than the currently uploaded word file.</w:t>
      </w:r>
    </w:p>
    <w:p w14:paraId="0DD43039" w14:textId="1DCC8FBC" w:rsidR="00A3178E" w:rsidRDefault="00A3178E" w:rsidP="00A3178E">
      <w:pPr>
        <w:textAlignment w:val="baseline"/>
        <w:rPr>
          <w:lang w:val="en-CA" w:eastAsia="ja-JP"/>
        </w:rPr>
      </w:pPr>
      <w:r>
        <w:rPr>
          <w:lang w:val="en-CA" w:eastAsia="ja-JP"/>
        </w:rPr>
        <w:t>Was presented in session 8 Thu 7 Oct. 1700 UTC</w:t>
      </w:r>
    </w:p>
    <w:p w14:paraId="37334B33" w14:textId="768A62F6" w:rsidR="00A3178E" w:rsidRPr="00A3178E" w:rsidRDefault="00A3178E" w:rsidP="00A3178E">
      <w:pPr>
        <w:textAlignment w:val="baseline"/>
        <w:rPr>
          <w:lang w:val="en-CA" w:eastAsia="ja-JP"/>
        </w:rPr>
      </w:pPr>
      <w:r w:rsidRPr="00A3178E">
        <w:rPr>
          <w:lang w:val="en-CA" w:eastAsia="ja-JP"/>
        </w:rPr>
        <w:lastRenderedPageBreak/>
        <w:t xml:space="preserve">This contribution proposes the combination test results of Combination of JVET-X0078 (Test 7/8), JVET-X0147 (Proposal-2), and </w:t>
      </w:r>
      <w:r w:rsidRPr="00A3178E">
        <w:rPr>
          <w:rFonts w:hint="eastAsia"/>
          <w:lang w:val="en-CA" w:eastAsia="zh-CN"/>
        </w:rPr>
        <w:t>a</w:t>
      </w:r>
      <w:r w:rsidRPr="00A3178E">
        <w:rPr>
          <w:lang w:eastAsia="zh-CN"/>
        </w:rPr>
        <w:t xml:space="preserve"> direct </w:t>
      </w:r>
      <w:r w:rsidRPr="00A3178E">
        <w:rPr>
          <w:lang w:val="en-CA" w:eastAsia="ja-JP"/>
        </w:rPr>
        <w:t xml:space="preserve">motion vector and intra mode storage </w:t>
      </w:r>
      <w:r w:rsidRPr="00A3178E">
        <w:rPr>
          <w:rFonts w:hint="eastAsia"/>
          <w:lang w:val="en-CA" w:eastAsia="zh-CN"/>
        </w:rPr>
        <w:t>method</w:t>
      </w:r>
      <w:r w:rsidRPr="00A3178E">
        <w:rPr>
          <w:lang w:val="en-CA" w:eastAsia="zh-CN"/>
        </w:rPr>
        <w:t xml:space="preserve"> </w:t>
      </w:r>
      <w:r w:rsidRPr="00A3178E">
        <w:rPr>
          <w:lang w:val="en-CA" w:eastAsia="ja-JP"/>
        </w:rPr>
        <w:t xml:space="preserve">on </w:t>
      </w:r>
      <w:r w:rsidRPr="00A3178E">
        <w:rPr>
          <w:lang w:val="en-CA"/>
        </w:rPr>
        <w:t>geometry partition mode (GPM)</w:t>
      </w:r>
      <w:r w:rsidRPr="00A3178E">
        <w:rPr>
          <w:lang w:val="en-CA" w:eastAsia="ja-JP"/>
        </w:rPr>
        <w:t xml:space="preserve"> with intra and inter prediction to further enhance the coding performance beyond VVC. </w:t>
      </w:r>
    </w:p>
    <w:p w14:paraId="45D8B43A" w14:textId="77777777" w:rsidR="00A3178E" w:rsidRPr="00A3178E" w:rsidRDefault="00A3178E" w:rsidP="00A3178E">
      <w:pPr>
        <w:textAlignment w:val="baseline"/>
        <w:rPr>
          <w:lang w:val="en-CA"/>
        </w:rPr>
      </w:pPr>
      <w:r w:rsidRPr="00A3178E">
        <w:rPr>
          <w:lang w:val="en-CA"/>
        </w:rPr>
        <w:t xml:space="preserve">Simulation results </w:t>
      </w:r>
      <w:r w:rsidRPr="00A3178E">
        <w:rPr>
          <w:rFonts w:hint="eastAsia"/>
          <w:lang w:val="en-CA" w:eastAsia="ja-JP"/>
        </w:rPr>
        <w:t>o</w:t>
      </w:r>
      <w:r w:rsidRPr="00A3178E">
        <w:rPr>
          <w:lang w:val="en-CA" w:eastAsia="ja-JP"/>
        </w:rPr>
        <w:t xml:space="preserve">ver all classes </w:t>
      </w:r>
      <w:r w:rsidRPr="00A3178E">
        <w:rPr>
          <w:lang w:val="en-CA"/>
        </w:rPr>
        <w:t>of the best coding performance and the best trade-off conditions over ECM-2.0 are shown as follows:</w:t>
      </w:r>
    </w:p>
    <w:p w14:paraId="2586E09A"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The best coding performance condition over ECM-2.0:</w:t>
      </w:r>
      <w:r w:rsidRPr="00A3178E">
        <w:rPr>
          <w:highlight w:val="yellow"/>
          <w:lang w:val="en-CA"/>
        </w:rPr>
        <w:t xml:space="preserve"> (To be updated</w:t>
      </w:r>
      <w:r w:rsidRPr="00A3178E">
        <w:rPr>
          <w:lang w:val="en-CA"/>
        </w:rPr>
        <w:t>)</w:t>
      </w:r>
    </w:p>
    <w:p w14:paraId="42632B05"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717625B2"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C91176C"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453C6A84"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 xml:space="preserve">The best trade-off condition over ECM-2.0: </w:t>
      </w:r>
      <w:r w:rsidRPr="00A3178E">
        <w:rPr>
          <w:highlight w:val="yellow"/>
          <w:lang w:val="en-CA"/>
        </w:rPr>
        <w:t>(To be updated)</w:t>
      </w:r>
    </w:p>
    <w:p w14:paraId="39CF3374"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5CF5B963"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9D5F968" w14:textId="00CE00F3" w:rsid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7A07088C" w14:textId="6E492C09" w:rsidR="00A3178E" w:rsidRDefault="00A3178E" w:rsidP="00A3178E">
      <w:pPr>
        <w:tabs>
          <w:tab w:val="clear" w:pos="2520"/>
          <w:tab w:val="left" w:pos="2410"/>
        </w:tabs>
        <w:textAlignment w:val="baseline"/>
        <w:rPr>
          <w:lang w:val="en-CA"/>
        </w:rPr>
      </w:pPr>
    </w:p>
    <w:p w14:paraId="082B41C5" w14:textId="37E26349" w:rsidR="00391869" w:rsidRDefault="00391869" w:rsidP="00A3178E">
      <w:pPr>
        <w:tabs>
          <w:tab w:val="clear" w:pos="2520"/>
          <w:tab w:val="left" w:pos="2410"/>
        </w:tabs>
        <w:textAlignment w:val="baseline"/>
        <w:rPr>
          <w:lang w:val="en-CA"/>
        </w:rPr>
      </w:pPr>
      <w:r>
        <w:rPr>
          <w:lang w:val="en-CA"/>
        </w:rPr>
        <w:t>It is commented that introducing TM might not be desirable unless justified by substantial compression gain.</w:t>
      </w:r>
    </w:p>
    <w:p w14:paraId="0307C1BD" w14:textId="7F65082B" w:rsidR="00391869" w:rsidRDefault="00391869" w:rsidP="00A3178E">
      <w:pPr>
        <w:tabs>
          <w:tab w:val="clear" w:pos="2520"/>
          <w:tab w:val="left" w:pos="2410"/>
        </w:tabs>
        <w:textAlignment w:val="baseline"/>
        <w:rPr>
          <w:lang w:val="en-CA"/>
        </w:rPr>
      </w:pPr>
      <w:r>
        <w:rPr>
          <w:lang w:val="en-CA"/>
        </w:rPr>
        <w:t>It is commented that a combination intra/intra would require duplication of intra logic at block level</w:t>
      </w:r>
    </w:p>
    <w:p w14:paraId="61F76882" w14:textId="4AE8ECC1" w:rsidR="002A5510" w:rsidRDefault="002A5510" w:rsidP="00A3178E">
      <w:pPr>
        <w:tabs>
          <w:tab w:val="clear" w:pos="2520"/>
          <w:tab w:val="left" w:pos="2410"/>
        </w:tabs>
        <w:textAlignment w:val="baseline"/>
        <w:rPr>
          <w:lang w:val="en-CA"/>
        </w:rPr>
      </w:pPr>
      <w:r>
        <w:rPr>
          <w:lang w:val="en-CA"/>
        </w:rPr>
        <w:t>Performance is significantly higher in LP than in RA and LB. It is however commented that adding complicated modes to LP might not be desirable, as this is mainly foreseen for low-latency (which imposes real-time and somewhat low-comlexity) encoding.</w:t>
      </w:r>
    </w:p>
    <w:p w14:paraId="1472EF3C" w14:textId="50C32D68" w:rsidR="00391869" w:rsidRDefault="00243BFB" w:rsidP="0000676B">
      <w:pPr>
        <w:tabs>
          <w:tab w:val="clear" w:pos="2520"/>
          <w:tab w:val="left" w:pos="2410"/>
        </w:tabs>
        <w:textAlignment w:val="baseline"/>
        <w:rPr>
          <w:lang w:val="en-CA"/>
        </w:rPr>
      </w:pPr>
      <w:r w:rsidRPr="00847362">
        <w:rPr>
          <w:lang w:val="en-CA"/>
        </w:rPr>
        <w:t>Was reviewed again</w:t>
      </w:r>
      <w:r>
        <w:rPr>
          <w:lang w:val="en-CA"/>
        </w:rPr>
        <w:t xml:space="preserve"> during session 15 after</w:t>
      </w:r>
      <w:r w:rsidR="00391869">
        <w:rPr>
          <w:lang w:val="en-CA"/>
        </w:rPr>
        <w:t xml:space="preserve"> results </w:t>
      </w:r>
      <w:r>
        <w:rPr>
          <w:lang w:val="en-CA"/>
        </w:rPr>
        <w:t xml:space="preserve">were </w:t>
      </w:r>
      <w:r w:rsidR="00391869">
        <w:rPr>
          <w:lang w:val="en-CA"/>
        </w:rPr>
        <w:t>complete.</w:t>
      </w:r>
    </w:p>
    <w:p w14:paraId="5B8DD5D5" w14:textId="77777777" w:rsidR="00243BFB" w:rsidRPr="00C42CFE" w:rsidRDefault="00243BFB" w:rsidP="00243BFB">
      <w:pPr>
        <w:rPr>
          <w:lang w:val="en-CA"/>
        </w:rPr>
      </w:pPr>
      <w:r w:rsidRPr="00C42CFE">
        <w:rPr>
          <w:lang w:val="en-CA"/>
        </w:rPr>
        <w:t xml:space="preserve">Simulation results </w:t>
      </w:r>
      <w:r w:rsidRPr="00C42CFE">
        <w:rPr>
          <w:rFonts w:hint="eastAsia"/>
          <w:lang w:val="en-CA" w:eastAsia="ja-JP"/>
        </w:rPr>
        <w:t>o</w:t>
      </w:r>
      <w:r w:rsidRPr="00C42CFE">
        <w:rPr>
          <w:lang w:val="en-CA" w:eastAsia="ja-JP"/>
        </w:rPr>
        <w:t xml:space="preserve">ver all classes </w:t>
      </w:r>
      <w:r w:rsidRPr="00C42CFE">
        <w:rPr>
          <w:lang w:val="en-CA"/>
        </w:rPr>
        <w:t>of the best coding performance and the best trade-off conditions over ECM-2.0 are shown as follows:</w:t>
      </w:r>
    </w:p>
    <w:p w14:paraId="6B5144DC"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coding performance condition over ECM-2.0:</w:t>
      </w:r>
    </w:p>
    <w:p w14:paraId="27CBAF20"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rPr>
          <w:rFonts w:hint="eastAsia"/>
          <w:lang w:eastAsia="ja-JP"/>
        </w:rPr>
        <w:t>-</w:t>
      </w:r>
      <w:r>
        <w:rPr>
          <w:lang w:eastAsia="ja-JP"/>
        </w:rPr>
        <w:t>0.17</w:t>
      </w:r>
      <w:r w:rsidRPr="001A4322">
        <w:rPr>
          <w:lang w:val="en-CA"/>
        </w:rPr>
        <w:t xml:space="preserve">%, </w:t>
      </w:r>
      <w:r>
        <w:rPr>
          <w:lang w:val="en-CA"/>
        </w:rPr>
        <w:t>-0.42</w:t>
      </w:r>
      <w:r w:rsidRPr="001A4322">
        <w:rPr>
          <w:lang w:val="en-CA"/>
        </w:rPr>
        <w:t xml:space="preserve">%, </w:t>
      </w:r>
      <w:r>
        <w:rPr>
          <w:lang w:val="en-CA"/>
        </w:rPr>
        <w:t>-0.36</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4C0A1433"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35</w:t>
      </w:r>
      <w:r w:rsidRPr="001A4322">
        <w:rPr>
          <w:lang w:val="en-CA"/>
        </w:rPr>
        <w:t xml:space="preserve">%, </w:t>
      </w:r>
      <w:r>
        <w:rPr>
          <w:lang w:val="en-CA"/>
        </w:rPr>
        <w:t>-0.96</w:t>
      </w:r>
      <w:r w:rsidRPr="001A4322">
        <w:rPr>
          <w:lang w:val="en-CA"/>
        </w:rPr>
        <w:t xml:space="preserve">%, </w:t>
      </w:r>
      <w:r>
        <w:rPr>
          <w:lang w:val="en-CA"/>
        </w:rPr>
        <w:t>-0.98</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9B5BD7F"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77</w:t>
      </w:r>
      <w:r w:rsidRPr="001A4322">
        <w:rPr>
          <w:lang w:val="en-CA"/>
        </w:rPr>
        <w:t xml:space="preserve">%, </w:t>
      </w:r>
      <w:r>
        <w:rPr>
          <w:lang w:val="en-CA"/>
        </w:rPr>
        <w:t>-1.86</w:t>
      </w:r>
      <w:r w:rsidRPr="001A4322">
        <w:rPr>
          <w:lang w:val="en-CA"/>
        </w:rPr>
        <w:t xml:space="preserve">%, </w:t>
      </w:r>
      <w:r>
        <w:rPr>
          <w:lang w:val="en-CA"/>
        </w:rPr>
        <w:t>-1.72</w:t>
      </w:r>
      <w:r w:rsidRPr="001A4322">
        <w:rPr>
          <w:lang w:val="en-CA"/>
        </w:rPr>
        <w:t xml:space="preserve">%; EncT: </w:t>
      </w:r>
      <w:r>
        <w:rPr>
          <w:lang w:val="en-CA"/>
        </w:rPr>
        <w:t>122</w:t>
      </w:r>
      <w:r w:rsidRPr="001A4322">
        <w:rPr>
          <w:lang w:val="en-CA"/>
        </w:rPr>
        <w:t xml:space="preserve">%; DecT: </w:t>
      </w:r>
      <w:r>
        <w:rPr>
          <w:lang w:val="en-CA"/>
        </w:rPr>
        <w:t>100</w:t>
      </w:r>
      <w:r w:rsidRPr="001A4322">
        <w:rPr>
          <w:lang w:val="en-CA"/>
        </w:rPr>
        <w:t>%</w:t>
      </w:r>
    </w:p>
    <w:p w14:paraId="0C338A3B"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trade-off condition over ECM-2.0:</w:t>
      </w:r>
    </w:p>
    <w:p w14:paraId="304AABC9"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t>-0.13</w:t>
      </w:r>
      <w:r w:rsidRPr="001A4322">
        <w:rPr>
          <w:lang w:val="en-CA"/>
        </w:rPr>
        <w:t xml:space="preserve">%, </w:t>
      </w:r>
      <w:r>
        <w:rPr>
          <w:lang w:val="en-CA"/>
        </w:rPr>
        <w:t>-0.34</w:t>
      </w:r>
      <w:r w:rsidRPr="001A4322">
        <w:rPr>
          <w:lang w:val="en-CA"/>
        </w:rPr>
        <w:t xml:space="preserve">%, </w:t>
      </w:r>
      <w:r>
        <w:rPr>
          <w:lang w:val="en-CA"/>
        </w:rPr>
        <w:t>-0.30</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BAD1A42"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26</w:t>
      </w:r>
      <w:r w:rsidRPr="001A4322">
        <w:rPr>
          <w:lang w:val="en-CA"/>
        </w:rPr>
        <w:t xml:space="preserve">%, </w:t>
      </w:r>
      <w:r>
        <w:rPr>
          <w:lang w:val="en-CA"/>
        </w:rPr>
        <w:t>-0.71</w:t>
      </w:r>
      <w:r w:rsidRPr="001A4322">
        <w:rPr>
          <w:lang w:val="en-CA"/>
        </w:rPr>
        <w:t xml:space="preserve">%, </w:t>
      </w:r>
      <w:r>
        <w:rPr>
          <w:lang w:val="en-CA"/>
        </w:rPr>
        <w:t>-0.65</w:t>
      </w:r>
      <w:r w:rsidRPr="001A4322">
        <w:rPr>
          <w:lang w:val="en-CA"/>
        </w:rPr>
        <w:t xml:space="preserve">%; EncT: </w:t>
      </w:r>
      <w:r>
        <w:rPr>
          <w:lang w:val="en-CA"/>
        </w:rPr>
        <w:t>101</w:t>
      </w:r>
      <w:r w:rsidRPr="001A4322">
        <w:rPr>
          <w:lang w:val="en-CA"/>
        </w:rPr>
        <w:t xml:space="preserve">%; DecT: </w:t>
      </w:r>
      <w:r>
        <w:rPr>
          <w:lang w:val="en-CA"/>
        </w:rPr>
        <w:t>100</w:t>
      </w:r>
      <w:r w:rsidRPr="001A4322">
        <w:rPr>
          <w:lang w:val="en-CA"/>
        </w:rPr>
        <w:t>%</w:t>
      </w:r>
    </w:p>
    <w:p w14:paraId="7AD52074"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69</w:t>
      </w:r>
      <w:r w:rsidRPr="001A4322">
        <w:rPr>
          <w:lang w:val="en-CA"/>
        </w:rPr>
        <w:t xml:space="preserve">%, </w:t>
      </w:r>
      <w:r>
        <w:rPr>
          <w:lang w:val="en-CA"/>
        </w:rPr>
        <w:t>-1.84</w:t>
      </w:r>
      <w:r w:rsidRPr="001A4322">
        <w:rPr>
          <w:lang w:val="en-CA"/>
        </w:rPr>
        <w:t xml:space="preserve">%, </w:t>
      </w:r>
      <w:r>
        <w:rPr>
          <w:lang w:val="en-CA"/>
        </w:rPr>
        <w:t>-1.61</w:t>
      </w:r>
      <w:r w:rsidRPr="001A4322">
        <w:rPr>
          <w:lang w:val="en-CA"/>
        </w:rPr>
        <w:t xml:space="preserve">%; EncT: </w:t>
      </w:r>
      <w:r>
        <w:rPr>
          <w:lang w:val="en-CA"/>
        </w:rPr>
        <w:t>107</w:t>
      </w:r>
      <w:r w:rsidRPr="001A4322">
        <w:rPr>
          <w:lang w:val="en-CA"/>
        </w:rPr>
        <w:t xml:space="preserve">%; DecT: </w:t>
      </w:r>
      <w:r>
        <w:rPr>
          <w:lang w:val="en-CA"/>
        </w:rPr>
        <w:t>100</w:t>
      </w:r>
      <w:r w:rsidRPr="001A4322">
        <w:rPr>
          <w:lang w:val="en-CA"/>
        </w:rPr>
        <w:t>%</w:t>
      </w:r>
    </w:p>
    <w:p w14:paraId="1016F3A6" w14:textId="0F904DE1" w:rsidR="00243BFB" w:rsidRDefault="00243BFB" w:rsidP="0000676B">
      <w:pPr>
        <w:tabs>
          <w:tab w:val="clear" w:pos="2520"/>
          <w:tab w:val="left" w:pos="2410"/>
        </w:tabs>
        <w:textAlignment w:val="baseline"/>
        <w:rPr>
          <w:lang w:val="en-CA"/>
        </w:rPr>
      </w:pPr>
    </w:p>
    <w:p w14:paraId="2E08778C" w14:textId="62A56EF2" w:rsidR="00444D02" w:rsidRDefault="00444D02" w:rsidP="0000676B">
      <w:pPr>
        <w:tabs>
          <w:tab w:val="clear" w:pos="2520"/>
          <w:tab w:val="left" w:pos="2410"/>
        </w:tabs>
        <w:textAlignment w:val="baseline"/>
        <w:rPr>
          <w:lang w:val="en-CA"/>
        </w:rPr>
      </w:pPr>
      <w:r>
        <w:rPr>
          <w:lang w:val="en-CA"/>
        </w:rPr>
        <w:t xml:space="preserve">Relative to EE, restricting intra/intra is favorable (called “solution 2” in the contribution). The additional TIMD/DIMD candidates (called “solution </w:t>
      </w:r>
      <w:r w:rsidR="001D47B8">
        <w:rPr>
          <w:lang w:val="en-CA"/>
        </w:rPr>
        <w:t>3</w:t>
      </w:r>
      <w:r>
        <w:rPr>
          <w:lang w:val="en-CA"/>
        </w:rPr>
        <w:t>” in the contribution) add complexity over the EE. This contributes approx. 0.05% of the overall gain. Dire</w:t>
      </w:r>
      <w:r w:rsidR="00E82A66">
        <w:rPr>
          <w:lang w:val="en-CA"/>
        </w:rPr>
        <w:t>ct MV&amp;IPM storage (called “solution 4” in the contribution) is favorable. “Solution 1” adds TM to the GPM-MMVD (which is different from “normal” MMVD.</w:t>
      </w:r>
    </w:p>
    <w:p w14:paraId="7B3B4CB8" w14:textId="51FECDBD" w:rsidR="001D47B8" w:rsidRDefault="001D47B8" w:rsidP="0000676B">
      <w:pPr>
        <w:tabs>
          <w:tab w:val="clear" w:pos="2520"/>
          <w:tab w:val="left" w:pos="2410"/>
        </w:tabs>
        <w:textAlignment w:val="baseline"/>
        <w:rPr>
          <w:lang w:val="en-CA"/>
        </w:rPr>
      </w:pPr>
      <w:r>
        <w:rPr>
          <w:lang w:val="en-CA"/>
        </w:rPr>
        <w:t>In LP, GEO is only enabled for intra/inter combination.</w:t>
      </w:r>
    </w:p>
    <w:p w14:paraId="063C3758" w14:textId="16E9B81A" w:rsidR="00E82A66" w:rsidRDefault="00E82A66" w:rsidP="0000676B">
      <w:pPr>
        <w:tabs>
          <w:tab w:val="clear" w:pos="2520"/>
          <w:tab w:val="left" w:pos="2410"/>
        </w:tabs>
        <w:textAlignment w:val="baseline"/>
        <w:rPr>
          <w:lang w:val="en-CA"/>
        </w:rPr>
      </w:pPr>
      <w:r>
        <w:rPr>
          <w:lang w:val="en-CA"/>
        </w:rPr>
        <w:t>Results on adding only “solutions 2 and 4” on top of EE are currently not available.</w:t>
      </w:r>
      <w:r w:rsidR="004661E0">
        <w:rPr>
          <w:lang w:val="en-CA"/>
        </w:rPr>
        <w:t xml:space="preserve"> No cross-check available.</w:t>
      </w:r>
    </w:p>
    <w:p w14:paraId="41694041" w14:textId="17F5937B" w:rsidR="00E82A66" w:rsidRPr="00A3178E" w:rsidRDefault="00E82A66" w:rsidP="0000676B">
      <w:pPr>
        <w:tabs>
          <w:tab w:val="clear" w:pos="2520"/>
          <w:tab w:val="left" w:pos="2410"/>
        </w:tabs>
        <w:textAlignment w:val="baseline"/>
        <w:rPr>
          <w:lang w:val="en-CA"/>
        </w:rPr>
      </w:pPr>
      <w:r>
        <w:rPr>
          <w:lang w:val="en-CA"/>
        </w:rPr>
        <w:lastRenderedPageBreak/>
        <w:t>Further investigation in EE</w:t>
      </w:r>
      <w:r w:rsidR="001D47B8">
        <w:rPr>
          <w:lang w:val="en-CA"/>
        </w:rPr>
        <w:t xml:space="preserve"> about the benefits of the different elements of the proposal</w:t>
      </w:r>
    </w:p>
    <w:p w14:paraId="2E39A094" w14:textId="77777777" w:rsidR="000623B5" w:rsidRPr="008C3C93" w:rsidRDefault="000623B5" w:rsidP="00C13962"/>
    <w:p w14:paraId="7EB2E448" w14:textId="47CD5310" w:rsidR="00E03821" w:rsidRPr="008C3C93" w:rsidRDefault="005A1D71" w:rsidP="00E03821">
      <w:pPr>
        <w:pStyle w:val="berschrift3"/>
        <w:rPr>
          <w:rFonts w:eastAsia="Times New Roman"/>
          <w:szCs w:val="24"/>
        </w:rPr>
      </w:pPr>
      <w:bookmarkStart w:id="349" w:name="_Ref69400686"/>
      <w:r w:rsidRPr="008C3C93">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349"/>
    </w:p>
    <w:p w14:paraId="0F2A0B78" w14:textId="7378A4AE" w:rsidR="00D964B3" w:rsidRPr="008C3C93" w:rsidRDefault="00D964B3" w:rsidP="00D964B3">
      <w:r w:rsidRPr="008C3C93">
        <w:t xml:space="preserve">Contributions in this area were discussed in session </w:t>
      </w:r>
      <w:r w:rsidR="00A47040">
        <w:t>16</w:t>
      </w:r>
      <w:r w:rsidR="00A47040" w:rsidRPr="008C3C93">
        <w:t xml:space="preserve"> </w:t>
      </w:r>
      <w:r w:rsidRPr="008C3C93">
        <w:t xml:space="preserve">at </w:t>
      </w:r>
      <w:r w:rsidR="00A47040">
        <w:t>0600</w:t>
      </w:r>
      <w:r w:rsidRPr="008C3C93">
        <w:t>–</w:t>
      </w:r>
      <w:r w:rsidR="00BF1365">
        <w:t>0710</w:t>
      </w:r>
      <w:r w:rsidR="00BF1365" w:rsidRPr="008C3C93">
        <w:t xml:space="preserve"> </w:t>
      </w:r>
      <w:r w:rsidRPr="008C3C93">
        <w:t>UTC</w:t>
      </w:r>
      <w:r w:rsidR="00BF1365">
        <w:t xml:space="preserve"> and session 18 at 1300-</w:t>
      </w:r>
      <w:r w:rsidR="00DF026B">
        <w:t>1405</w:t>
      </w:r>
      <w:r w:rsidRPr="008C3C93">
        <w:t xml:space="preserve"> on </w:t>
      </w:r>
      <w:r w:rsidR="00A47040">
        <w:t>Tues</w:t>
      </w:r>
      <w:r w:rsidR="00A47040" w:rsidRPr="008C3C93">
        <w:t xml:space="preserve">day </w:t>
      </w:r>
      <w:r w:rsidR="00A47040">
        <w:t>12</w:t>
      </w:r>
      <w:r w:rsidR="00A47040" w:rsidRPr="008C3C93">
        <w:t xml:space="preserve"> </w:t>
      </w:r>
      <w:r w:rsidRPr="008C3C93">
        <w:t xml:space="preserve">Oct. 2021 (chaired by </w:t>
      </w:r>
      <w:r w:rsidR="00A47040">
        <w:t>JRO</w:t>
      </w:r>
      <w:r w:rsidR="00BF1365">
        <w:t>)</w:t>
      </w:r>
      <w:r w:rsidR="00A85C60">
        <w:t>, and</w:t>
      </w:r>
      <w:r w:rsidR="00BF1365">
        <w:t xml:space="preserve"> </w:t>
      </w:r>
      <w:r w:rsidR="00A85C60">
        <w:t>session 1</w:t>
      </w:r>
      <w:r w:rsidR="00601FE1">
        <w:t xml:space="preserve">9 </w:t>
      </w:r>
      <w:r w:rsidR="00A85C60">
        <w:t xml:space="preserve">at </w:t>
      </w:r>
      <w:r w:rsidR="00601FE1">
        <w:t>0620</w:t>
      </w:r>
      <w:r w:rsidR="00A85C60">
        <w:t>-</w:t>
      </w:r>
      <w:r w:rsidR="00601FE1">
        <w:t>0920</w:t>
      </w:r>
      <w:r w:rsidR="00A85C60" w:rsidRPr="008C3C93">
        <w:t xml:space="preserve"> on </w:t>
      </w:r>
      <w:r w:rsidR="00601FE1">
        <w:t>Wednes</w:t>
      </w:r>
      <w:r w:rsidR="00A85C60" w:rsidRPr="008C3C93">
        <w:t xml:space="preserve">day </w:t>
      </w:r>
      <w:r w:rsidR="00A85C60">
        <w:t>1</w:t>
      </w:r>
      <w:r w:rsidR="00601FE1">
        <w:t>3</w:t>
      </w:r>
      <w:r w:rsidR="00A85C60" w:rsidRPr="008C3C93">
        <w:t xml:space="preserve"> Oct. 2021 (chaired by </w:t>
      </w:r>
      <w:r w:rsidR="00A85C60">
        <w:t>JRO)</w:t>
      </w:r>
      <w:r w:rsidRPr="008C3C93">
        <w:t>.</w:t>
      </w:r>
    </w:p>
    <w:p w14:paraId="2D5AC27B" w14:textId="470D98D6" w:rsidR="00131D30" w:rsidRPr="008C3C93" w:rsidRDefault="00B34699" w:rsidP="00C13962">
      <w:pPr>
        <w:pStyle w:val="berschrift9"/>
        <w:rPr>
          <w:rFonts w:eastAsia="Times New Roman"/>
          <w:szCs w:val="24"/>
          <w:lang w:val="en-CA"/>
        </w:rPr>
      </w:pPr>
      <w:hyperlink r:id="rId414"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1D602D3D" w14:textId="77777777" w:rsidR="00A47040" w:rsidRPr="00A47040" w:rsidRDefault="00A47040" w:rsidP="00A47040">
      <w:pPr>
        <w:textAlignment w:val="baseline"/>
        <w:rPr>
          <w:rFonts w:eastAsia="Malgun Gothic"/>
          <w:szCs w:val="22"/>
          <w:lang w:val="en-CA" w:eastAsia="ko-KR"/>
        </w:rPr>
      </w:pPr>
      <w:r w:rsidRPr="00A47040">
        <w:rPr>
          <w:rFonts w:eastAsia="PMingLiU"/>
          <w:szCs w:val="22"/>
          <w:lang w:val="en-CA"/>
        </w:rPr>
        <w:t xml:space="preserve">In this contribution, </w:t>
      </w:r>
      <w:r w:rsidRPr="00A47040">
        <w:rPr>
          <w:rFonts w:eastAsia="Malgun Gothic" w:hint="eastAsia"/>
          <w:szCs w:val="22"/>
          <w:lang w:val="en-CA" w:eastAsia="ko-KR"/>
        </w:rPr>
        <w:t>b</w:t>
      </w:r>
      <w:r w:rsidRPr="00A47040">
        <w:rPr>
          <w:rFonts w:eastAsia="Malgun Gothic"/>
          <w:szCs w:val="22"/>
          <w:lang w:val="en-CA" w:eastAsia="ko-KR"/>
        </w:rPr>
        <w:t>ilateral matching</w:t>
      </w:r>
      <w:r w:rsidRPr="00A47040">
        <w:rPr>
          <w:rFonts w:eastAsia="PMingLiU"/>
          <w:szCs w:val="22"/>
          <w:lang w:val="en-CA"/>
        </w:rPr>
        <w:t xml:space="preserve"> </w:t>
      </w:r>
      <w:r w:rsidRPr="00A47040">
        <w:rPr>
          <w:rFonts w:eastAsia="Malgun Gothic"/>
          <w:szCs w:val="22"/>
          <w:lang w:val="en-CA" w:eastAsia="ko-KR"/>
        </w:rPr>
        <w:t xml:space="preserve">Symmetric MVD </w:t>
      </w:r>
      <w:r w:rsidRPr="00A47040">
        <w:rPr>
          <w:rFonts w:eastAsia="PMingLiU"/>
          <w:szCs w:val="22"/>
          <w:lang w:val="en-CA"/>
        </w:rPr>
        <w:t xml:space="preserve">mode </w:t>
      </w:r>
      <w:r w:rsidRPr="00A47040">
        <w:rPr>
          <w:rFonts w:eastAsia="Malgun Gothic"/>
          <w:szCs w:val="22"/>
          <w:lang w:val="en-CA" w:eastAsia="ko-KR"/>
        </w:rPr>
        <w:t>(BM-SMVD)</w:t>
      </w:r>
      <w:r w:rsidRPr="00A47040">
        <w:rPr>
          <w:rFonts w:eastAsia="PMingLiU"/>
          <w:szCs w:val="22"/>
          <w:lang w:val="en-CA"/>
        </w:rPr>
        <w:t xml:space="preserve"> is proposed as a sub-mode of </w:t>
      </w:r>
      <w:r w:rsidRPr="00A47040">
        <w:rPr>
          <w:rFonts w:eastAsia="Malgun Gothic"/>
          <w:szCs w:val="22"/>
          <w:lang w:val="en-CA" w:eastAsia="ko-KR"/>
        </w:rPr>
        <w:t>SMVD</w:t>
      </w:r>
      <w:r w:rsidRPr="00A47040">
        <w:rPr>
          <w:rFonts w:eastAsia="PMingLiU"/>
          <w:szCs w:val="22"/>
          <w:lang w:val="en-CA"/>
        </w:rPr>
        <w:t xml:space="preserve">. </w:t>
      </w:r>
      <w:r w:rsidRPr="00A47040">
        <w:rPr>
          <w:rFonts w:eastAsia="Malgun Gothic"/>
          <w:szCs w:val="22"/>
          <w:lang w:val="en-CA" w:eastAsia="ko-KR"/>
        </w:rPr>
        <w:t>In the</w:t>
      </w:r>
      <w:r w:rsidRPr="00A47040">
        <w:rPr>
          <w:rFonts w:eastAsia="PMingLiU"/>
          <w:szCs w:val="22"/>
          <w:lang w:val="en-CA"/>
        </w:rPr>
        <w:t xml:space="preserve"> </w:t>
      </w:r>
      <w:r w:rsidRPr="00A47040">
        <w:rPr>
          <w:rFonts w:eastAsia="Malgun Gothic"/>
          <w:szCs w:val="22"/>
          <w:lang w:val="en-CA" w:eastAsia="ko-KR"/>
        </w:rPr>
        <w:t>proposed method,</w:t>
      </w:r>
      <w:r w:rsidRPr="00A47040">
        <w:rPr>
          <w:rFonts w:eastAsia="PMingLiU"/>
          <w:szCs w:val="22"/>
          <w:lang w:val="en-CA"/>
        </w:rPr>
        <w:t xml:space="preserve"> </w:t>
      </w:r>
      <w:r w:rsidRPr="00A47040">
        <w:rPr>
          <w:rFonts w:eastAsia="Malgun Gothic"/>
          <w:szCs w:val="22"/>
          <w:lang w:val="en-CA" w:eastAsia="ko-KR"/>
        </w:rPr>
        <w:t>only</w:t>
      </w:r>
      <w:r w:rsidRPr="00A47040">
        <w:rPr>
          <w:rFonts w:eastAsia="PMingLiU"/>
          <w:szCs w:val="22"/>
          <w:lang w:val="en-CA"/>
        </w:rPr>
        <w:t xml:space="preserve"> </w:t>
      </w:r>
      <w:r w:rsidRPr="00A47040">
        <w:rPr>
          <w:rFonts w:eastAsia="Malgun Gothic"/>
          <w:szCs w:val="22"/>
          <w:lang w:val="en-CA" w:eastAsia="ko-KR"/>
        </w:rPr>
        <w:t>MVP</w:t>
      </w:r>
      <w:r w:rsidRPr="00A47040">
        <w:rPr>
          <w:rFonts w:eastAsia="PMingLiU"/>
          <w:szCs w:val="22"/>
          <w:lang w:val="en-CA"/>
        </w:rPr>
        <w:t xml:space="preserve"> </w:t>
      </w:r>
      <w:r w:rsidRPr="00A47040">
        <w:rPr>
          <w:rFonts w:eastAsia="Malgun Gothic"/>
          <w:szCs w:val="22"/>
          <w:lang w:val="en-CA" w:eastAsia="ko-KR"/>
        </w:rPr>
        <w:t xml:space="preserve">indices for list0 and list1 are signaled and MVs are refined by minimizing bilateral matching error. </w:t>
      </w:r>
      <w:r w:rsidRPr="00A47040">
        <w:rPr>
          <w:rFonts w:eastAsia="Malgun Gothic" w:hint="eastAsia"/>
          <w:szCs w:val="22"/>
          <w:lang w:val="en-CA" w:eastAsia="ko-KR"/>
        </w:rPr>
        <w:t>Performance</w:t>
      </w:r>
      <w:r w:rsidRPr="00A47040">
        <w:rPr>
          <w:rFonts w:eastAsia="Malgun Gothic"/>
          <w:szCs w:val="22"/>
          <w:lang w:val="en-CA" w:eastAsia="ko-KR"/>
        </w:rPr>
        <w:t xml:space="preserve"> </w:t>
      </w:r>
      <w:r w:rsidRPr="00A47040">
        <w:rPr>
          <w:rFonts w:eastAsia="Malgun Gothic" w:hint="eastAsia"/>
          <w:szCs w:val="22"/>
          <w:lang w:val="en-CA" w:eastAsia="ko-KR"/>
        </w:rPr>
        <w:t>of</w:t>
      </w:r>
      <w:r w:rsidRPr="00A47040">
        <w:rPr>
          <w:rFonts w:eastAsia="Malgun Gothic"/>
          <w:szCs w:val="22"/>
          <w:lang w:val="en-CA" w:eastAsia="ko-KR"/>
        </w:rPr>
        <w:t xml:space="preserve"> </w:t>
      </w:r>
      <w:r w:rsidRPr="00A47040">
        <w:rPr>
          <w:rFonts w:eastAsia="Malgun Gothic" w:hint="eastAsia"/>
          <w:szCs w:val="22"/>
          <w:lang w:val="en-CA" w:eastAsia="ko-KR"/>
        </w:rPr>
        <w:t>the</w:t>
      </w:r>
      <w:r w:rsidRPr="00A47040">
        <w:rPr>
          <w:rFonts w:eastAsia="Malgun Gothic"/>
          <w:szCs w:val="22"/>
          <w:lang w:val="en-CA" w:eastAsia="ko-KR"/>
        </w:rPr>
        <w:t xml:space="preserve"> </w:t>
      </w:r>
      <w:r w:rsidRPr="00A47040">
        <w:rPr>
          <w:rFonts w:eastAsia="Malgun Gothic" w:hint="eastAsia"/>
          <w:szCs w:val="22"/>
          <w:lang w:val="en-CA" w:eastAsia="ko-KR"/>
        </w:rPr>
        <w:t>proposed</w:t>
      </w:r>
      <w:r w:rsidRPr="00A47040">
        <w:rPr>
          <w:rFonts w:eastAsia="Malgun Gothic"/>
          <w:szCs w:val="22"/>
          <w:lang w:val="en-CA" w:eastAsia="ko-KR"/>
        </w:rPr>
        <w:t xml:space="preserve"> </w:t>
      </w:r>
      <w:r w:rsidRPr="00A47040">
        <w:rPr>
          <w:rFonts w:eastAsia="Malgun Gothic" w:hint="eastAsia"/>
          <w:szCs w:val="22"/>
          <w:lang w:val="en-CA" w:eastAsia="ko-KR"/>
        </w:rPr>
        <w:t>method</w:t>
      </w:r>
      <w:r w:rsidRPr="00A47040">
        <w:rPr>
          <w:rFonts w:eastAsia="Malgun Gothic"/>
          <w:szCs w:val="22"/>
          <w:lang w:val="en-CA" w:eastAsia="ko-KR"/>
        </w:rPr>
        <w:t xml:space="preserve"> on top of VTM-13.0 and ECM-2.0 </w:t>
      </w:r>
      <w:r w:rsidRPr="00A47040">
        <w:rPr>
          <w:rFonts w:eastAsia="Malgun Gothic" w:hint="eastAsia"/>
          <w:szCs w:val="22"/>
          <w:lang w:val="en-CA" w:eastAsia="ko-KR"/>
        </w:rPr>
        <w:t>are</w:t>
      </w:r>
      <w:r w:rsidRPr="00A47040">
        <w:rPr>
          <w:rFonts w:eastAsia="Malgun Gothic"/>
          <w:szCs w:val="22"/>
          <w:lang w:val="en-CA" w:eastAsia="ko-KR"/>
        </w:rPr>
        <w:t xml:space="preserve"> </w:t>
      </w:r>
      <w:r w:rsidRPr="00A47040">
        <w:rPr>
          <w:rFonts w:eastAsia="Malgun Gothic" w:hint="eastAsia"/>
          <w:szCs w:val="22"/>
          <w:lang w:val="en-CA" w:eastAsia="ko-KR"/>
        </w:rPr>
        <w:t>reported</w:t>
      </w:r>
      <w:r w:rsidRPr="00A47040">
        <w:rPr>
          <w:rFonts w:eastAsia="Malgun Gothic"/>
          <w:szCs w:val="22"/>
          <w:lang w:val="en-CA" w:eastAsia="ko-KR"/>
        </w:rPr>
        <w:t xml:space="preserve"> as follows.</w:t>
      </w:r>
    </w:p>
    <w:p w14:paraId="0DB42C85"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1. BM-SMVD on VTM-13.0</w:t>
      </w:r>
      <w:r w:rsidRPr="00A47040">
        <w:rPr>
          <w:rFonts w:eastAsia="Malgun Gothic"/>
          <w:szCs w:val="22"/>
          <w:lang w:val="en-CA" w:eastAsia="ko-KR"/>
        </w:rPr>
        <w:br/>
        <w:t xml:space="preserve"> : -0.08% (Y), -0.03% (U), - 0.08% (V), 101% (EncT), 100% (DecT)</w:t>
      </w:r>
    </w:p>
    <w:p w14:paraId="541C9600"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2. BM-SMVD on ECM-2.0 (TM-off)</w:t>
      </w:r>
      <w:r w:rsidRPr="00A47040">
        <w:rPr>
          <w:rFonts w:eastAsia="Malgun Gothic"/>
          <w:szCs w:val="22"/>
          <w:lang w:val="en-CA" w:eastAsia="ko-KR"/>
        </w:rPr>
        <w:br/>
        <w:t xml:space="preserve"> : -</w:t>
      </w:r>
      <w:proofErr w:type="gramStart"/>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proofErr w:type="gramEnd"/>
      <w:r w:rsidRPr="00A47040">
        <w:rPr>
          <w:rFonts w:eastAsia="Malgun Gothic"/>
          <w:szCs w:val="22"/>
          <w:lang w:val="en-CA" w:eastAsia="ko-KR"/>
        </w:rPr>
        <w:t>% (Y), -</w:t>
      </w:r>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r w:rsidRPr="00A47040">
        <w:rPr>
          <w:rFonts w:eastAsia="Malgun Gothic"/>
          <w:szCs w:val="22"/>
          <w:lang w:val="en-CA" w:eastAsia="ko-KR"/>
        </w:rPr>
        <w:t>% (U), - 0.</w:t>
      </w:r>
      <w:r w:rsidRPr="00A47040">
        <w:rPr>
          <w:rFonts w:eastAsia="Malgun Gothic" w:hint="eastAsia"/>
          <w:szCs w:val="22"/>
          <w:lang w:val="en-CA" w:eastAsia="ko-KR"/>
        </w:rPr>
        <w:t>xx</w:t>
      </w:r>
      <w:r w:rsidRPr="00A47040">
        <w:rPr>
          <w:rFonts w:eastAsia="Malgun Gothic"/>
          <w:szCs w:val="22"/>
          <w:lang w:val="en-CA" w:eastAsia="ko-KR"/>
        </w:rPr>
        <w:t xml:space="preserve">% (V), </w:t>
      </w:r>
      <w:r w:rsidRPr="00A47040">
        <w:rPr>
          <w:rFonts w:eastAsia="Malgun Gothic" w:hint="eastAsia"/>
          <w:szCs w:val="22"/>
          <w:lang w:val="en-CA" w:eastAsia="ko-KR"/>
        </w:rPr>
        <w:t>xxx</w:t>
      </w:r>
      <w:r w:rsidRPr="00A47040">
        <w:rPr>
          <w:rFonts w:eastAsia="Malgun Gothic"/>
          <w:szCs w:val="22"/>
          <w:lang w:val="en-CA" w:eastAsia="ko-KR"/>
        </w:rPr>
        <w:t xml:space="preserve">% (EncT), </w:t>
      </w:r>
      <w:r w:rsidRPr="00A47040">
        <w:rPr>
          <w:rFonts w:eastAsia="Malgun Gothic" w:hint="eastAsia"/>
          <w:szCs w:val="22"/>
          <w:lang w:val="en-CA" w:eastAsia="ko-KR"/>
        </w:rPr>
        <w:t>xxx</w:t>
      </w:r>
      <w:r w:rsidRPr="00A47040">
        <w:rPr>
          <w:rFonts w:eastAsia="Malgun Gothic"/>
          <w:szCs w:val="22"/>
          <w:lang w:val="en-CA" w:eastAsia="ko-KR"/>
        </w:rPr>
        <w:t>% (DecT)</w:t>
      </w:r>
    </w:p>
    <w:p w14:paraId="6FAD32A4" w14:textId="008CCE41" w:rsidR="00C13962" w:rsidRDefault="002960DB" w:rsidP="00C13962">
      <w:r>
        <w:t xml:space="preserve">Results of test 2 only shown for classes </w:t>
      </w:r>
      <w:proofErr w:type="gramStart"/>
      <w:r>
        <w:t>B,C</w:t>
      </w:r>
      <w:proofErr w:type="gramEnd"/>
      <w:r>
        <w:t>,D; around 0.2% gain. However, a multi-stage version of DMVR is used which also increases encoding time more (3%). Another change is about using the refined MV for spatial and temporal MV propagation.</w:t>
      </w:r>
    </w:p>
    <w:p w14:paraId="34D14E95" w14:textId="21FC3EE0" w:rsidR="002960DB" w:rsidRDefault="002960DB" w:rsidP="00C13962">
      <w:r>
        <w:t>With TM enabled, gain might be lower</w:t>
      </w:r>
    </w:p>
    <w:p w14:paraId="5E116DEF" w14:textId="2DB06123" w:rsidR="002960DB" w:rsidRDefault="002960DB" w:rsidP="00C13962">
      <w:r>
        <w:t>Would the gain be retained after the new ECM adoptions? Not known.</w:t>
      </w:r>
    </w:p>
    <w:p w14:paraId="628B44D8" w14:textId="6301F5D2" w:rsidR="002960DB" w:rsidRDefault="002960DB" w:rsidP="00C13962">
      <w:r>
        <w:t>Further study (not EE yet).</w:t>
      </w:r>
    </w:p>
    <w:p w14:paraId="753AE206" w14:textId="27108F19" w:rsidR="00CA11BD" w:rsidRPr="00E45029" w:rsidRDefault="00B34699" w:rsidP="00BA5696">
      <w:pPr>
        <w:pStyle w:val="berschrift9"/>
        <w:rPr>
          <w:rFonts w:eastAsia="Times New Roman"/>
          <w:szCs w:val="24"/>
          <w:lang w:eastAsia="en-DE"/>
        </w:rPr>
      </w:pPr>
      <w:hyperlink r:id="rId415" w:history="1">
        <w:r w:rsidR="00CA11BD" w:rsidRPr="00E45029">
          <w:rPr>
            <w:rFonts w:eastAsia="Times New Roman"/>
            <w:color w:val="0000FF"/>
            <w:szCs w:val="24"/>
            <w:u w:val="single"/>
            <w:lang w:val="en-CA" w:eastAsia="en-DE"/>
          </w:rPr>
          <w:t>JVET-X0179</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58 (AHG12: Bilateral matching SMVD mode) [</w:t>
      </w:r>
      <w:hyperlink r:id="rId416" w:history="1">
        <w:r w:rsidR="00CA11BD" w:rsidRPr="00E45029">
          <w:rPr>
            <w:rFonts w:eastAsia="Times New Roman"/>
            <w:szCs w:val="24"/>
            <w:lang w:val="en-CA" w:eastAsia="en-DE"/>
          </w:rPr>
          <w:t>J. Nam (LGE)</w:t>
        </w:r>
      </w:hyperlink>
      <w:r w:rsidR="00CA11BD" w:rsidRPr="00E45029">
        <w:rPr>
          <w:rFonts w:eastAsia="Times New Roman"/>
          <w:szCs w:val="24"/>
          <w:lang w:val="en-CA" w:eastAsia="en-DE"/>
        </w:rPr>
        <w:t>] [late]</w:t>
      </w:r>
    </w:p>
    <w:p w14:paraId="4515ED3C" w14:textId="77777777" w:rsidR="00CA11BD" w:rsidRPr="008C3C93" w:rsidRDefault="00CA11BD" w:rsidP="00C13962"/>
    <w:p w14:paraId="7602C8E5" w14:textId="4B1E391B" w:rsidR="00131D30" w:rsidRPr="008C3C93" w:rsidRDefault="00B34699" w:rsidP="00C13962">
      <w:pPr>
        <w:pStyle w:val="berschrift9"/>
        <w:rPr>
          <w:rFonts w:eastAsia="Times New Roman"/>
          <w:szCs w:val="24"/>
          <w:lang w:val="en-CA"/>
        </w:rPr>
      </w:pPr>
      <w:hyperlink r:id="rId417"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C2EF149" w14:textId="77777777" w:rsidR="00F93DF5" w:rsidRPr="00F93DF5" w:rsidRDefault="00F93DF5" w:rsidP="00F93DF5">
      <w:pPr>
        <w:rPr>
          <w:lang w:val="en-CA"/>
        </w:rPr>
      </w:pPr>
      <w:r w:rsidRPr="00F93DF5">
        <w:rPr>
          <w:lang w:val="en-CA"/>
        </w:rPr>
        <w:t xml:space="preserve">A template matching based reordering </w:t>
      </w:r>
      <w:r w:rsidRPr="00F93DF5">
        <w:t xml:space="preserve">method </w:t>
      </w:r>
      <w:r w:rsidRPr="00F93DF5">
        <w:rPr>
          <w:lang w:val="en-CA"/>
        </w:rPr>
        <w:t xml:space="preserve">for extended MMVD is proposed, in which the MMVD refinement positions are reordered based on template costs. In the extended MMVD, additional positions are added along k×π/8 diagonal angles, meanwhile half of distance offsets in the current MMVD design are removed in test 1 (for test 2, all the 8 distance offsets are kept). After the reordering process, the top 1/8 </w:t>
      </w:r>
      <w:r w:rsidRPr="00F93DF5">
        <w:t xml:space="preserve">positions </w:t>
      </w:r>
      <w:r w:rsidRPr="00F93DF5">
        <w:rPr>
          <w:lang w:val="en-CA"/>
        </w:rPr>
        <w:t xml:space="preserve">with the smallest SAD costs are kept as available positions, consequently for MMVD index coding.    </w:t>
      </w:r>
    </w:p>
    <w:p w14:paraId="7FEB36D6" w14:textId="77777777" w:rsidR="00F93DF5" w:rsidRPr="00F93DF5" w:rsidRDefault="00F93DF5" w:rsidP="00F93DF5">
      <w:pPr>
        <w:rPr>
          <w:lang w:val="en-CA"/>
        </w:rPr>
      </w:pPr>
      <w:r w:rsidRPr="00F93DF5">
        <w:rPr>
          <w:lang w:val="en-CA"/>
        </w:rPr>
        <w:t>For test 3 similar concept is extended to Affine MMVD.</w:t>
      </w:r>
    </w:p>
    <w:p w14:paraId="7DA3AE38" w14:textId="77777777" w:rsidR="00F93DF5" w:rsidRPr="00F93DF5" w:rsidRDefault="00F93DF5" w:rsidP="00F93DF5">
      <w:pPr>
        <w:rPr>
          <w:lang w:val="en-CA"/>
        </w:rPr>
      </w:pPr>
      <w:r w:rsidRPr="00F93DF5">
        <w:rPr>
          <w:lang w:val="en-CA"/>
        </w:rPr>
        <w:t xml:space="preserve">Simulation results are reported as (tool-off tests, ECM-2.0 as the anchor): </w:t>
      </w:r>
    </w:p>
    <w:p w14:paraId="0B5F8B90" w14:textId="77777777" w:rsidR="00F93DF5" w:rsidRPr="00F93DF5" w:rsidRDefault="00F93DF5" w:rsidP="00F93DF5">
      <w:pPr>
        <w:rPr>
          <w:lang w:val="en-CA"/>
        </w:rPr>
      </w:pPr>
      <w:r w:rsidRPr="00F93DF5">
        <w:rPr>
          <w:lang w:val="en-CA"/>
        </w:rPr>
        <w:t>Test 1: RA: -0.12%, -0.17%, -0.15%, 101%, 102%; LB: -0.18%, - 0.25%, -0.17%, 100%, 105%</w:t>
      </w:r>
    </w:p>
    <w:p w14:paraId="6B79D878" w14:textId="77777777" w:rsidR="00F93DF5" w:rsidRPr="00F93DF5" w:rsidRDefault="00F93DF5" w:rsidP="00F93DF5">
      <w:pPr>
        <w:rPr>
          <w:lang w:val="en-CA"/>
        </w:rPr>
      </w:pPr>
      <w:r w:rsidRPr="00F93DF5">
        <w:rPr>
          <w:lang w:val="en-CA"/>
        </w:rPr>
        <w:t>Test 2: RA: -0.17%, -0.27%, -0.28%, 10x%, 10x%; LB: -</w:t>
      </w:r>
      <w:proofErr w:type="gramStart"/>
      <w:r w:rsidRPr="00F93DF5">
        <w:rPr>
          <w:lang w:val="en-CA"/>
        </w:rPr>
        <w:t>0.xx</w:t>
      </w:r>
      <w:proofErr w:type="gramEnd"/>
      <w:r w:rsidRPr="00F93DF5">
        <w:rPr>
          <w:lang w:val="en-CA"/>
        </w:rPr>
        <w:t>%, - 0.xx%, -0.xx%, xxx%, xxx%</w:t>
      </w:r>
    </w:p>
    <w:p w14:paraId="3C726689" w14:textId="77777777" w:rsidR="00F93DF5" w:rsidRPr="00F93DF5" w:rsidRDefault="00F93DF5" w:rsidP="00F93DF5">
      <w:pPr>
        <w:rPr>
          <w:lang w:val="en-CA"/>
        </w:rPr>
      </w:pPr>
      <w:r w:rsidRPr="00F93DF5">
        <w:rPr>
          <w:lang w:val="en-CA"/>
        </w:rPr>
        <w:t>Test 3: RA: -</w:t>
      </w:r>
      <w:proofErr w:type="gramStart"/>
      <w:r w:rsidRPr="00F93DF5">
        <w:rPr>
          <w:lang w:val="en-CA"/>
        </w:rPr>
        <w:t>0.xx</w:t>
      </w:r>
      <w:proofErr w:type="gramEnd"/>
      <w:r w:rsidRPr="00F93DF5">
        <w:rPr>
          <w:lang w:val="en-CA"/>
        </w:rPr>
        <w:t>%, - 0.xx%, -0.xx%, xxx%, xxx%; LB: -0.xx%, - 0.xx%, -0.xx%, xxx%, xxx%</w:t>
      </w:r>
    </w:p>
    <w:p w14:paraId="3FB505E1" w14:textId="77777777" w:rsidR="00803FA6" w:rsidRDefault="00803FA6" w:rsidP="00F93DF5">
      <w:pPr>
        <w:rPr>
          <w:lang w:val="en-CA"/>
        </w:rPr>
      </w:pPr>
    </w:p>
    <w:p w14:paraId="6C748381" w14:textId="58BC0267" w:rsidR="00803FA6" w:rsidRDefault="00803FA6" w:rsidP="00F93DF5">
      <w:pPr>
        <w:rPr>
          <w:lang w:val="en-CA"/>
        </w:rPr>
      </w:pPr>
      <w:r>
        <w:rPr>
          <w:lang w:val="en-CA"/>
        </w:rPr>
        <w:t>Test 2/3 results not complete.</w:t>
      </w:r>
    </w:p>
    <w:p w14:paraId="0BD461D3" w14:textId="43B110BB" w:rsidR="00F93DF5" w:rsidRDefault="00803FA6" w:rsidP="00F93DF5">
      <w:pPr>
        <w:rPr>
          <w:lang w:val="en-CA"/>
        </w:rPr>
      </w:pPr>
      <w:r>
        <w:rPr>
          <w:lang w:val="en-CA"/>
        </w:rPr>
        <w:t>It is mentioned that the runtime could be reduced by using bilateral filters (results not complete yet).</w:t>
      </w:r>
    </w:p>
    <w:p w14:paraId="7ADBAA13" w14:textId="4BAC8E01" w:rsidR="00803FA6" w:rsidRPr="00F93DF5" w:rsidRDefault="00803FA6" w:rsidP="00F93DF5">
      <w:pPr>
        <w:rPr>
          <w:lang w:val="en-CA"/>
        </w:rPr>
      </w:pPr>
      <w:r>
        <w:rPr>
          <w:lang w:val="en-CA"/>
        </w:rPr>
        <w:lastRenderedPageBreak/>
        <w:t>Was it also tested with TM off? No</w:t>
      </w:r>
    </w:p>
    <w:p w14:paraId="1C6FEDF7" w14:textId="0D08D41B" w:rsidR="00803FA6" w:rsidRDefault="00803FA6" w:rsidP="00803FA6">
      <w:r>
        <w:t>Would the gain be retained after the new ECM adoptions? Not known.</w:t>
      </w:r>
    </w:p>
    <w:p w14:paraId="26BDCC34" w14:textId="46D37C60" w:rsidR="00803FA6" w:rsidRDefault="00803FA6" w:rsidP="00803FA6">
      <w:r>
        <w:t xml:space="preserve">Further study in </w:t>
      </w:r>
      <w:r w:rsidRPr="00E9369B">
        <w:rPr>
          <w:highlight w:val="yellow"/>
        </w:rPr>
        <w:t>EE</w:t>
      </w:r>
    </w:p>
    <w:p w14:paraId="02BDEC48" w14:textId="11B56BD4" w:rsidR="00C13962" w:rsidRDefault="00C13962" w:rsidP="00C13962"/>
    <w:p w14:paraId="40BDEBFD" w14:textId="77777777" w:rsidR="00CE7F27" w:rsidRPr="00217D96" w:rsidRDefault="00CE7F27" w:rsidP="0038566B">
      <w:pPr>
        <w:pStyle w:val="berschrift9"/>
        <w:rPr>
          <w:rFonts w:eastAsia="Times New Roman"/>
          <w:szCs w:val="24"/>
          <w:lang w:val="en-CA" w:eastAsia="en-DE"/>
        </w:rPr>
      </w:pPr>
      <w:hyperlink r:id="rId418" w:history="1">
        <w:r w:rsidRPr="00217D96">
          <w:rPr>
            <w:rFonts w:eastAsia="Times New Roman"/>
            <w:color w:val="0000FF"/>
            <w:szCs w:val="24"/>
            <w:u w:val="single"/>
            <w:lang w:val="en-CA" w:eastAsia="en-DE"/>
          </w:rPr>
          <w:t>JVET-X0208</w:t>
        </w:r>
      </w:hyperlink>
      <w:r w:rsidRPr="00217D96">
        <w:rPr>
          <w:rFonts w:eastAsia="Times New Roman"/>
          <w:szCs w:val="24"/>
          <w:lang w:val="en-CA" w:eastAsia="en-DE"/>
        </w:rPr>
        <w:t xml:space="preserve"> Crosscheck for X0085</w:t>
      </w:r>
      <w:r>
        <w:rPr>
          <w:rFonts w:eastAsia="Times New Roman"/>
          <w:szCs w:val="24"/>
          <w:lang w:val="en-CA" w:eastAsia="en-DE"/>
        </w:rPr>
        <w:t xml:space="preserve"> </w:t>
      </w:r>
      <w:r w:rsidRPr="00217D96">
        <w:rPr>
          <w:rFonts w:eastAsia="Times New Roman"/>
          <w:szCs w:val="24"/>
          <w:lang w:val="en-CA" w:eastAsia="en-DE"/>
        </w:rPr>
        <w:t>(Non-EE2: Template Matching-based Reordering for Extended MMVD Design) [J. Zhang (</w:t>
      </w:r>
      <w:r w:rsidRPr="0038566B">
        <w:rPr>
          <w:rFonts w:eastAsia="Times New Roman"/>
          <w:szCs w:val="24"/>
          <w:highlight w:val="yellow"/>
          <w:lang w:val="en-CA" w:eastAsia="en-DE"/>
        </w:rPr>
        <w:t>??</w:t>
      </w:r>
      <w:r w:rsidRPr="00217D96">
        <w:rPr>
          <w:rFonts w:eastAsia="Times New Roman"/>
          <w:szCs w:val="24"/>
          <w:lang w:val="en-CA" w:eastAsia="en-DE"/>
        </w:rPr>
        <w:t>)]</w:t>
      </w:r>
    </w:p>
    <w:p w14:paraId="77F658E9" w14:textId="77777777" w:rsidR="00CE7F27" w:rsidRPr="008C3C93" w:rsidRDefault="00CE7F27" w:rsidP="00C13962"/>
    <w:p w14:paraId="6EA80F55" w14:textId="086C2E9C" w:rsidR="00131D30" w:rsidRPr="008C3C93" w:rsidRDefault="00B34699" w:rsidP="00C13962">
      <w:pPr>
        <w:pStyle w:val="berschrift9"/>
        <w:rPr>
          <w:rFonts w:eastAsia="Times New Roman"/>
          <w:szCs w:val="24"/>
          <w:lang w:val="en-CA"/>
        </w:rPr>
      </w:pPr>
      <w:hyperlink r:id="rId419"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54563A23" w14:textId="77777777" w:rsidR="00F15EFB" w:rsidRPr="00F15EFB" w:rsidRDefault="00F15EFB" w:rsidP="00F15EFB">
      <w:pPr>
        <w:overflowPunct/>
        <w:autoSpaceDE/>
        <w:autoSpaceDN/>
        <w:adjustRightInd/>
        <w:rPr>
          <w:rFonts w:eastAsia="Times New Roman"/>
          <w:szCs w:val="22"/>
          <w:lang w:val="en-CA" w:eastAsia="zh-CN"/>
        </w:rPr>
      </w:pPr>
      <w:bookmarkStart w:id="350" w:name="_Hlk83895604"/>
      <w:r w:rsidRPr="00F15EFB">
        <w:rPr>
          <w:rFonts w:eastAsia="Times New Roman"/>
          <w:szCs w:val="22"/>
          <w:lang w:val="en-CA" w:eastAsia="zh-CN"/>
        </w:rPr>
        <w:t xml:space="preserve">In this contribution, a method of template matching based merge candidate list construction (TM-MCLC) is proposed. Instead of constructing the merge candidate list based on a predefined traversing order, TM-MCLC builds the merge candidate list by selecting more </w:t>
      </w:r>
      <w:r w:rsidRPr="00F15EFB">
        <w:rPr>
          <w:rFonts w:eastAsia="Times New Roman"/>
          <w:szCs w:val="22"/>
          <w:lang w:eastAsia="zh-CN"/>
        </w:rPr>
        <w:t xml:space="preserve">efficient </w:t>
      </w:r>
      <w:r w:rsidRPr="00F15EFB">
        <w:rPr>
          <w:rFonts w:eastAsia="Times New Roman"/>
          <w:szCs w:val="22"/>
          <w:lang w:val="en-CA" w:eastAsia="zh-CN"/>
        </w:rPr>
        <w:t>candidates based on template matching costs. On top of ECM-2.0, simulation results of the proposed method are reported as below:</w:t>
      </w:r>
      <w:bookmarkEnd w:id="350"/>
    </w:p>
    <w:p w14:paraId="0B012B9B" w14:textId="46F29972" w:rsidR="00F15EFB" w:rsidRDefault="00F15EFB" w:rsidP="00F15EFB">
      <w:pPr>
        <w:overflowPunct/>
        <w:autoSpaceDE/>
        <w:autoSpaceDN/>
        <w:adjustRightInd/>
        <w:rPr>
          <w:rFonts w:eastAsia="Times New Roman"/>
          <w:color w:val="000000"/>
          <w:szCs w:val="22"/>
          <w:lang w:val="en-CA" w:eastAsia="zh-CN"/>
        </w:rPr>
      </w:pPr>
      <w:r w:rsidRPr="00F15EFB">
        <w:rPr>
          <w:rFonts w:eastAsia="Times New Roman"/>
          <w:szCs w:val="22"/>
          <w:lang w:val="en-CA" w:eastAsia="zh-CN"/>
        </w:rPr>
        <w:t xml:space="preserve">Tool-off test (ECM-2.0 as the anchor): </w:t>
      </w:r>
      <w:r w:rsidRPr="00F15EFB">
        <w:rPr>
          <w:rFonts w:eastAsia="Times New Roman"/>
          <w:color w:val="000000"/>
          <w:szCs w:val="22"/>
          <w:lang w:val="en-CA" w:eastAsia="zh-CN"/>
        </w:rPr>
        <w:t>RA: -0.27%, 100%, 106%; LB: -0.32%, 101%, 110%.</w:t>
      </w:r>
    </w:p>
    <w:p w14:paraId="2820E8E6" w14:textId="77777777" w:rsidR="00F15EFB" w:rsidRDefault="00F15EFB" w:rsidP="00F15EFB">
      <w:pPr>
        <w:overflowPunct/>
        <w:autoSpaceDE/>
        <w:autoSpaceDN/>
        <w:adjustRightInd/>
        <w:rPr>
          <w:rFonts w:eastAsia="DengXian"/>
          <w:szCs w:val="22"/>
          <w:lang w:val="en-CA" w:eastAsia="zh-CN"/>
        </w:rPr>
      </w:pPr>
    </w:p>
    <w:p w14:paraId="63F596D5" w14:textId="384A1908"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Additional 32 spatial and 12 temporal positions for constructing the candidate list.</w:t>
      </w:r>
    </w:p>
    <w:p w14:paraId="2EFF5C71" w14:textId="77777777" w:rsidR="00F15EFB" w:rsidRDefault="00F15EFB" w:rsidP="00F15EFB">
      <w:r>
        <w:t>Integer position is used for TM.</w:t>
      </w:r>
    </w:p>
    <w:p w14:paraId="0DAF2712" w14:textId="7DE28A3D"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Not cross-checked.</w:t>
      </w:r>
    </w:p>
    <w:p w14:paraId="46C2C09A" w14:textId="52DED902" w:rsidR="00F15EFB" w:rsidRDefault="00F15EFB" w:rsidP="00F15EFB">
      <w:r>
        <w:t>Would the gain be retained after the new ECM adoptions?</w:t>
      </w:r>
    </w:p>
    <w:p w14:paraId="4A380D06" w14:textId="158A2ABD" w:rsidR="00F15EFB" w:rsidRDefault="00F15EFB" w:rsidP="00F15EFB">
      <w:r>
        <w:t>Significant decoding time increase, but proponents believe this could be reduced.</w:t>
      </w:r>
    </w:p>
    <w:p w14:paraId="70966205" w14:textId="2510F17F" w:rsidR="00F15EFB" w:rsidRDefault="00F15EFB" w:rsidP="00F15EFB">
      <w:r>
        <w:t>How much gain comes by introducing TM, and how much from additional candidates? Without TM, the additional candidates don’t show benefit.</w:t>
      </w:r>
    </w:p>
    <w:p w14:paraId="160D5FB1" w14:textId="1E4F0C02" w:rsidR="0065546D" w:rsidRDefault="0065546D" w:rsidP="00F15EFB">
      <w:r>
        <w:t>Could the same be applied with less additional candidates? The re-ordering could be highly complex, when all are available (some method of pruning is used).</w:t>
      </w:r>
    </w:p>
    <w:p w14:paraId="598C650B" w14:textId="6ACF9111" w:rsidR="0065546D" w:rsidRDefault="0065546D" w:rsidP="00F15EFB">
      <w:r>
        <w:t xml:space="preserve">Further study in </w:t>
      </w:r>
      <w:r w:rsidRPr="00E9369B">
        <w:rPr>
          <w:highlight w:val="yellow"/>
        </w:rPr>
        <w:t>EE</w:t>
      </w:r>
      <w:r>
        <w:t>.</w:t>
      </w:r>
    </w:p>
    <w:p w14:paraId="3944D40A" w14:textId="77777777" w:rsidR="00C13962" w:rsidRPr="008C3C93" w:rsidRDefault="00C13962" w:rsidP="00C13962"/>
    <w:p w14:paraId="406110D6" w14:textId="75A5FD9C" w:rsidR="00131D30" w:rsidRPr="008C3C93" w:rsidRDefault="00B34699" w:rsidP="00C13962">
      <w:pPr>
        <w:pStyle w:val="berschrift9"/>
        <w:rPr>
          <w:rFonts w:eastAsia="Times New Roman"/>
          <w:szCs w:val="24"/>
          <w:lang w:val="en-CA"/>
        </w:rPr>
      </w:pPr>
      <w:hyperlink r:id="rId420"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30EFAD37" w14:textId="77777777" w:rsidR="0065546D" w:rsidRPr="0065546D" w:rsidRDefault="0065546D" w:rsidP="0065546D">
      <w:pPr>
        <w:textAlignment w:val="baseline"/>
        <w:rPr>
          <w:rFonts w:eastAsia="SimSun"/>
        </w:rPr>
      </w:pPr>
      <w:r w:rsidRPr="0065546D">
        <w:rPr>
          <w:rFonts w:eastAsia="SimSun"/>
          <w:lang w:val="en-CA"/>
        </w:rPr>
        <w:t xml:space="preserve">This contribution presents </w:t>
      </w:r>
      <w:r w:rsidRPr="0065546D">
        <w:rPr>
          <w:rFonts w:eastAsia="SimSun"/>
        </w:rPr>
        <w:t>a method of history-parameter-based affine model inheritance (HAMI)</w:t>
      </w:r>
      <w:r w:rsidRPr="0065546D">
        <w:rPr>
          <w:rFonts w:eastAsia="SimSun"/>
          <w:lang w:eastAsia="zh-CN"/>
        </w:rPr>
        <w:t xml:space="preserve">. With HAMI, affine parameters of previously affine-coded block have been stored in a </w:t>
      </w:r>
      <w:r w:rsidRPr="0065546D">
        <w:rPr>
          <w:rFonts w:eastAsia="SimSun"/>
          <w:lang w:val="en-CA"/>
        </w:rPr>
        <w:t xml:space="preserve">History-Parameter Table </w:t>
      </w:r>
      <w:r w:rsidRPr="0065546D">
        <w:rPr>
          <w:rFonts w:eastAsia="SimSun"/>
          <w:lang w:eastAsia="zh-CN"/>
        </w:rPr>
        <w:t>(HPT). New affine merge and AMVP candidates as well as new regular merge candidates can be constructed with affine parameters fetched from HPT and base MVs fetched from neighbouring blocks, and put into the sub-block-based merge candidate list, the affine AMVP candidate list and the regular merge candidate list, respectively.</w:t>
      </w:r>
      <w:r w:rsidRPr="0065546D">
        <w:rPr>
          <w:rFonts w:eastAsia="SimSun" w:hint="eastAsia"/>
          <w:lang w:val="en-CA" w:eastAsia="zh-CN"/>
        </w:rPr>
        <w:t xml:space="preserve"> O</w:t>
      </w:r>
      <w:r w:rsidRPr="0065546D">
        <w:rPr>
          <w:rFonts w:eastAsia="SimSun"/>
          <w:lang w:val="en-CA" w:eastAsia="zh-CN"/>
        </w:rPr>
        <w:t>n top of ECM-2.0, simulation results of the proposed method are reported as below:</w:t>
      </w:r>
    </w:p>
    <w:p w14:paraId="75D4E44E" w14:textId="77777777" w:rsidR="0065546D" w:rsidRPr="0065546D" w:rsidRDefault="0065546D" w:rsidP="0065546D">
      <w:pPr>
        <w:textAlignment w:val="baseline"/>
        <w:rPr>
          <w:rFonts w:eastAsia="SimSun"/>
          <w:lang w:val="fr-FR"/>
        </w:rPr>
      </w:pPr>
      <w:proofErr w:type="gramStart"/>
      <w:r w:rsidRPr="0065546D">
        <w:rPr>
          <w:rFonts w:eastAsia="SimSun"/>
          <w:lang w:val="fr-FR"/>
        </w:rPr>
        <w:t>RA:</w:t>
      </w:r>
      <w:proofErr w:type="gramEnd"/>
      <w:r w:rsidRPr="0065546D">
        <w:rPr>
          <w:rFonts w:eastAsia="SimSun"/>
          <w:lang w:val="fr-FR"/>
        </w:rPr>
        <w:t xml:space="preserve"> -0.15%, 101%, 100%; LB: -0.12%, 101%, 100%.</w:t>
      </w:r>
    </w:p>
    <w:p w14:paraId="7BFF339E" w14:textId="03476F90" w:rsidR="00C13962" w:rsidRDefault="00C13962" w:rsidP="00C13962"/>
    <w:p w14:paraId="5DAB4746" w14:textId="6CF28A06" w:rsidR="004C0217" w:rsidRDefault="004C0217" w:rsidP="00C13962">
      <w:r>
        <w:t>Not cross-checked.</w:t>
      </w:r>
    </w:p>
    <w:p w14:paraId="668F9817" w14:textId="66FB9C62" w:rsidR="0065546D" w:rsidRDefault="0065546D" w:rsidP="00C13962">
      <w:r>
        <w:t>Subblock merge list increased from 5 to 9</w:t>
      </w:r>
    </w:p>
    <w:p w14:paraId="57C01B54" w14:textId="3F0CA547" w:rsidR="0065546D" w:rsidRDefault="0065546D" w:rsidP="00C13962">
      <w:r>
        <w:t>Would the gain be larger with TM off?</w:t>
      </w:r>
      <w:r w:rsidR="00190FF5">
        <w:t xml:space="preserve"> Not known, likely.</w:t>
      </w:r>
    </w:p>
    <w:p w14:paraId="632D5814" w14:textId="1F5A66D8" w:rsidR="00190FF5" w:rsidRDefault="004C0217" w:rsidP="00C13962">
      <w:r>
        <w:lastRenderedPageBreak/>
        <w:t>Is pruning applied? Yes, but not described in contribution.</w:t>
      </w:r>
    </w:p>
    <w:p w14:paraId="4B4182FB" w14:textId="0082C051" w:rsidR="00190FF5" w:rsidRDefault="00190FF5" w:rsidP="00C13962">
      <w:r>
        <w:t xml:space="preserve">Further study in </w:t>
      </w:r>
      <w:r w:rsidRPr="00E9369B">
        <w:rPr>
          <w:highlight w:val="yellow"/>
        </w:rPr>
        <w:t>EE</w:t>
      </w:r>
      <w:r>
        <w:t>.</w:t>
      </w:r>
    </w:p>
    <w:p w14:paraId="4E8E3B76" w14:textId="418BEFB0" w:rsidR="0065546D" w:rsidRDefault="0065546D" w:rsidP="00C13962"/>
    <w:p w14:paraId="30771A44" w14:textId="77777777" w:rsidR="0065546D" w:rsidRPr="008C3C93" w:rsidRDefault="0065546D" w:rsidP="00C13962"/>
    <w:p w14:paraId="66CFBD61" w14:textId="74E60DBE" w:rsidR="00131D30" w:rsidRPr="008C3C93" w:rsidRDefault="00B34699" w:rsidP="00C13962">
      <w:pPr>
        <w:pStyle w:val="berschrift9"/>
        <w:rPr>
          <w:rFonts w:eastAsia="Times New Roman"/>
          <w:szCs w:val="24"/>
          <w:lang w:val="en-CA"/>
        </w:rPr>
      </w:pPr>
      <w:hyperlink r:id="rId421"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201741C0" w14:textId="77777777" w:rsidR="004C0217" w:rsidRPr="004C0217" w:rsidRDefault="004C0217" w:rsidP="004C0217">
      <w:pPr>
        <w:rPr>
          <w:lang w:val="en-CA"/>
        </w:rPr>
      </w:pPr>
      <w:bookmarkStart w:id="351" w:name="_Hlk83559748"/>
      <w:r w:rsidRPr="004C0217">
        <w:rPr>
          <w:lang w:val="en-CA"/>
        </w:rPr>
        <w:t xml:space="preserve">In this contribution, </w:t>
      </w:r>
      <w:bookmarkStart w:id="352" w:name="OLE_LINK57"/>
      <w:bookmarkStart w:id="353" w:name="OLE_LINK62"/>
      <w:bookmarkStart w:id="354" w:name="_Hlk69046473"/>
      <w:r w:rsidRPr="004C0217">
        <w:rPr>
          <w:lang w:val="en-CA"/>
        </w:rPr>
        <w:t xml:space="preserve">the IBC merge/AMVP list construction process </w:t>
      </w:r>
      <w:bookmarkEnd w:id="352"/>
      <w:bookmarkEnd w:id="353"/>
      <w:r w:rsidRPr="004C0217">
        <w:rPr>
          <w:lang w:val="en-CA"/>
        </w:rPr>
        <w:t>is modified</w:t>
      </w:r>
      <w:bookmarkEnd w:id="354"/>
      <w:r w:rsidRPr="004C0217">
        <w:rPr>
          <w:lang w:val="en-CA"/>
        </w:rPr>
        <w:t xml:space="preserve"> with three aspects :1) Only if a block vector (BV) candidate is valid, it </w:t>
      </w:r>
      <w:r w:rsidRPr="004C0217">
        <w:rPr>
          <w:rFonts w:hint="eastAsia"/>
          <w:lang w:val="en-CA"/>
        </w:rPr>
        <w:t>can</w:t>
      </w:r>
      <w:r w:rsidRPr="004C0217">
        <w:rPr>
          <w:lang w:val="en-CA"/>
        </w:rPr>
        <w:t xml:space="preserve"> be inserted into the IBC merge/AMVP candidate list; 2)</w:t>
      </w:r>
      <w:r w:rsidRPr="004C0217">
        <w:t xml:space="preserve"> More BV candidates, including those from </w:t>
      </w:r>
      <w:r w:rsidRPr="004C0217">
        <w:rPr>
          <w:lang w:val="en-CA"/>
        </w:rPr>
        <w:t>above-right, bottom-left, and above-left spatial neighboring blocks and one pairwise average candidate, can be added into the IBC merge/AMVP list; 3)</w:t>
      </w:r>
      <w:r w:rsidRPr="004C0217">
        <w:t xml:space="preserve"> ARMC-TM is extended to IBC merge list</w:t>
      </w:r>
      <w:r w:rsidRPr="004C0217">
        <w:rPr>
          <w:lang w:val="en-CA"/>
        </w:rPr>
        <w:t xml:space="preserve">. </w:t>
      </w:r>
    </w:p>
    <w:bookmarkEnd w:id="351"/>
    <w:p w14:paraId="37421C85" w14:textId="77777777" w:rsidR="004C0217" w:rsidRPr="004C0217" w:rsidRDefault="004C0217" w:rsidP="004C0217">
      <w:pPr>
        <w:rPr>
          <w:lang w:val="en-CA"/>
        </w:rPr>
      </w:pPr>
      <w:r w:rsidRPr="004C0217">
        <w:rPr>
          <w:lang w:val="en-CA"/>
        </w:rPr>
        <w:t>On top of the ECM2.0, simulation results of the proposed method are reported as below:</w:t>
      </w:r>
    </w:p>
    <w:p w14:paraId="7E4CF5E0" w14:textId="77777777" w:rsidR="004C0217" w:rsidRPr="004C0217" w:rsidRDefault="004C0217" w:rsidP="004C0217">
      <w:pPr>
        <w:rPr>
          <w:lang w:val="en-CA"/>
        </w:rPr>
      </w:pPr>
      <w:r w:rsidRPr="004C0217">
        <w:rPr>
          <w:rFonts w:hint="eastAsia"/>
          <w:lang w:val="en-CA"/>
        </w:rPr>
        <w:t>A</w:t>
      </w:r>
      <w:r w:rsidRPr="004C0217">
        <w:rPr>
          <w:lang w:val="en-CA"/>
        </w:rPr>
        <w:t>I: Class F -0.43%, 101%, 98%; Class TGM -1.10%, 101%, 94%</w:t>
      </w:r>
    </w:p>
    <w:p w14:paraId="6981913A" w14:textId="77777777" w:rsidR="004C0217" w:rsidRPr="004C0217" w:rsidRDefault="004C0217" w:rsidP="004C0217">
      <w:pPr>
        <w:rPr>
          <w:lang w:val="en-CA"/>
        </w:rPr>
      </w:pPr>
      <w:r w:rsidRPr="004C0217">
        <w:rPr>
          <w:lang w:val="en-CA"/>
        </w:rPr>
        <w:t xml:space="preserve">RA: </w:t>
      </w:r>
      <w:bookmarkStart w:id="355" w:name="_Hlk83558844"/>
      <w:r w:rsidRPr="004C0217">
        <w:rPr>
          <w:lang w:val="en-CA"/>
        </w:rPr>
        <w:t>Class F</w:t>
      </w:r>
      <w:r w:rsidRPr="004C0217">
        <w:t xml:space="preserve"> </w:t>
      </w:r>
      <w:r w:rsidRPr="004C0217">
        <w:rPr>
          <w:lang w:val="en-CA"/>
        </w:rPr>
        <w:t>-0.18%</w:t>
      </w:r>
      <w:r w:rsidRPr="004C0217">
        <w:rPr>
          <w:lang w:val="en-CA"/>
        </w:rPr>
        <w:tab/>
        <w:t>, 100%, 100%; Class TGM</w:t>
      </w:r>
      <w:bookmarkEnd w:id="355"/>
      <w:r w:rsidRPr="004C0217">
        <w:rPr>
          <w:lang w:val="en-CA"/>
        </w:rPr>
        <w:t xml:space="preserve"> -0.89%, 100%, 98%</w:t>
      </w:r>
    </w:p>
    <w:p w14:paraId="2AAD4BD8" w14:textId="77777777" w:rsidR="004C0217" w:rsidRPr="004C0217" w:rsidRDefault="004C0217" w:rsidP="004C0217">
      <w:pPr>
        <w:rPr>
          <w:lang w:val="en-CA"/>
        </w:rPr>
      </w:pPr>
      <w:r w:rsidRPr="004C0217">
        <w:rPr>
          <w:lang w:val="en-CA"/>
        </w:rPr>
        <w:t>LB: Class F -0.18%, 99%, 99%; Class TGM</w:t>
      </w:r>
      <w:r w:rsidRPr="004C0217">
        <w:t xml:space="preserve"> </w:t>
      </w:r>
      <w:r w:rsidRPr="004C0217">
        <w:rPr>
          <w:lang w:val="en-CA"/>
        </w:rPr>
        <w:t>-0.77%, 100%, 101%</w:t>
      </w:r>
    </w:p>
    <w:p w14:paraId="38AA3AFE" w14:textId="2FA604C9" w:rsidR="00C13962" w:rsidRDefault="00C13962" w:rsidP="00C13962"/>
    <w:p w14:paraId="0F126F8F" w14:textId="2AE6F188" w:rsidR="004C0217" w:rsidRDefault="004C0217" w:rsidP="00C13962">
      <w:r>
        <w:t>Not cross-checked.</w:t>
      </w:r>
    </w:p>
    <w:p w14:paraId="78CCC698" w14:textId="5316BBAF" w:rsidR="004C0217" w:rsidRDefault="004C0217" w:rsidP="00C13962">
      <w:r>
        <w:t>ARMC-TM is extended to be used in IBC merge list construction.</w:t>
      </w:r>
    </w:p>
    <w:p w14:paraId="2A2B0018" w14:textId="27EC081C" w:rsidR="004C0217" w:rsidRDefault="00DF1FDC" w:rsidP="00C13962">
      <w:r>
        <w:t>Number of candidates not increased.</w:t>
      </w:r>
    </w:p>
    <w:p w14:paraId="24FFEFD1" w14:textId="72F4A23F" w:rsidR="00DF1FDC" w:rsidRDefault="00DF1FDC" w:rsidP="00C13962">
      <w:r>
        <w:t>Extends existing ARMC-TM to IBC.</w:t>
      </w:r>
    </w:p>
    <w:p w14:paraId="2E01526F" w14:textId="03C4366F" w:rsidR="00DF1FDC" w:rsidRDefault="00DF1FDC" w:rsidP="00C13962"/>
    <w:p w14:paraId="1968E617" w14:textId="46A81B67" w:rsidR="00DF1FDC" w:rsidRDefault="00DF1FDC" w:rsidP="00C13962">
      <w:r>
        <w:t xml:space="preserve">Study in </w:t>
      </w:r>
      <w:r w:rsidRPr="00E9369B">
        <w:rPr>
          <w:highlight w:val="yellow"/>
        </w:rPr>
        <w:t>EE</w:t>
      </w:r>
      <w:r>
        <w:t>.</w:t>
      </w:r>
    </w:p>
    <w:p w14:paraId="0076C1F6" w14:textId="77777777" w:rsidR="004C0217" w:rsidRPr="008C3C93" w:rsidRDefault="004C0217" w:rsidP="00C13962"/>
    <w:p w14:paraId="4AA111B2" w14:textId="2B7FCB07" w:rsidR="00131D30" w:rsidRPr="008C3C93" w:rsidRDefault="00B34699" w:rsidP="00C13962">
      <w:pPr>
        <w:pStyle w:val="berschrift9"/>
        <w:rPr>
          <w:rFonts w:eastAsia="Times New Roman"/>
          <w:szCs w:val="24"/>
          <w:lang w:val="en-CA"/>
        </w:rPr>
      </w:pPr>
      <w:hyperlink r:id="rId422" w:history="1">
        <w:r w:rsidR="00131D30" w:rsidRPr="008C3C93">
          <w:rPr>
            <w:rFonts w:eastAsia="Times New Roman"/>
            <w:color w:val="0000FF"/>
            <w:szCs w:val="24"/>
            <w:u w:val="single"/>
            <w:lang w:val="en-CA"/>
          </w:rPr>
          <w:t>JVET-X0090</w:t>
        </w:r>
      </w:hyperlink>
      <w:r w:rsidR="00131D30" w:rsidRPr="008C3C93">
        <w:rPr>
          <w:rFonts w:eastAsia="Times New Roman"/>
          <w:szCs w:val="24"/>
          <w:lang w:val="en-CA"/>
        </w:rPr>
        <w:t xml:space="preserve"> Non-EE2: On combination of CIIP, OBMC and LMCS [R.-L. Liao, X. Li, J. Chen, Y. Ye (Alibaba)]</w:t>
      </w:r>
    </w:p>
    <w:p w14:paraId="52FD4656" w14:textId="77777777" w:rsidR="00BF1365" w:rsidRPr="00BF1365" w:rsidRDefault="00BF1365" w:rsidP="00BF1365">
      <w:pPr>
        <w:rPr>
          <w:rFonts w:eastAsia="PMingLiU"/>
          <w:szCs w:val="22"/>
          <w:lang w:val="en-CA"/>
        </w:rPr>
      </w:pPr>
      <w:r w:rsidRPr="00BF1365">
        <w:rPr>
          <w:rFonts w:eastAsia="PMingLiU"/>
          <w:szCs w:val="22"/>
          <w:lang w:val="en-CA"/>
        </w:rPr>
        <w:t xml:space="preserve">In ECM-2.0, when CIIP, OBMC and LMCS are all applied to a CU, the samples generated by CIIP mode in the mapped domain are weighed with the samples generated by OBMC mode in the original domain. In this contribution, it is proposed to weigh the samples generated by CIIP and OBMC modes in the same domain. When performing weighting in the mapped domain, it is reported that on top of ECM-2.0, </w:t>
      </w:r>
      <w:r w:rsidRPr="00BF1365">
        <w:rPr>
          <w:rFonts w:eastAsia="PMingLiU"/>
          <w:lang w:val="en-CA"/>
        </w:rPr>
        <w:t>the overall coding performance impact for {Y, U, V, EncT, DecT} is</w:t>
      </w:r>
      <w:r w:rsidRPr="00BF1365">
        <w:rPr>
          <w:rFonts w:eastAsia="PMingLiU"/>
          <w:szCs w:val="22"/>
          <w:lang w:val="en-CA"/>
        </w:rPr>
        <w:t xml:space="preserve"> {-0.01%, -0.02%, 0.01%, 100%, 100%} for RA and {-0.05%, 0.05%, -0.18%, 101%, 101%} for LDB. When performing weighting in the original domain, it is reported that on top of ECM-2.0, </w:t>
      </w:r>
      <w:r w:rsidRPr="00BF1365">
        <w:rPr>
          <w:rFonts w:eastAsia="PMingLiU"/>
          <w:lang w:val="en-CA"/>
        </w:rPr>
        <w:t>the overall coding performance impact for {Y, U, V, EncT, DecT} is {-0.01%, 0.09%, 0.05%, 100%, 100%} for RA and {-0.04%, 0.06%, -0.13%} for LDB. When performing OBMC before performing weighting with intra predicted samples, it is reported that on top of ECM-2.0, the overall coding performance impact for {Y, U, V, EncT, DecT} is {-0.01%, -0.02%, 0.02%, 100%, 100%} for RA and {-0.03%, -0.14%, -0.18%, 101%, 100%} for LDB.</w:t>
      </w:r>
    </w:p>
    <w:p w14:paraId="609CA801" w14:textId="60BCD1C7" w:rsidR="00C13962" w:rsidRDefault="00DA423D" w:rsidP="00C13962">
      <w:r>
        <w:t>Several experts supported the proposal, pointing out that this is removing an inconsistency in ECM. Solution 3 (weighting inter predicted samples together in a first step before weigthing intra) is asserted to be the mst appropriate solution, as it avoids an additional mapping step.</w:t>
      </w:r>
    </w:p>
    <w:p w14:paraId="46C8A618" w14:textId="34514FAB" w:rsidR="00DA423D" w:rsidRDefault="00DA423D" w:rsidP="00C13962">
      <w:r>
        <w:t>It is also pointed out that in case of HDR the effect would likely be more noticeable in terms of compression gain. However, HDR is currently not in CTC of EE2</w:t>
      </w:r>
    </w:p>
    <w:p w14:paraId="15736FF1" w14:textId="1A1AD533" w:rsidR="00DA423D" w:rsidRDefault="00DA423D" w:rsidP="00C13962">
      <w:r w:rsidRPr="00E9369B">
        <w:rPr>
          <w:highlight w:val="yellow"/>
        </w:rPr>
        <w:t>Decision</w:t>
      </w:r>
      <w:r>
        <w:t>: Adopt JVET-X0090 solution 3</w:t>
      </w:r>
    </w:p>
    <w:p w14:paraId="011F54AC" w14:textId="77777777" w:rsidR="004D2AD7" w:rsidRPr="00AE71DB" w:rsidRDefault="00B34699" w:rsidP="0000676B">
      <w:pPr>
        <w:pStyle w:val="berschrift9"/>
        <w:rPr>
          <w:rFonts w:eastAsia="Times New Roman"/>
          <w:szCs w:val="24"/>
          <w:lang w:val="en-CA" w:eastAsia="en-DE"/>
        </w:rPr>
      </w:pPr>
      <w:hyperlink r:id="rId423" w:history="1">
        <w:r w:rsidR="004D2AD7" w:rsidRPr="00AE71DB">
          <w:rPr>
            <w:rFonts w:eastAsia="Times New Roman"/>
            <w:color w:val="0000FF"/>
            <w:szCs w:val="24"/>
            <w:u w:val="single"/>
            <w:lang w:val="en-CA" w:eastAsia="en-DE"/>
          </w:rPr>
          <w:t>JVET-X0192</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90: Non-EE2: On combination of CIIP, OBMC and LMCS [X. Xiu (Kwai)] [late] [miss]</w:t>
      </w:r>
    </w:p>
    <w:p w14:paraId="03AF8F76" w14:textId="38AAC122" w:rsidR="004D2AD7" w:rsidRDefault="004D2AD7" w:rsidP="00C13962"/>
    <w:p w14:paraId="2905119C" w14:textId="6AB1CC70" w:rsidR="00E10294" w:rsidRPr="00D5567A" w:rsidRDefault="00B34699" w:rsidP="00727D08">
      <w:pPr>
        <w:pStyle w:val="berschrift9"/>
        <w:rPr>
          <w:rFonts w:eastAsia="Times New Roman"/>
          <w:szCs w:val="24"/>
          <w:lang w:val="en-CA" w:eastAsia="en-DE"/>
        </w:rPr>
      </w:pPr>
      <w:hyperlink r:id="rId424" w:history="1">
        <w:r w:rsidR="00E10294" w:rsidRPr="00D5567A">
          <w:rPr>
            <w:rFonts w:eastAsia="Times New Roman"/>
            <w:color w:val="0000FF"/>
            <w:szCs w:val="24"/>
            <w:u w:val="single"/>
            <w:lang w:val="en-CA" w:eastAsia="en-DE"/>
          </w:rPr>
          <w:t>JVET-X0197</w:t>
        </w:r>
      </w:hyperlink>
      <w:r w:rsidR="00E10294" w:rsidRPr="00D5567A">
        <w:rPr>
          <w:rFonts w:eastAsia="Times New Roman"/>
          <w:szCs w:val="24"/>
          <w:lang w:val="en-CA" w:eastAsia="en-DE"/>
        </w:rPr>
        <w:t xml:space="preserve"> Cross-check of JVET-X0090 (Non-EE2: On combination of CIIP, OBMC and LMCS) method 1 [H. Huang</w:t>
      </w:r>
      <w:r w:rsidR="00E10294">
        <w:rPr>
          <w:rFonts w:eastAsia="Times New Roman"/>
          <w:szCs w:val="24"/>
          <w:lang w:val="en-CA" w:eastAsia="en-DE"/>
        </w:rPr>
        <w:t xml:space="preserve"> </w:t>
      </w:r>
      <w:r w:rsidR="00E10294" w:rsidRPr="00D5567A">
        <w:rPr>
          <w:rFonts w:eastAsia="Times New Roman"/>
          <w:szCs w:val="24"/>
          <w:lang w:val="en-CA" w:eastAsia="en-DE"/>
        </w:rPr>
        <w:t>(Qualcomm)]</w:t>
      </w:r>
      <w:r w:rsidR="00267EE2">
        <w:rPr>
          <w:rFonts w:eastAsia="Times New Roman"/>
          <w:szCs w:val="24"/>
          <w:lang w:val="en-CA" w:eastAsia="en-DE"/>
        </w:rPr>
        <w:t xml:space="preserve"> </w:t>
      </w:r>
      <w:r w:rsidR="00267EE2">
        <w:rPr>
          <w:rFonts w:eastAsia="Times New Roman"/>
          <w:szCs w:val="24"/>
          <w:lang w:val="en-US" w:eastAsia="en-DE"/>
        </w:rPr>
        <w:t>[late]</w:t>
      </w:r>
    </w:p>
    <w:p w14:paraId="09C0157D" w14:textId="77777777" w:rsidR="00E10294" w:rsidRPr="008C3C93" w:rsidRDefault="00E10294" w:rsidP="00C13962"/>
    <w:p w14:paraId="2030C33E" w14:textId="72EB6140" w:rsidR="00131D30" w:rsidRPr="008C3C93" w:rsidRDefault="00B34699" w:rsidP="00C13962">
      <w:pPr>
        <w:pStyle w:val="berschrift9"/>
        <w:rPr>
          <w:rFonts w:eastAsia="Times New Roman"/>
          <w:szCs w:val="24"/>
          <w:lang w:val="en-CA"/>
        </w:rPr>
      </w:pPr>
      <w:hyperlink r:id="rId425" w:history="1">
        <w:r w:rsidR="00131D30" w:rsidRPr="008C3C93">
          <w:rPr>
            <w:rFonts w:eastAsia="Times New Roman"/>
            <w:color w:val="0000FF"/>
            <w:szCs w:val="24"/>
            <w:u w:val="single"/>
            <w:lang w:val="en-CA"/>
          </w:rPr>
          <w:t>JVET-X0091</w:t>
        </w:r>
      </w:hyperlink>
      <w:r w:rsidR="00131D30" w:rsidRPr="008C3C93">
        <w:rPr>
          <w:rFonts w:eastAsia="Times New Roman"/>
          <w:szCs w:val="24"/>
          <w:lang w:val="en-CA"/>
        </w:rPr>
        <w:t xml:space="preserve"> Non-EE2: On TMVP improvement [R.-L. Liao, J. Chen, Y. Ye, X. Li (Alibaba)]</w:t>
      </w:r>
    </w:p>
    <w:p w14:paraId="01933484" w14:textId="5059E7C1" w:rsidR="00E23C96" w:rsidRDefault="00E23C96" w:rsidP="00E23C96">
      <w:pPr>
        <w:rPr>
          <w:rFonts w:eastAsia="PMingLiU"/>
          <w:lang w:val="en-CA"/>
        </w:rPr>
      </w:pPr>
      <w:r>
        <w:rPr>
          <w:lang w:val="en-CA"/>
        </w:rPr>
        <w:t>This contribution proposes to modify the derivation process of TMVP merge candidate. In the method 1, the reference picture of the TMVP merge candidate is selected from any one of reference pictures in the reference picture list instead of being fixed to the picture with index 0. The selected reference picture is the one whose scaling factor is closest to 1. In the method 2, when constructing the merge candidate list of non-subblock merge modes, the TMVP is conditionally added to the list according to the motion information of neighboring spatial blocks. Moreover, after the list is constructed, the TMVP is refined using the template matching method. The template is used to decide the scaling factor and inter prediction direction of the TMVP. It is reported that on top of ECM-2.0, the overall coding performance impact for {Y, U, V, EncT, DecT} is:</w:t>
      </w:r>
    </w:p>
    <w:p w14:paraId="07525A90" w14:textId="77777777" w:rsidR="00E23C96" w:rsidRDefault="00E23C96" w:rsidP="00E23C96">
      <w:pPr>
        <w:rPr>
          <w:lang w:val="en-CA"/>
        </w:rPr>
      </w:pPr>
      <w:r>
        <w:rPr>
          <w:lang w:val="en-CA"/>
        </w:rPr>
        <w:t xml:space="preserve">Method 1:    </w:t>
      </w:r>
      <w:proofErr w:type="gramStart"/>
      <w:r>
        <w:rPr>
          <w:lang w:val="en-CA"/>
        </w:rPr>
        <w:t>RA{</w:t>
      </w:r>
      <w:proofErr w:type="gramEnd"/>
      <w:r>
        <w:rPr>
          <w:lang w:val="en-CA"/>
        </w:rPr>
        <w:t>-0.04%, -0.01%, 0.00%, 100%, 101%}, LDB{-0.28%, -0.64%, -0.56%, 102%, 102%}</w:t>
      </w:r>
    </w:p>
    <w:p w14:paraId="7D68F909" w14:textId="77777777" w:rsidR="00E23C96" w:rsidRDefault="00E23C96" w:rsidP="00E23C96">
      <w:pPr>
        <w:rPr>
          <w:lang w:val="en-CA"/>
        </w:rPr>
      </w:pPr>
      <w:r>
        <w:rPr>
          <w:lang w:val="en-CA"/>
        </w:rPr>
        <w:t xml:space="preserve">Method 1 + 2: RA {-0.15%, -0.12%, -0.18%, 99%, 103%}, </w:t>
      </w:r>
      <w:proofErr w:type="gramStart"/>
      <w:r>
        <w:rPr>
          <w:lang w:val="en-CA"/>
        </w:rPr>
        <w:t>LDB{</w:t>
      </w:r>
      <w:proofErr w:type="gramEnd"/>
      <w:r>
        <w:rPr>
          <w:lang w:val="en-CA"/>
        </w:rPr>
        <w:t>-0.34%, -0.44%, -0.50%, 102%, 103%}</w:t>
      </w:r>
    </w:p>
    <w:p w14:paraId="4AFEC95D" w14:textId="241CB8AC" w:rsidR="00C13962" w:rsidRDefault="00C13962" w:rsidP="00C13962"/>
    <w:p w14:paraId="7CE564FD" w14:textId="3193BFC6" w:rsidR="00E23C96" w:rsidRDefault="00E23C96" w:rsidP="00C13962">
      <w:r>
        <w:t>It is pointed out that in method 2 information has to be stored whether the neighboring blocks use TMVP (one flag per 4x4 block in a CTU row).</w:t>
      </w:r>
    </w:p>
    <w:p w14:paraId="0C30CD6C" w14:textId="26BD1042" w:rsidR="00E23C96" w:rsidRDefault="00E23C96" w:rsidP="00C13962">
      <w:r>
        <w:t>6 additional condition checks are necessary in method.</w:t>
      </w:r>
    </w:p>
    <w:p w14:paraId="3E25746A" w14:textId="3DEFE871" w:rsidR="003F3BFA" w:rsidRDefault="003F3BFA" w:rsidP="00C13962"/>
    <w:p w14:paraId="37B4FA0A" w14:textId="00DBA1AF" w:rsidR="003F3BFA" w:rsidRDefault="003F3BFA" w:rsidP="00C13962">
      <w:r>
        <w:t xml:space="preserve">Study in </w:t>
      </w:r>
      <w:r w:rsidRPr="00E9369B">
        <w:rPr>
          <w:highlight w:val="yellow"/>
        </w:rPr>
        <w:t>EE</w:t>
      </w:r>
    </w:p>
    <w:p w14:paraId="5F8DE88B" w14:textId="77777777" w:rsidR="00E23C96" w:rsidRDefault="00E23C96" w:rsidP="00C13962"/>
    <w:p w14:paraId="05428BF7" w14:textId="414E6A34" w:rsidR="00CA11BD" w:rsidRPr="00E45029" w:rsidRDefault="00B34699" w:rsidP="00BA5696">
      <w:pPr>
        <w:pStyle w:val="berschrift9"/>
        <w:rPr>
          <w:rFonts w:eastAsia="Times New Roman"/>
          <w:szCs w:val="24"/>
          <w:lang w:eastAsia="en-DE"/>
        </w:rPr>
      </w:pPr>
      <w:hyperlink r:id="rId426" w:history="1">
        <w:r w:rsidR="00CA11BD" w:rsidRPr="00E45029">
          <w:rPr>
            <w:rFonts w:eastAsia="Times New Roman"/>
            <w:color w:val="0000FF"/>
            <w:szCs w:val="24"/>
            <w:u w:val="single"/>
            <w:lang w:val="en-CA" w:eastAsia="en-DE"/>
          </w:rPr>
          <w:t>JVET-X0181</w:t>
        </w:r>
      </w:hyperlink>
      <w:r w:rsidR="00CA11BD" w:rsidRPr="00E45029">
        <w:rPr>
          <w:rFonts w:eastAsia="Times New Roman"/>
          <w:szCs w:val="24"/>
          <w:lang w:val="en-CA" w:eastAsia="en-DE"/>
        </w:rPr>
        <w:t xml:space="preserve"> </w:t>
      </w:r>
      <w:r w:rsidR="00CA11BD" w:rsidRPr="00E45029">
        <w:rPr>
          <w:rFonts w:eastAsia="Times New Roman"/>
          <w:szCs w:val="24"/>
          <w:lang w:val="en-CA"/>
        </w:rPr>
        <w:t>Crosscheck</w:t>
      </w:r>
      <w:r w:rsidR="00CA11BD" w:rsidRPr="00E45029">
        <w:rPr>
          <w:rFonts w:eastAsia="Times New Roman"/>
          <w:szCs w:val="24"/>
          <w:lang w:val="en-CA" w:eastAsia="en-DE"/>
        </w:rPr>
        <w:t xml:space="preserve"> of JVET-X0091 (Non-EE2: On TMVP improvement) [</w:t>
      </w:r>
      <w:hyperlink r:id="rId427"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49D6542" w14:textId="77777777" w:rsidR="00CA11BD" w:rsidRPr="008C3C93" w:rsidRDefault="00CA11BD" w:rsidP="00C13962"/>
    <w:p w14:paraId="1016C127" w14:textId="3E5F9128" w:rsidR="00D11740" w:rsidRPr="008C3C93" w:rsidRDefault="00B34699" w:rsidP="00C13962">
      <w:pPr>
        <w:pStyle w:val="berschrift9"/>
        <w:rPr>
          <w:rFonts w:eastAsia="Times New Roman"/>
          <w:szCs w:val="24"/>
          <w:lang w:val="en-CA"/>
        </w:rPr>
      </w:pPr>
      <w:hyperlink r:id="rId428" w:history="1">
        <w:r w:rsidR="00D11740" w:rsidRPr="008C3C93">
          <w:rPr>
            <w:rFonts w:eastAsia="Times New Roman"/>
            <w:color w:val="0000FF"/>
            <w:szCs w:val="24"/>
            <w:u w:val="single"/>
            <w:lang w:val="en-CA"/>
          </w:rPr>
          <w:t>JVET-X0099</w:t>
        </w:r>
      </w:hyperlink>
      <w:r w:rsidR="00D11740" w:rsidRPr="008C3C93">
        <w:rPr>
          <w:rFonts w:eastAsia="Times New Roman"/>
          <w:szCs w:val="24"/>
          <w:lang w:val="en-CA"/>
        </w:rPr>
        <w:t xml:space="preserve"> Non-EE2: Extension of TIMD to intra chroma coding [Y. Wang, K. Zhang, L. Zhang, H. Liu (Bytedance)]</w:t>
      </w:r>
    </w:p>
    <w:p w14:paraId="5CA9FAFB" w14:textId="77777777" w:rsidR="003F3BFA" w:rsidRPr="003F3BFA" w:rsidRDefault="003F3BFA" w:rsidP="003F3BFA">
      <w:pPr>
        <w:rPr>
          <w:rFonts w:eastAsia="SimSun"/>
          <w:lang w:val="en-CA"/>
        </w:rPr>
      </w:pPr>
      <w:r w:rsidRPr="003F3BFA">
        <w:rPr>
          <w:rFonts w:eastAsia="SimSun"/>
          <w:lang w:val="en-CA" w:eastAsia="zh-CN"/>
        </w:rPr>
        <w:t>This contribution presents to extend template-based intra mode derivation to intra chroma coding, known as TIMD-Chroma.</w:t>
      </w:r>
      <w:r w:rsidRPr="003F3BFA">
        <w:rPr>
          <w:rFonts w:eastAsia="SimSun"/>
          <w:lang w:val="en-CA"/>
        </w:rPr>
        <w:t xml:space="preserve"> Compared to ECM-2.0, simulation results of the proposed method are reported as below:</w:t>
      </w:r>
    </w:p>
    <w:p w14:paraId="000E54F1" w14:textId="77777777" w:rsidR="003F3BFA" w:rsidRPr="003F3BFA" w:rsidRDefault="003F3BFA" w:rsidP="003F3BFA">
      <w:pPr>
        <w:rPr>
          <w:rFonts w:eastAsia="SimSun"/>
          <w:lang w:val="en-CA"/>
        </w:rPr>
      </w:pPr>
      <w:r w:rsidRPr="003F3BFA">
        <w:rPr>
          <w:rFonts w:eastAsia="SimSun"/>
          <w:lang w:val="en-CA"/>
        </w:rPr>
        <w:t>AI: {-0.09%, -0.16%, -0.14%; 101%, 104%};</w:t>
      </w:r>
    </w:p>
    <w:p w14:paraId="40DD484A" w14:textId="77777777" w:rsidR="003F3BFA" w:rsidRPr="003F3BFA" w:rsidRDefault="003F3BFA" w:rsidP="003F3BFA">
      <w:pPr>
        <w:tabs>
          <w:tab w:val="clear" w:pos="1440"/>
          <w:tab w:val="clear" w:pos="2160"/>
          <w:tab w:val="clear" w:pos="2880"/>
          <w:tab w:val="clear" w:pos="3600"/>
        </w:tabs>
        <w:rPr>
          <w:rFonts w:eastAsia="SimSun"/>
          <w:lang w:val="en-CA" w:eastAsia="zh-CN"/>
        </w:rPr>
      </w:pPr>
      <w:r w:rsidRPr="003F3BFA">
        <w:rPr>
          <w:rFonts w:eastAsia="SimSun"/>
          <w:lang w:val="en-CA"/>
        </w:rPr>
        <w:t>RA: {-0.05%, -0.13%, -0.04%; 101%, 100%}.</w:t>
      </w:r>
    </w:p>
    <w:p w14:paraId="7350842B" w14:textId="3F1042BB" w:rsidR="00C13962" w:rsidRDefault="00C13962" w:rsidP="00C13962"/>
    <w:p w14:paraId="6DDCCDC8" w14:textId="0B68A368" w:rsidR="003F3BFA" w:rsidRDefault="003F3BFA" w:rsidP="00C13962">
      <w:r>
        <w:t>No good tradeoff complexity vs. compression benefit. No action at this point.</w:t>
      </w:r>
    </w:p>
    <w:p w14:paraId="03D93699" w14:textId="77777777" w:rsidR="003F3BFA" w:rsidRPr="008C3C93" w:rsidRDefault="003F3BFA" w:rsidP="00C13962"/>
    <w:p w14:paraId="31D6282C" w14:textId="3705353B" w:rsidR="00D11740" w:rsidRPr="008C3C93" w:rsidRDefault="00B34699" w:rsidP="00C13962">
      <w:pPr>
        <w:pStyle w:val="berschrift9"/>
        <w:rPr>
          <w:rFonts w:eastAsia="Times New Roman"/>
          <w:szCs w:val="24"/>
          <w:lang w:val="en-CA"/>
        </w:rPr>
      </w:pPr>
      <w:hyperlink r:id="rId429" w:history="1">
        <w:r w:rsidR="00D11740" w:rsidRPr="008C3C93">
          <w:rPr>
            <w:rFonts w:eastAsia="Times New Roman"/>
            <w:color w:val="0000FF"/>
            <w:szCs w:val="24"/>
            <w:u w:val="single"/>
            <w:lang w:val="en-CA"/>
          </w:rPr>
          <w:t>JVET-X0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1F08BDF4" w14:textId="77777777" w:rsidR="003F3BFA" w:rsidRDefault="003F3BFA" w:rsidP="003F3BFA">
      <w:pPr>
        <w:rPr>
          <w:lang w:val="en-CA"/>
        </w:rPr>
      </w:pPr>
      <w:r>
        <w:rPr>
          <w:lang w:val="en-CA"/>
        </w:rPr>
        <w:t xml:space="preserve">The cross-component sample adaptive offset (CCSAO) in ECM-2.0 [2] only uses the band classifier to classify a given sample. This contribution extends the CCSAO design by adding the edge-based classifier. </w:t>
      </w:r>
    </w:p>
    <w:p w14:paraId="2D6BEBC5" w14:textId="77777777" w:rsidR="003F3BFA" w:rsidRDefault="003F3BFA" w:rsidP="003F3BFA">
      <w:pPr>
        <w:rPr>
          <w:lang w:val="en-CA"/>
        </w:rPr>
      </w:pPr>
      <w:r>
        <w:rPr>
          <w:lang w:val="en-CA"/>
        </w:rPr>
        <w:t xml:space="preserve">The objective results, over ECM-2.0 Anchor for CTC configuration are as follows: </w:t>
      </w:r>
    </w:p>
    <w:p w14:paraId="2040ABE7" w14:textId="77777777" w:rsidR="003F3BFA" w:rsidRDefault="003F3BFA" w:rsidP="003F3BFA">
      <w:pPr>
        <w:rPr>
          <w:lang w:val="en-CA"/>
        </w:rPr>
      </w:pPr>
      <w:r>
        <w:rPr>
          <w:lang w:val="en-CA"/>
        </w:rPr>
        <w:t>When the edge-based classifier is applied only to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7723BAAA"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C0F6D65"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26E4A98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2D48D1B3"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5DA18D34"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19B2E12E"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E755AA7" w14:textId="77777777" w:rsidR="003F3BFA" w:rsidRDefault="003F3BFA">
            <w:pPr>
              <w:jc w:val="center"/>
              <w:rPr>
                <w:lang w:val="en-CA"/>
              </w:rPr>
            </w:pPr>
            <w:r>
              <w:rPr>
                <w:lang w:val="en-CA"/>
              </w:rPr>
              <w:t>DecT</w:t>
            </w:r>
          </w:p>
        </w:tc>
      </w:tr>
      <w:tr w:rsidR="003F3BFA" w14:paraId="195E61FE"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30BD11A8" w14:textId="77777777" w:rsidR="003F3BFA" w:rsidRDefault="003F3BFA">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605B2449" w14:textId="77777777" w:rsidR="003F3BFA" w:rsidRDefault="003F3BFA">
            <w:pPr>
              <w:jc w:val="center"/>
              <w:rPr>
                <w:lang w:val="en-CA"/>
              </w:rPr>
            </w:pPr>
            <w:r>
              <w:rPr>
                <w:lang w:val="en-CA"/>
              </w:rPr>
              <w:t>0.06%</w:t>
            </w:r>
          </w:p>
        </w:tc>
        <w:tc>
          <w:tcPr>
            <w:tcW w:w="1349" w:type="dxa"/>
            <w:tcBorders>
              <w:top w:val="single" w:sz="4" w:space="0" w:color="auto"/>
              <w:left w:val="single" w:sz="4" w:space="0" w:color="auto"/>
              <w:bottom w:val="single" w:sz="4" w:space="0" w:color="auto"/>
              <w:right w:val="single" w:sz="4" w:space="0" w:color="auto"/>
            </w:tcBorders>
            <w:hideMark/>
          </w:tcPr>
          <w:p w14:paraId="238BDE96" w14:textId="77777777" w:rsidR="003F3BFA" w:rsidRDefault="003F3BFA">
            <w:pPr>
              <w:jc w:val="center"/>
              <w:rPr>
                <w:lang w:val="en-CA"/>
              </w:rPr>
            </w:pPr>
            <w:r>
              <w:rPr>
                <w:lang w:val="en-CA"/>
              </w:rPr>
              <w:t>-1.14%</w:t>
            </w:r>
          </w:p>
        </w:tc>
        <w:tc>
          <w:tcPr>
            <w:tcW w:w="1261" w:type="dxa"/>
            <w:tcBorders>
              <w:top w:val="single" w:sz="4" w:space="0" w:color="auto"/>
              <w:left w:val="single" w:sz="4" w:space="0" w:color="auto"/>
              <w:bottom w:val="single" w:sz="4" w:space="0" w:color="auto"/>
              <w:right w:val="single" w:sz="4" w:space="0" w:color="auto"/>
            </w:tcBorders>
            <w:hideMark/>
          </w:tcPr>
          <w:p w14:paraId="47E6E0B5" w14:textId="77777777" w:rsidR="003F3BFA" w:rsidRDefault="003F3BFA">
            <w:pPr>
              <w:jc w:val="center"/>
              <w:rPr>
                <w:lang w:val="en-CA"/>
              </w:rPr>
            </w:pPr>
            <w:r>
              <w:rPr>
                <w:lang w:val="en-CA"/>
              </w:rPr>
              <w:t>-0.88%</w:t>
            </w:r>
          </w:p>
        </w:tc>
        <w:tc>
          <w:tcPr>
            <w:tcW w:w="1440" w:type="dxa"/>
            <w:tcBorders>
              <w:top w:val="single" w:sz="4" w:space="0" w:color="auto"/>
              <w:left w:val="single" w:sz="4" w:space="0" w:color="auto"/>
              <w:bottom w:val="single" w:sz="4" w:space="0" w:color="auto"/>
              <w:right w:val="single" w:sz="4" w:space="0" w:color="auto"/>
            </w:tcBorders>
            <w:hideMark/>
          </w:tcPr>
          <w:p w14:paraId="7F474CC7" w14:textId="77777777" w:rsidR="003F3BFA" w:rsidRDefault="003F3BFA">
            <w:pPr>
              <w:jc w:val="center"/>
              <w:rPr>
                <w:lang w:val="en-CA"/>
              </w:rPr>
            </w:pPr>
            <w:r>
              <w:rPr>
                <w:lang w:val="en-CA"/>
              </w:rPr>
              <w:t>101%</w:t>
            </w:r>
          </w:p>
        </w:tc>
        <w:tc>
          <w:tcPr>
            <w:tcW w:w="1260" w:type="dxa"/>
            <w:tcBorders>
              <w:top w:val="single" w:sz="4" w:space="0" w:color="auto"/>
              <w:left w:val="single" w:sz="4" w:space="0" w:color="auto"/>
              <w:bottom w:val="single" w:sz="4" w:space="0" w:color="auto"/>
              <w:right w:val="single" w:sz="4" w:space="0" w:color="auto"/>
            </w:tcBorders>
            <w:hideMark/>
          </w:tcPr>
          <w:p w14:paraId="6D596401" w14:textId="77777777" w:rsidR="003F3BFA" w:rsidRDefault="003F3BFA">
            <w:pPr>
              <w:jc w:val="center"/>
              <w:rPr>
                <w:lang w:val="en-CA"/>
              </w:rPr>
            </w:pPr>
            <w:r>
              <w:rPr>
                <w:lang w:val="en-CA"/>
              </w:rPr>
              <w:t>102%</w:t>
            </w:r>
          </w:p>
        </w:tc>
      </w:tr>
      <w:tr w:rsidR="003F3BFA" w14:paraId="6A4E7BE1"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4E208D7" w14:textId="77777777" w:rsidR="003F3BFA" w:rsidRDefault="003F3BFA">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7E7A0973" w14:textId="77777777" w:rsidR="003F3BFA" w:rsidRDefault="003F3BFA">
            <w:pPr>
              <w:jc w:val="center"/>
              <w:rPr>
                <w:lang w:val="en-CA"/>
              </w:rPr>
            </w:pPr>
            <w:r>
              <w:rPr>
                <w:lang w:val="en-CA"/>
              </w:rPr>
              <w:t>0.04%</w:t>
            </w:r>
          </w:p>
        </w:tc>
        <w:tc>
          <w:tcPr>
            <w:tcW w:w="1349" w:type="dxa"/>
            <w:tcBorders>
              <w:top w:val="single" w:sz="4" w:space="0" w:color="auto"/>
              <w:left w:val="single" w:sz="4" w:space="0" w:color="auto"/>
              <w:bottom w:val="single" w:sz="4" w:space="0" w:color="auto"/>
              <w:right w:val="single" w:sz="4" w:space="0" w:color="auto"/>
            </w:tcBorders>
            <w:hideMark/>
          </w:tcPr>
          <w:p w14:paraId="2AC98FD1" w14:textId="77777777" w:rsidR="003F3BFA" w:rsidRDefault="003F3BFA">
            <w:pPr>
              <w:jc w:val="center"/>
              <w:rPr>
                <w:lang w:val="en-CA"/>
              </w:rPr>
            </w:pPr>
            <w:r>
              <w:rPr>
                <w:lang w:val="en-CA"/>
              </w:rPr>
              <w:t>-0.88%</w:t>
            </w:r>
          </w:p>
        </w:tc>
        <w:tc>
          <w:tcPr>
            <w:tcW w:w="1261" w:type="dxa"/>
            <w:tcBorders>
              <w:top w:val="single" w:sz="4" w:space="0" w:color="auto"/>
              <w:left w:val="single" w:sz="4" w:space="0" w:color="auto"/>
              <w:bottom w:val="single" w:sz="4" w:space="0" w:color="auto"/>
              <w:right w:val="single" w:sz="4" w:space="0" w:color="auto"/>
            </w:tcBorders>
            <w:hideMark/>
          </w:tcPr>
          <w:p w14:paraId="119F1554" w14:textId="77777777" w:rsidR="003F3BFA" w:rsidRDefault="003F3BFA">
            <w:pPr>
              <w:jc w:val="center"/>
              <w:rPr>
                <w:lang w:val="en-CA"/>
              </w:rPr>
            </w:pPr>
            <w:r>
              <w:rPr>
                <w:lang w:val="en-CA"/>
              </w:rPr>
              <w:t>-0.67%</w:t>
            </w:r>
          </w:p>
        </w:tc>
        <w:tc>
          <w:tcPr>
            <w:tcW w:w="1440" w:type="dxa"/>
            <w:tcBorders>
              <w:top w:val="single" w:sz="4" w:space="0" w:color="auto"/>
              <w:left w:val="single" w:sz="4" w:space="0" w:color="auto"/>
              <w:bottom w:val="single" w:sz="4" w:space="0" w:color="auto"/>
              <w:right w:val="single" w:sz="4" w:space="0" w:color="auto"/>
            </w:tcBorders>
            <w:hideMark/>
          </w:tcPr>
          <w:p w14:paraId="1F01E72C" w14:textId="77777777" w:rsidR="003F3BFA" w:rsidRDefault="003F3BFA">
            <w:pPr>
              <w:jc w:val="center"/>
              <w:rPr>
                <w:lang w:val="en-CA"/>
              </w:rPr>
            </w:pPr>
            <w:r>
              <w:rPr>
                <w:lang w:val="en-CA"/>
              </w:rPr>
              <w:t>99%</w:t>
            </w:r>
          </w:p>
        </w:tc>
        <w:tc>
          <w:tcPr>
            <w:tcW w:w="1260" w:type="dxa"/>
            <w:tcBorders>
              <w:top w:val="single" w:sz="4" w:space="0" w:color="auto"/>
              <w:left w:val="single" w:sz="4" w:space="0" w:color="auto"/>
              <w:bottom w:val="single" w:sz="4" w:space="0" w:color="auto"/>
              <w:right w:val="single" w:sz="4" w:space="0" w:color="auto"/>
            </w:tcBorders>
            <w:hideMark/>
          </w:tcPr>
          <w:p w14:paraId="270E4A8B" w14:textId="77777777" w:rsidR="003F3BFA" w:rsidRDefault="003F3BFA">
            <w:pPr>
              <w:jc w:val="center"/>
              <w:rPr>
                <w:lang w:val="en-CA"/>
              </w:rPr>
            </w:pPr>
            <w:r>
              <w:rPr>
                <w:lang w:val="en-CA"/>
              </w:rPr>
              <w:t>99%</w:t>
            </w:r>
          </w:p>
        </w:tc>
      </w:tr>
      <w:tr w:rsidR="003F3BFA" w14:paraId="36352674"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FF34838"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13267240" w14:textId="77777777" w:rsidR="003F3BFA" w:rsidRDefault="003F3BFA">
            <w:pPr>
              <w:jc w:val="center"/>
              <w:rPr>
                <w:lang w:val="en-CA"/>
              </w:rPr>
            </w:pPr>
            <w:r>
              <w:rPr>
                <w:lang w:val="en-CA"/>
              </w:rPr>
              <w:t>-0.02%</w:t>
            </w:r>
          </w:p>
        </w:tc>
        <w:tc>
          <w:tcPr>
            <w:tcW w:w="1349" w:type="dxa"/>
            <w:tcBorders>
              <w:top w:val="single" w:sz="4" w:space="0" w:color="auto"/>
              <w:left w:val="single" w:sz="4" w:space="0" w:color="auto"/>
              <w:bottom w:val="single" w:sz="4" w:space="0" w:color="auto"/>
              <w:right w:val="single" w:sz="4" w:space="0" w:color="auto"/>
            </w:tcBorders>
            <w:hideMark/>
          </w:tcPr>
          <w:p w14:paraId="44F9B5ED" w14:textId="77777777" w:rsidR="003F3BFA" w:rsidRDefault="003F3BFA">
            <w:pPr>
              <w:jc w:val="center"/>
              <w:rPr>
                <w:lang w:val="en-CA"/>
              </w:rPr>
            </w:pPr>
            <w:r>
              <w:rPr>
                <w:lang w:val="en-CA"/>
              </w:rPr>
              <w:t>-0.93%</w:t>
            </w:r>
          </w:p>
        </w:tc>
        <w:tc>
          <w:tcPr>
            <w:tcW w:w="1261" w:type="dxa"/>
            <w:tcBorders>
              <w:top w:val="single" w:sz="4" w:space="0" w:color="auto"/>
              <w:left w:val="single" w:sz="4" w:space="0" w:color="auto"/>
              <w:bottom w:val="single" w:sz="4" w:space="0" w:color="auto"/>
              <w:right w:val="single" w:sz="4" w:space="0" w:color="auto"/>
            </w:tcBorders>
            <w:hideMark/>
          </w:tcPr>
          <w:p w14:paraId="3AC5132C" w14:textId="77777777" w:rsidR="003F3BFA" w:rsidRDefault="003F3BFA">
            <w:pPr>
              <w:jc w:val="center"/>
              <w:rPr>
                <w:lang w:val="en-CA"/>
              </w:rPr>
            </w:pPr>
            <w:r>
              <w:rPr>
                <w:lang w:val="en-CA"/>
              </w:rPr>
              <w:t>-0.53%</w:t>
            </w:r>
          </w:p>
        </w:tc>
        <w:tc>
          <w:tcPr>
            <w:tcW w:w="1440" w:type="dxa"/>
            <w:tcBorders>
              <w:top w:val="single" w:sz="4" w:space="0" w:color="auto"/>
              <w:left w:val="single" w:sz="4" w:space="0" w:color="auto"/>
              <w:bottom w:val="single" w:sz="4" w:space="0" w:color="auto"/>
              <w:right w:val="single" w:sz="4" w:space="0" w:color="auto"/>
            </w:tcBorders>
            <w:hideMark/>
          </w:tcPr>
          <w:p w14:paraId="357D632A" w14:textId="77777777" w:rsidR="003F3BFA" w:rsidRDefault="003F3BFA">
            <w:pPr>
              <w:jc w:val="center"/>
              <w:rPr>
                <w:lang w:val="en-CA"/>
              </w:rPr>
            </w:pPr>
            <w:r>
              <w:rPr>
                <w:lang w:val="en-CA"/>
              </w:rPr>
              <w:t>98%</w:t>
            </w:r>
          </w:p>
        </w:tc>
        <w:tc>
          <w:tcPr>
            <w:tcW w:w="1260" w:type="dxa"/>
            <w:tcBorders>
              <w:top w:val="single" w:sz="4" w:space="0" w:color="auto"/>
              <w:left w:val="single" w:sz="4" w:space="0" w:color="auto"/>
              <w:bottom w:val="single" w:sz="4" w:space="0" w:color="auto"/>
              <w:right w:val="single" w:sz="4" w:space="0" w:color="auto"/>
            </w:tcBorders>
            <w:hideMark/>
          </w:tcPr>
          <w:p w14:paraId="2652167B" w14:textId="77777777" w:rsidR="003F3BFA" w:rsidRDefault="003F3BFA">
            <w:pPr>
              <w:jc w:val="center"/>
              <w:rPr>
                <w:lang w:val="en-CA"/>
              </w:rPr>
            </w:pPr>
            <w:r>
              <w:rPr>
                <w:lang w:val="en-CA"/>
              </w:rPr>
              <w:t>98%</w:t>
            </w:r>
          </w:p>
        </w:tc>
      </w:tr>
    </w:tbl>
    <w:p w14:paraId="30110BB4" w14:textId="77777777" w:rsidR="003F3BFA" w:rsidRDefault="003F3BFA" w:rsidP="003F3BFA">
      <w:pPr>
        <w:rPr>
          <w:lang w:val="en-CA"/>
        </w:rPr>
      </w:pPr>
    </w:p>
    <w:p w14:paraId="18FAD0E2" w14:textId="77777777" w:rsidR="003F3BFA" w:rsidRDefault="003F3BFA" w:rsidP="003F3BFA">
      <w:pPr>
        <w:rPr>
          <w:lang w:val="en-CA"/>
        </w:rPr>
      </w:pPr>
      <w:r>
        <w:rPr>
          <w:lang w:val="en-CA"/>
        </w:rPr>
        <w:t>When the edge-based classifier is applied only to both “Luma” and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16C978B5"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92C356E"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600ABA2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1694CB1B"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65408939"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77DD354F"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C52FD39" w14:textId="77777777" w:rsidR="003F3BFA" w:rsidRDefault="003F3BFA">
            <w:pPr>
              <w:jc w:val="center"/>
              <w:rPr>
                <w:lang w:val="en-CA"/>
              </w:rPr>
            </w:pPr>
            <w:r>
              <w:rPr>
                <w:lang w:val="en-CA"/>
              </w:rPr>
              <w:t>DecT</w:t>
            </w:r>
          </w:p>
        </w:tc>
      </w:tr>
      <w:tr w:rsidR="003F3BFA" w14:paraId="67BB91E6"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4A287B1D" w14:textId="77777777" w:rsidR="003F3BFA" w:rsidRDefault="003F3BFA">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0E07ECB1"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610FFE04"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3D90D6BD"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788AF117"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054FF6CC" w14:textId="77777777" w:rsidR="003F3BFA" w:rsidRDefault="003F3BFA">
            <w:pPr>
              <w:jc w:val="center"/>
              <w:rPr>
                <w:lang w:val="en-CA"/>
              </w:rPr>
            </w:pPr>
            <w:r>
              <w:rPr>
                <w:lang w:val="en-CA"/>
              </w:rPr>
              <w:t>??</w:t>
            </w:r>
          </w:p>
        </w:tc>
      </w:tr>
      <w:tr w:rsidR="003F3BFA" w14:paraId="625C845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21D921B0" w14:textId="77777777" w:rsidR="003F3BFA" w:rsidRDefault="003F3BFA">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21EE1D74"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46ECADAD"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00CFAB14"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39E2E0F4"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4FDCBD71" w14:textId="77777777" w:rsidR="003F3BFA" w:rsidRDefault="003F3BFA">
            <w:pPr>
              <w:jc w:val="center"/>
              <w:rPr>
                <w:lang w:val="en-CA"/>
              </w:rPr>
            </w:pPr>
            <w:r>
              <w:rPr>
                <w:lang w:val="en-CA"/>
              </w:rPr>
              <w:t>??</w:t>
            </w:r>
          </w:p>
        </w:tc>
      </w:tr>
      <w:tr w:rsidR="003F3BFA" w14:paraId="09BB0C3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124D29B0"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35450DFE"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3536A6EF"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0CAEFA9D"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2FD12012"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04C80D83" w14:textId="77777777" w:rsidR="003F3BFA" w:rsidRDefault="003F3BFA">
            <w:pPr>
              <w:jc w:val="center"/>
              <w:rPr>
                <w:lang w:val="en-CA"/>
              </w:rPr>
            </w:pPr>
            <w:r>
              <w:rPr>
                <w:lang w:val="en-CA"/>
              </w:rPr>
              <w:t>??</w:t>
            </w:r>
          </w:p>
        </w:tc>
      </w:tr>
    </w:tbl>
    <w:p w14:paraId="67CF9714" w14:textId="3D0AC8C4" w:rsidR="003F3BFA" w:rsidRDefault="003F3BFA" w:rsidP="003F3BFA">
      <w:pPr>
        <w:rPr>
          <w:lang w:val="en-CA"/>
        </w:rPr>
      </w:pPr>
    </w:p>
    <w:p w14:paraId="61C4D02E" w14:textId="0AFEAEA4" w:rsidR="003F3BFA" w:rsidRDefault="00157D5B" w:rsidP="003F3BFA">
      <w:pPr>
        <w:rPr>
          <w:lang w:val="en-CA"/>
        </w:rPr>
      </w:pPr>
      <w:r>
        <w:rPr>
          <w:lang w:val="en-CA"/>
        </w:rPr>
        <w:t xml:space="preserve">First method (only chroma) does not show sufficient benefit, as the additional signalling makes luma performance worse, not justified by the still </w:t>
      </w:r>
      <w:proofErr w:type="gramStart"/>
      <w:r>
        <w:rPr>
          <w:lang w:val="en-CA"/>
        </w:rPr>
        <w:t>relative</w:t>
      </w:r>
      <w:proofErr w:type="gramEnd"/>
      <w:r>
        <w:rPr>
          <w:lang w:val="en-CA"/>
        </w:rPr>
        <w:t xml:space="preserve"> low chroma gain.</w:t>
      </w:r>
    </w:p>
    <w:p w14:paraId="677E8811" w14:textId="13312C73" w:rsidR="00F33C61" w:rsidRDefault="00F33C61" w:rsidP="003F3BFA">
      <w:pPr>
        <w:rPr>
          <w:lang w:val="en-CA"/>
        </w:rPr>
      </w:pPr>
      <w:r>
        <w:rPr>
          <w:lang w:val="en-CA"/>
        </w:rPr>
        <w:t>Second method seems to provide some more benefit, but results are incomplete still.</w:t>
      </w:r>
    </w:p>
    <w:p w14:paraId="6082E8A1" w14:textId="58997BD8" w:rsidR="00F33C61" w:rsidRDefault="00F33C61" w:rsidP="003F3BFA">
      <w:pPr>
        <w:rPr>
          <w:lang w:val="en-CA"/>
        </w:rPr>
      </w:pPr>
      <w:r>
        <w:rPr>
          <w:lang w:val="en-CA"/>
        </w:rPr>
        <w:t>X0152 proposes a similar concept as the second method.</w:t>
      </w:r>
    </w:p>
    <w:p w14:paraId="1330E117" w14:textId="16CD80CA" w:rsidR="00DF026B" w:rsidRPr="00E9369B" w:rsidRDefault="00DF026B" w:rsidP="003F3BFA">
      <w:r>
        <w:t xml:space="preserve">Investigate in </w:t>
      </w:r>
      <w:r w:rsidRPr="00ED4A2B">
        <w:rPr>
          <w:highlight w:val="yellow"/>
        </w:rPr>
        <w:t>EE</w:t>
      </w:r>
      <w:r w:rsidRPr="00E9369B">
        <w:t xml:space="preserve"> (see further notes under X0152)</w:t>
      </w:r>
      <w:r>
        <w:t>.</w:t>
      </w:r>
    </w:p>
    <w:p w14:paraId="02536B4C" w14:textId="46837951" w:rsidR="004D2AD7" w:rsidRPr="00AE71DB" w:rsidRDefault="00B34699" w:rsidP="0000676B">
      <w:pPr>
        <w:pStyle w:val="berschrift9"/>
        <w:rPr>
          <w:rFonts w:eastAsia="Times New Roman"/>
          <w:szCs w:val="24"/>
          <w:lang w:val="en-CA" w:eastAsia="en-DE"/>
        </w:rPr>
      </w:pPr>
      <w:hyperlink r:id="rId430" w:history="1">
        <w:r w:rsidR="004D2AD7" w:rsidRPr="00AE71DB">
          <w:rPr>
            <w:rFonts w:eastAsia="Times New Roman"/>
            <w:color w:val="0000FF"/>
            <w:szCs w:val="24"/>
            <w:u w:val="single"/>
            <w:lang w:val="en-CA" w:eastAsia="en-DE"/>
          </w:rPr>
          <w:t>JVET-X0191</w:t>
        </w:r>
      </w:hyperlink>
      <w:r w:rsidR="004D2AD7" w:rsidRPr="00AE71DB">
        <w:rPr>
          <w:rFonts w:eastAsia="Times New Roman"/>
          <w:szCs w:val="24"/>
          <w:lang w:val="en-CA" w:eastAsia="en-DE"/>
        </w:rPr>
        <w:t xml:space="preserve"> Cross-check of AHG12: Edge Classifier for Cross-component Sample Adaptive Offset (CCSAO) [</w:t>
      </w:r>
      <w:hyperlink r:id="rId431" w:history="1">
        <w:r w:rsidR="004D2AD7" w:rsidRPr="00AE71DB">
          <w:rPr>
            <w:rFonts w:eastAsia="Times New Roman"/>
            <w:szCs w:val="24"/>
            <w:lang w:val="en-CA" w:eastAsia="en-DE"/>
          </w:rPr>
          <w:t>J. Chen</w:t>
        </w:r>
      </w:hyperlink>
      <w:r w:rsidR="004D2AD7" w:rsidRPr="00AE71DB">
        <w:rPr>
          <w:rFonts w:eastAsia="Times New Roman"/>
          <w:szCs w:val="24"/>
          <w:lang w:val="en-CA" w:eastAsia="en-DE"/>
        </w:rPr>
        <w:t>, X. Li (Alibaba)] [late]</w:t>
      </w:r>
    </w:p>
    <w:p w14:paraId="5AD6ED1D" w14:textId="77777777" w:rsidR="004D2AD7" w:rsidRPr="008C3C93" w:rsidRDefault="004D2AD7" w:rsidP="00C13962"/>
    <w:p w14:paraId="34C7C33C" w14:textId="2D6355B2" w:rsidR="00287035" w:rsidRPr="008C3C93" w:rsidRDefault="00B34699" w:rsidP="00C13962">
      <w:pPr>
        <w:pStyle w:val="berschrift9"/>
        <w:rPr>
          <w:rFonts w:eastAsia="Times New Roman"/>
          <w:szCs w:val="24"/>
          <w:lang w:val="en-CA"/>
        </w:rPr>
      </w:pPr>
      <w:hyperlink r:id="rId432" w:history="1">
        <w:r w:rsidR="00287035" w:rsidRPr="008C3C93">
          <w:rPr>
            <w:rFonts w:eastAsia="Times New Roman"/>
            <w:color w:val="0000FF"/>
            <w:szCs w:val="24"/>
            <w:u w:val="single"/>
            <w:lang w:val="en-CA"/>
          </w:rPr>
          <w:t>JVET-X0119</w:t>
        </w:r>
      </w:hyperlink>
      <w:r w:rsidR="00287035" w:rsidRPr="008C3C93">
        <w:rPr>
          <w:rFonts w:eastAsia="Times New Roman"/>
          <w:szCs w:val="24"/>
          <w:lang w:val="en-CA"/>
        </w:rPr>
        <w:t xml:space="preserve"> Non-EE2: On pairwise merge candidate [G. Laroche, P. Onno, R. Bellessort (Canon)]</w:t>
      </w:r>
    </w:p>
    <w:p w14:paraId="5BC713D0" w14:textId="77777777" w:rsidR="00184187" w:rsidRPr="00184187" w:rsidRDefault="00184187" w:rsidP="00184187">
      <w:pPr>
        <w:rPr>
          <w:lang w:val="en-CA"/>
        </w:rPr>
      </w:pPr>
      <w:r w:rsidRPr="00184187">
        <w:rPr>
          <w:lang w:val="en-CA"/>
        </w:rPr>
        <w:t xml:space="preserve">This contribution presents a modification of the merge </w:t>
      </w:r>
      <w:proofErr w:type="gramStart"/>
      <w:r w:rsidRPr="00184187">
        <w:rPr>
          <w:lang w:val="en-CA"/>
        </w:rPr>
        <w:t>candidates</w:t>
      </w:r>
      <w:proofErr w:type="gramEnd"/>
      <w:r w:rsidRPr="00184187">
        <w:rPr>
          <w:lang w:val="en-CA"/>
        </w:rPr>
        <w:t xml:space="preserve"> derivation. It is proposed to derive the pairwise candidate during the reordering process of the merge candidates list (AMCR-TM, JVET-W0090). In addition, each merge candidate, in the non-reordered subgroup, is replaced by a pairwise between the first candidate and this candidate. </w:t>
      </w:r>
    </w:p>
    <w:p w14:paraId="7F4FF4CA" w14:textId="77777777" w:rsidR="00184187" w:rsidRPr="00184187" w:rsidRDefault="00184187" w:rsidP="00184187">
      <w:pPr>
        <w:rPr>
          <w:lang w:val="en-CA"/>
        </w:rPr>
      </w:pPr>
      <w:r w:rsidRPr="00184187">
        <w:rPr>
          <w:lang w:val="en-CA"/>
        </w:rPr>
        <w:t>On top of the ECM-2.0, simulation results of the proposed methods are reported as follows:</w:t>
      </w:r>
    </w:p>
    <w:p w14:paraId="396EEE9B" w14:textId="77777777" w:rsidR="00184187" w:rsidRPr="00184187" w:rsidRDefault="00184187" w:rsidP="00184187">
      <w:pPr>
        <w:rPr>
          <w:lang w:val="fr-FR"/>
        </w:rPr>
      </w:pPr>
      <w:proofErr w:type="gramStart"/>
      <w:r w:rsidRPr="00184187">
        <w:rPr>
          <w:lang w:val="fr-FR"/>
        </w:rPr>
        <w:t>RA:</w:t>
      </w:r>
      <w:proofErr w:type="gramEnd"/>
      <w:r w:rsidRPr="00184187">
        <w:rPr>
          <w:lang w:val="fr-FR"/>
        </w:rPr>
        <w:t xml:space="preserve"> -0.13%, 101%, 101% </w:t>
      </w:r>
    </w:p>
    <w:p w14:paraId="6FC488A5" w14:textId="77777777" w:rsidR="00184187" w:rsidRPr="00184187" w:rsidRDefault="00184187" w:rsidP="00184187">
      <w:pPr>
        <w:rPr>
          <w:lang w:val="fr-FR"/>
        </w:rPr>
      </w:pPr>
      <w:proofErr w:type="gramStart"/>
      <w:r w:rsidRPr="00184187">
        <w:rPr>
          <w:lang w:val="fr-FR"/>
        </w:rPr>
        <w:t>LB:</w:t>
      </w:r>
      <w:proofErr w:type="gramEnd"/>
      <w:r w:rsidRPr="00184187">
        <w:rPr>
          <w:lang w:val="fr-FR"/>
        </w:rPr>
        <w:t xml:space="preserve"> -0.10%, 99%, 100% </w:t>
      </w:r>
    </w:p>
    <w:p w14:paraId="56DB52D2" w14:textId="1633288A" w:rsidR="00C13962" w:rsidRDefault="00C13962" w:rsidP="00C13962"/>
    <w:p w14:paraId="43A6F17A" w14:textId="79C5A338" w:rsidR="00184187" w:rsidRPr="008C3C93" w:rsidRDefault="00184187" w:rsidP="00C13962">
      <w:r>
        <w:t xml:space="preserve">Study in </w:t>
      </w:r>
      <w:r w:rsidRPr="0038566B">
        <w:rPr>
          <w:highlight w:val="yellow"/>
        </w:rPr>
        <w:t>EE</w:t>
      </w:r>
      <w:r>
        <w:t>.</w:t>
      </w:r>
    </w:p>
    <w:p w14:paraId="5EFCC334" w14:textId="307372E7" w:rsidR="005A1263" w:rsidRPr="008C3C93" w:rsidRDefault="00B34699" w:rsidP="005A1263">
      <w:pPr>
        <w:pStyle w:val="berschrift9"/>
        <w:rPr>
          <w:rFonts w:eastAsia="Times New Roman"/>
          <w:szCs w:val="24"/>
          <w:lang w:val="en-CA" w:eastAsia="en-DE"/>
        </w:rPr>
      </w:pPr>
      <w:hyperlink r:id="rId433" w:history="1">
        <w:r w:rsidR="005A1263" w:rsidRPr="008C3C93">
          <w:rPr>
            <w:rFonts w:eastAsia="Times New Roman"/>
            <w:color w:val="0000FF"/>
            <w:szCs w:val="24"/>
            <w:u w:val="single"/>
            <w:lang w:val="en-CA" w:eastAsia="en-DE"/>
          </w:rPr>
          <w:t>JVET-X0153</w:t>
        </w:r>
      </w:hyperlink>
      <w:r w:rsidR="005A1263" w:rsidRPr="008C3C93">
        <w:rPr>
          <w:rFonts w:eastAsia="Times New Roman"/>
          <w:szCs w:val="24"/>
          <w:lang w:val="en-CA" w:eastAsia="en-DE"/>
        </w:rPr>
        <w:t xml:space="preserve"> Crosscheck of </w:t>
      </w:r>
      <w:r w:rsidR="005A1263" w:rsidRPr="008C3C93">
        <w:rPr>
          <w:rFonts w:eastAsia="Times New Roman"/>
          <w:szCs w:val="24"/>
          <w:lang w:val="en-CA"/>
        </w:rPr>
        <w:t>JVET</w:t>
      </w:r>
      <w:r w:rsidR="005A1263" w:rsidRPr="008C3C93">
        <w:rPr>
          <w:rFonts w:eastAsia="Times New Roman"/>
          <w:szCs w:val="24"/>
          <w:lang w:val="en-CA" w:eastAsia="en-DE"/>
        </w:rPr>
        <w:t>-X0119 (Non-EE2: On pairwise merge candidate) [N. Zhang (Bytedance)] [late]</w:t>
      </w:r>
    </w:p>
    <w:p w14:paraId="139BE715" w14:textId="77777777" w:rsidR="005A1263" w:rsidRPr="008C3C93" w:rsidRDefault="005A1263" w:rsidP="00C13962"/>
    <w:p w14:paraId="6E99960F" w14:textId="581BC3FF" w:rsidR="00287035" w:rsidRPr="008C3C93" w:rsidRDefault="00B34699" w:rsidP="00C13962">
      <w:pPr>
        <w:pStyle w:val="berschrift9"/>
        <w:rPr>
          <w:rFonts w:eastAsia="Times New Roman"/>
          <w:szCs w:val="24"/>
          <w:lang w:val="en-CA"/>
        </w:rPr>
      </w:pPr>
      <w:hyperlink r:id="rId434" w:history="1">
        <w:r w:rsidR="00287035" w:rsidRPr="008C3C93">
          <w:rPr>
            <w:rFonts w:eastAsia="Times New Roman"/>
            <w:color w:val="0000FF"/>
            <w:szCs w:val="24"/>
            <w:u w:val="single"/>
            <w:lang w:val="en-CA"/>
          </w:rPr>
          <w:t>JVET-X0120</w:t>
        </w:r>
      </w:hyperlink>
      <w:r w:rsidR="00287035" w:rsidRPr="008C3C93">
        <w:rPr>
          <w:rFonts w:eastAsia="Times New Roman"/>
          <w:szCs w:val="24"/>
          <w:lang w:val="en-CA"/>
        </w:rPr>
        <w:t xml:space="preserve"> AHG12: On sign prediction [M. G. Sarwer, Y. </w:t>
      </w:r>
      <w:r w:rsidR="00C53660" w:rsidRPr="008C3C93">
        <w:rPr>
          <w:rFonts w:eastAsia="Times New Roman"/>
          <w:szCs w:val="24"/>
          <w:lang w:val="en-CA"/>
        </w:rPr>
        <w:t>Y</w:t>
      </w:r>
      <w:r w:rsidR="00C53660">
        <w:rPr>
          <w:rFonts w:eastAsia="Times New Roman"/>
          <w:szCs w:val="24"/>
          <w:lang w:val="en-CA"/>
        </w:rPr>
        <w:t>e</w:t>
      </w:r>
      <w:r w:rsidR="00287035" w:rsidRPr="008C3C93">
        <w:rPr>
          <w:rFonts w:eastAsia="Times New Roman"/>
          <w:szCs w:val="24"/>
          <w:lang w:val="en-CA"/>
        </w:rPr>
        <w:t>, J. Chen, R.-L. Liao (Alibaba)]</w:t>
      </w:r>
    </w:p>
    <w:p w14:paraId="517EFEB0" w14:textId="77777777" w:rsidR="00C53660" w:rsidRPr="00C53660" w:rsidRDefault="00C53660" w:rsidP="00C53660">
      <w:pPr>
        <w:rPr>
          <w:rFonts w:eastAsia="Times New Roman"/>
          <w:lang w:val="en-CA"/>
        </w:rPr>
      </w:pPr>
      <w:r w:rsidRPr="00C53660">
        <w:rPr>
          <w:rFonts w:eastAsia="Times New Roman"/>
          <w:lang w:val="en-CA"/>
        </w:rPr>
        <w:t xml:space="preserve">This contribution proposes a sorting-based approach to identify the signs to be predicted. In the proposed method, after decoding absolute values of the levels, the transform block (TB) is sorted based on the qIdx values and the first maxNumPredSigns signs of the sorted TB are predicted and rest of the signs are EP coded. This contribution also extended the </w:t>
      </w:r>
      <w:r w:rsidRPr="00C53660">
        <w:rPr>
          <w:rFonts w:eastAsia="Times New Roman"/>
          <w:szCs w:val="22"/>
          <w:lang w:val="en-CA"/>
        </w:rPr>
        <w:t>sign prediction area of a TB from 4x4 block to maximum 32x32 block.</w:t>
      </w:r>
      <w:r w:rsidRPr="00C53660">
        <w:rPr>
          <w:rFonts w:eastAsia="Times New Roman"/>
          <w:lang w:val="en-CA"/>
        </w:rPr>
        <w:t xml:space="preserve"> </w:t>
      </w:r>
    </w:p>
    <w:p w14:paraId="0FFD760A" w14:textId="77777777" w:rsidR="00C53660" w:rsidRPr="00C53660" w:rsidRDefault="00C53660" w:rsidP="00C53660">
      <w:pPr>
        <w:rPr>
          <w:rFonts w:eastAsia="Times New Roman"/>
          <w:lang w:val="en-CA"/>
        </w:rPr>
      </w:pPr>
      <w:r w:rsidRPr="00C53660">
        <w:rPr>
          <w:rFonts w:eastAsia="Times New Roman"/>
          <w:szCs w:val="22"/>
          <w:lang w:val="en-CA"/>
        </w:rPr>
        <w:t xml:space="preserve">Following results are reported: </w:t>
      </w:r>
    </w:p>
    <w:p w14:paraId="09A6262B"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AI: -0.11% (Y), -0.10%(U), -0.08%(V), 105%(EncTime), 105% (DecTime)</w:t>
      </w:r>
    </w:p>
    <w:p w14:paraId="4612EC81"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RA: -0.14% (Y), -0.05 %(U), -0.05 %(V), 102%(EncTime), 107% (DecTime)</w:t>
      </w:r>
    </w:p>
    <w:p w14:paraId="5F07E322"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LB: -0.16% (Y), 0.16 %(U), 0.09 %(V), 102%(EncTime), 106% (DecTime)</w:t>
      </w:r>
    </w:p>
    <w:p w14:paraId="21CF6BB2" w14:textId="308EBB1E" w:rsidR="00C13962" w:rsidRDefault="00C53660" w:rsidP="00C13962">
      <w:r>
        <w:t>Current sign prediction in ECM gives approx. 0.</w:t>
      </w:r>
      <w:r w:rsidR="001E365C">
        <w:t>8</w:t>
      </w:r>
      <w:r>
        <w:t xml:space="preserve">%, increases </w:t>
      </w:r>
      <w:r w:rsidR="001E365C">
        <w:t xml:space="preserve">encoder </w:t>
      </w:r>
      <w:r>
        <w:t xml:space="preserve">run time by approx. </w:t>
      </w:r>
      <w:r w:rsidR="001E365C">
        <w:t>9</w:t>
      </w:r>
      <w:r>
        <w:t>%</w:t>
      </w:r>
      <w:r w:rsidR="001E365C">
        <w:t xml:space="preserve"> relative to VTM</w:t>
      </w:r>
      <w:r>
        <w:t>.</w:t>
      </w:r>
      <w:r w:rsidR="001E365C">
        <w:t xml:space="preserve"> The new proposal has a worse tradeoff of complexity vs. compression benefit.</w:t>
      </w:r>
    </w:p>
    <w:p w14:paraId="0F4706A2" w14:textId="0BB612DD" w:rsidR="00C53660" w:rsidRDefault="0097534A" w:rsidP="00C13962">
      <w:r>
        <w:t xml:space="preserve">Study in </w:t>
      </w:r>
      <w:r w:rsidRPr="0038566B">
        <w:rPr>
          <w:highlight w:val="yellow"/>
        </w:rPr>
        <w:t>EE</w:t>
      </w:r>
      <w:r>
        <w:t xml:space="preserve"> along with X0150; </w:t>
      </w:r>
      <w:proofErr w:type="gramStart"/>
      <w:r>
        <w:t>also</w:t>
      </w:r>
      <w:proofErr w:type="gramEnd"/>
      <w:r>
        <w:t xml:space="preserve"> in terms of the complexity tradeoff</w:t>
      </w:r>
    </w:p>
    <w:p w14:paraId="699CD893" w14:textId="41FCE6D7" w:rsidR="004D2AD7" w:rsidRPr="00AE71DB" w:rsidRDefault="00B34699" w:rsidP="0000676B">
      <w:pPr>
        <w:pStyle w:val="berschrift9"/>
        <w:rPr>
          <w:rFonts w:eastAsia="Times New Roman"/>
          <w:szCs w:val="24"/>
          <w:lang w:val="en-CA" w:eastAsia="en-DE"/>
        </w:rPr>
      </w:pPr>
      <w:hyperlink r:id="rId435" w:history="1">
        <w:r w:rsidR="004D2AD7" w:rsidRPr="00AE71DB">
          <w:rPr>
            <w:rFonts w:eastAsia="Times New Roman"/>
            <w:color w:val="0000FF"/>
            <w:szCs w:val="24"/>
            <w:u w:val="single"/>
            <w:lang w:val="en-CA" w:eastAsia="en-DE"/>
          </w:rPr>
          <w:t>JVET-X0195</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120 (AHG12: On sign prediction) [B. Ray (Qualcomm)] [late]</w:t>
      </w:r>
    </w:p>
    <w:p w14:paraId="0806028F" w14:textId="77777777" w:rsidR="004D2AD7" w:rsidRPr="008C3C93" w:rsidRDefault="004D2AD7" w:rsidP="00C13962"/>
    <w:p w14:paraId="52D255DE" w14:textId="4365EEE1" w:rsidR="00287035" w:rsidRPr="008C3C93" w:rsidRDefault="00B34699" w:rsidP="00C13962">
      <w:pPr>
        <w:pStyle w:val="berschrift9"/>
        <w:rPr>
          <w:rFonts w:eastAsia="Times New Roman"/>
          <w:szCs w:val="24"/>
          <w:lang w:val="en-CA"/>
        </w:rPr>
      </w:pPr>
      <w:hyperlink r:id="rId436" w:history="1">
        <w:r w:rsidR="00287035" w:rsidRPr="008C3C93">
          <w:rPr>
            <w:rFonts w:eastAsia="Times New Roman"/>
            <w:color w:val="0000FF"/>
            <w:szCs w:val="24"/>
            <w:u w:val="single"/>
            <w:lang w:val="en-CA"/>
          </w:rPr>
          <w:t>JVET-X01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6AC47D63" w14:textId="77777777" w:rsidR="0097534A" w:rsidRPr="0097534A" w:rsidRDefault="0097534A" w:rsidP="0097534A">
      <w:pPr>
        <w:rPr>
          <w:lang w:val="en-CA"/>
        </w:rPr>
      </w:pPr>
      <w:r w:rsidRPr="0097534A">
        <w:rPr>
          <w:lang w:val="en-CA"/>
        </w:rPr>
        <w:t xml:space="preserve">This contribution presents a modification to the inverse angle processing that is performed when TIMD mode is selected. Reportedly, the proposed modification provides </w:t>
      </w:r>
      <w:r w:rsidRPr="0097534A">
        <w:t>the following overall results</w:t>
      </w:r>
      <w:r w:rsidRPr="0097534A">
        <w:rPr>
          <w:lang w:val="en-CA"/>
        </w:rPr>
        <w:t xml:space="preserve">: </w:t>
      </w:r>
      <w:r w:rsidRPr="0097534A">
        <w:rPr>
          <w:lang w:val="en-CA"/>
        </w:rPr>
        <w:noBreakHyphen/>
        <w:t>0.09% (Y) /</w:t>
      </w:r>
      <w:r w:rsidRPr="0097534A">
        <w:rPr>
          <w:lang w:val="en-CA"/>
        </w:rPr>
        <w:noBreakHyphen/>
        <w:t xml:space="preserve">0.13% (U) /-0.14% (V) and </w:t>
      </w:r>
      <w:proofErr w:type="gramStart"/>
      <w:r w:rsidRPr="0097534A">
        <w:rPr>
          <w:lang w:val="en-CA"/>
        </w:rPr>
        <w:t>x.xx</w:t>
      </w:r>
      <w:proofErr w:type="gramEnd"/>
      <w:r w:rsidRPr="0097534A">
        <w:rPr>
          <w:lang w:val="en-CA"/>
        </w:rPr>
        <w:t>% (Y) / x.xx% (U) / x.xx% (V) in AI and RA configurations, respectively. The coding performance improvement is achieved at no complexity and runtime increase for both encoder and decoder.</w:t>
      </w:r>
    </w:p>
    <w:p w14:paraId="27B87140" w14:textId="77777777" w:rsidR="005920BD" w:rsidRDefault="005920BD" w:rsidP="00C13962">
      <w:r>
        <w:t>This is rather fixing a wrong factor in mode derivation. This issue was already submitted as a bug fix merge request #16 by Alibaba, who confirm the results, and also report that gain in RA/LB luma is 0.05%.</w:t>
      </w:r>
    </w:p>
    <w:p w14:paraId="3889F765" w14:textId="33166A93" w:rsidR="00C13962" w:rsidRPr="008C3C93" w:rsidRDefault="005920BD" w:rsidP="00C13962">
      <w:proofErr w:type="gramStart"/>
      <w:r w:rsidRPr="0038566B">
        <w:rPr>
          <w:highlight w:val="yellow"/>
        </w:rPr>
        <w:t>Decision(</w:t>
      </w:r>
      <w:proofErr w:type="gramEnd"/>
      <w:r w:rsidRPr="0038566B">
        <w:rPr>
          <w:highlight w:val="yellow"/>
        </w:rPr>
        <w:t>SW/BF</w:t>
      </w:r>
      <w:r>
        <w:t>): Adopt JVET-X0122, and perform merge request #16</w:t>
      </w:r>
    </w:p>
    <w:p w14:paraId="0BC864BD" w14:textId="784D289A" w:rsidR="00622874" w:rsidRPr="008C3C93" w:rsidRDefault="00B34699" w:rsidP="00622874">
      <w:pPr>
        <w:pStyle w:val="berschrift9"/>
        <w:rPr>
          <w:rFonts w:eastAsia="Times New Roman"/>
          <w:szCs w:val="24"/>
          <w:lang w:val="en-CA" w:eastAsia="en-DE"/>
        </w:rPr>
      </w:pPr>
      <w:hyperlink r:id="rId437" w:history="1">
        <w:r w:rsidR="00622874" w:rsidRPr="008C3C93">
          <w:rPr>
            <w:rFonts w:eastAsia="Times New Roman"/>
            <w:color w:val="0000FF"/>
            <w:szCs w:val="24"/>
            <w:u w:val="single"/>
            <w:lang w:val="en-CA" w:eastAsia="en-DE"/>
          </w:rPr>
          <w:t>JVET-X0165</w:t>
        </w:r>
      </w:hyperlink>
      <w:r w:rsidR="00622874" w:rsidRPr="008C3C93">
        <w:rPr>
          <w:rFonts w:eastAsia="Times New Roman"/>
          <w:szCs w:val="24"/>
          <w:lang w:val="en-CA" w:eastAsia="en-DE"/>
        </w:rPr>
        <w:t xml:space="preserve"> Crosscheck of JVET-X0122 (Non-EE2: Unification of negative modes processing in TIMD) [K. Kondo (Sony)] [late]</w:t>
      </w:r>
    </w:p>
    <w:p w14:paraId="42713343" w14:textId="77777777" w:rsidR="00622874" w:rsidRPr="008C3C93" w:rsidRDefault="00622874" w:rsidP="00C13962"/>
    <w:p w14:paraId="5014023D" w14:textId="3B71894D" w:rsidR="00287035" w:rsidRPr="008C3C93" w:rsidRDefault="00B34699" w:rsidP="00C13962">
      <w:pPr>
        <w:pStyle w:val="berschrift9"/>
        <w:rPr>
          <w:rFonts w:eastAsia="Times New Roman"/>
          <w:szCs w:val="24"/>
          <w:lang w:val="en-CA"/>
        </w:rPr>
      </w:pPr>
      <w:hyperlink r:id="rId438" w:history="1">
        <w:r w:rsidR="00287035" w:rsidRPr="008C3C93">
          <w:rPr>
            <w:rFonts w:eastAsia="Times New Roman"/>
            <w:color w:val="0000FF"/>
            <w:szCs w:val="24"/>
            <w:u w:val="single"/>
            <w:lang w:val="en-CA"/>
          </w:rPr>
          <w:t>JVET-X0124</w:t>
        </w:r>
      </w:hyperlink>
      <w:r w:rsidR="00287035" w:rsidRPr="008C3C93">
        <w:rPr>
          <w:rFonts w:eastAsia="Times New Roman"/>
          <w:szCs w:val="24"/>
          <w:lang w:val="en-CA"/>
        </w:rPr>
        <w:t xml:space="preserve"> AHG12: On signalling of intra template matching [Z. Xie, Y. Yu, H. Yu, L. Xu, F. Wang, D. Wang (OPPO)]</w:t>
      </w:r>
    </w:p>
    <w:p w14:paraId="44FDCEC4" w14:textId="77777777" w:rsidR="005920BD" w:rsidRPr="005920BD" w:rsidRDefault="005920BD" w:rsidP="005920BD">
      <w:pPr>
        <w:textAlignment w:val="baseline"/>
        <w:rPr>
          <w:rFonts w:eastAsia="DengXian"/>
          <w:szCs w:val="22"/>
          <w:lang w:val="en-CA"/>
        </w:rPr>
      </w:pPr>
      <w:r w:rsidRPr="005920BD">
        <w:rPr>
          <w:rFonts w:eastAsia="DengXian"/>
          <w:szCs w:val="22"/>
          <w:lang w:val="en-CA"/>
        </w:rPr>
        <w:t xml:space="preserve">In this contribution, harmonization of CU-level flags of decoder-side intra mode derivation (DIMD) and intra template matching prediction (TMP) is proposed, which aims to remove redundant signalling bits in the bitstream. In the ECM-2.0 software, one dedicated flag at CU level is signalled to indicate if TMP is executed. It is proposed to skip TMP signalling flag when DIMD is in use at the current CU. This modification has been implemented in the ECM-2.0 software and the test results of class F showed, on average, coding gain of {-0.05%, -0.17%, -0.08%} for AI, {-0.03%, 0.02%, -0.37%} for RA, and {-0.18%, -0.36%, -0.81%} for LDB. </w:t>
      </w:r>
    </w:p>
    <w:p w14:paraId="0DAD10B0" w14:textId="28ED5D3C" w:rsidR="00C13962" w:rsidRDefault="005920BD" w:rsidP="00C13962">
      <w:r>
        <w:t>This is asserted as a straightforward syntax cleanup.</w:t>
      </w:r>
    </w:p>
    <w:p w14:paraId="351E88CF" w14:textId="3E72F096" w:rsidR="005920BD" w:rsidRPr="008C3C93" w:rsidRDefault="005920BD" w:rsidP="00C13962">
      <w:r w:rsidRPr="0038566B">
        <w:rPr>
          <w:highlight w:val="yellow"/>
        </w:rPr>
        <w:lastRenderedPageBreak/>
        <w:t>Decision</w:t>
      </w:r>
      <w:r>
        <w:t>: Adopt JVET-X0124.</w:t>
      </w:r>
    </w:p>
    <w:p w14:paraId="3BA73D75" w14:textId="431B825F" w:rsidR="00622874" w:rsidRPr="008C3C93" w:rsidRDefault="00B34699" w:rsidP="00622874">
      <w:pPr>
        <w:pStyle w:val="berschrift9"/>
        <w:rPr>
          <w:rFonts w:eastAsia="Times New Roman"/>
          <w:szCs w:val="24"/>
          <w:lang w:val="en-CA" w:eastAsia="en-DE"/>
        </w:rPr>
      </w:pPr>
      <w:hyperlink r:id="rId439" w:history="1">
        <w:r w:rsidR="00622874" w:rsidRPr="008C3C93">
          <w:rPr>
            <w:rFonts w:eastAsia="Times New Roman"/>
            <w:color w:val="0000FF"/>
            <w:szCs w:val="24"/>
            <w:u w:val="single"/>
            <w:lang w:val="en-CA" w:eastAsia="en-DE"/>
          </w:rPr>
          <w:t>JVET-X0164</w:t>
        </w:r>
      </w:hyperlink>
      <w:r w:rsidR="00622874" w:rsidRPr="008C3C93">
        <w:rPr>
          <w:rFonts w:eastAsia="Times New Roman"/>
          <w:szCs w:val="24"/>
          <w:lang w:val="en-CA" w:eastAsia="en-DE"/>
        </w:rPr>
        <w:t xml:space="preserve"> Crosscheck of JVET-X0124 (AHG12: On signalling of intra template matching) [X. Li (Alibaba)] [late]</w:t>
      </w:r>
    </w:p>
    <w:p w14:paraId="112E6361" w14:textId="77777777" w:rsidR="00622874" w:rsidRPr="008C3C93" w:rsidRDefault="00622874" w:rsidP="00C13962"/>
    <w:p w14:paraId="727D193F" w14:textId="2B6CD378" w:rsidR="00287035" w:rsidRPr="008C3C93" w:rsidRDefault="00B34699" w:rsidP="00C13962">
      <w:pPr>
        <w:pStyle w:val="berschrift9"/>
        <w:rPr>
          <w:rFonts w:eastAsia="Times New Roman"/>
          <w:szCs w:val="24"/>
          <w:lang w:val="en-CA"/>
        </w:rPr>
      </w:pPr>
      <w:hyperlink r:id="rId440" w:history="1">
        <w:r w:rsidR="00287035" w:rsidRPr="008C3C93">
          <w:rPr>
            <w:rFonts w:eastAsia="Times New Roman"/>
            <w:color w:val="0000FF"/>
            <w:szCs w:val="24"/>
            <w:u w:val="single"/>
            <w:lang w:val="en-CA"/>
          </w:rPr>
          <w:t>JVE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16D75954" w14:textId="77777777" w:rsidR="005920BD" w:rsidRDefault="005920BD" w:rsidP="005920BD">
      <w:pPr>
        <w:rPr>
          <w:rFonts w:eastAsia="Times New Roman"/>
          <w:lang w:val="en-CA"/>
        </w:rPr>
      </w:pPr>
      <w:r>
        <w:rPr>
          <w:lang w:val="en-CA"/>
        </w:rPr>
        <w:t>This contribution proposes (1) a sign prediction of the IBC block vector difference method and (2) an MRLP modification for screen content coding. On top of ECM-2.0, the test results for the 1</w:t>
      </w:r>
      <w:r>
        <w:rPr>
          <w:vertAlign w:val="superscript"/>
          <w:lang w:val="en-CA"/>
        </w:rPr>
        <w:t>st</w:t>
      </w:r>
      <w:r>
        <w:rPr>
          <w:lang w:val="en-CA"/>
        </w:rPr>
        <w:t xml:space="preserve"> technique reportedly show the class F compression performance improvements of -0.09%, -0.08%, -0.08% (Y/U/V) and -0.21%, -0.20%, -0.20% (Y/U/V) for class TGM. On top of ECM-2.0, the test results for the 2</w:t>
      </w:r>
      <w:r>
        <w:rPr>
          <w:vertAlign w:val="superscript"/>
          <w:lang w:val="en-CA"/>
        </w:rPr>
        <w:t>nd</w:t>
      </w:r>
      <w:r>
        <w:rPr>
          <w:lang w:val="en-CA"/>
        </w:rPr>
        <w:t xml:space="preserve"> technique reportedly show the class F compression performance improvements of -0.06%, -0.04%, -0.14% (Y/U/V). The joint test results for both techniques reportedly show the class F compression performance improvements </w:t>
      </w:r>
      <w:r>
        <w:rPr>
          <w:lang w:val="en-CA"/>
        </w:rPr>
        <w:noBreakHyphen/>
        <w:t xml:space="preserve">0.15%, -0.13%, -0.22 % (Y/U/V) and -0.24%, -0.23%, -0.20%, (Y/U/V) for class TGM.  Changes of encoding and decoding runtime for all the tests are reported to be negligible. </w:t>
      </w:r>
    </w:p>
    <w:p w14:paraId="7F7B6228" w14:textId="1C26B868" w:rsidR="00C13962" w:rsidRDefault="00730B81" w:rsidP="00C13962">
      <w:r>
        <w:t>The gain is comparably low (in terms of screen content where tools mostly tend to show more gain), and additional processing is necessary. The sign prediction also introduces a parsing dependency</w:t>
      </w:r>
      <w:r w:rsidR="00982F25">
        <w:t xml:space="preserve"> on IBC displacemet vector reconstruction</w:t>
      </w:r>
      <w:r>
        <w:t xml:space="preserve">. It is also asked how the MRL modification would work at CTU boundary. </w:t>
      </w:r>
      <w:r w:rsidR="00982F25">
        <w:t>There is a boundary constraint implemented.</w:t>
      </w:r>
    </w:p>
    <w:p w14:paraId="1EB26ACB" w14:textId="31DE827F" w:rsidR="00982F25" w:rsidRPr="008C3C93" w:rsidRDefault="00982F25" w:rsidP="00C13962">
      <w:r>
        <w:t>No action on this proposal.</w:t>
      </w:r>
    </w:p>
    <w:p w14:paraId="16FF791D" w14:textId="3CAB0C98" w:rsidR="00287035" w:rsidRPr="008C3C93" w:rsidRDefault="00B34699" w:rsidP="00C13962">
      <w:pPr>
        <w:pStyle w:val="berschrift9"/>
        <w:rPr>
          <w:rFonts w:eastAsia="Times New Roman"/>
          <w:szCs w:val="24"/>
          <w:lang w:val="en-CA"/>
        </w:rPr>
      </w:pPr>
      <w:hyperlink r:id="rId441" w:history="1">
        <w:r w:rsidR="00287035" w:rsidRPr="008C3C93">
          <w:rPr>
            <w:rFonts w:eastAsia="Times New Roman"/>
            <w:color w:val="0000FF"/>
            <w:szCs w:val="24"/>
            <w:u w:val="single"/>
            <w:lang w:val="en-CA"/>
          </w:rPr>
          <w:t>JVET-X0135</w:t>
        </w:r>
      </w:hyperlink>
      <w:r w:rsidR="00287035" w:rsidRPr="008C3C93">
        <w:rPr>
          <w:rFonts w:eastAsia="Times New Roman"/>
          <w:szCs w:val="24"/>
          <w:lang w:val="en-CA"/>
        </w:rPr>
        <w:t xml:space="preserve"> Non-EE2: Adaptive intra MTS [B. Ray, V. Seregin, M. Karczewicz (Qualcomm)]</w:t>
      </w:r>
    </w:p>
    <w:p w14:paraId="2026B7A2" w14:textId="77777777" w:rsidR="00982F25" w:rsidRPr="00982F25" w:rsidRDefault="00982F25" w:rsidP="00982F25">
      <w:pPr>
        <w:rPr>
          <w:rFonts w:eastAsia="Yu Mincho"/>
          <w:lang w:val="en-CA" w:eastAsia="ja-JP"/>
        </w:rPr>
      </w:pPr>
      <w:r w:rsidRPr="00982F25">
        <w:rPr>
          <w:rFonts w:eastAsia="Yu Mincho"/>
          <w:lang w:val="en-CA" w:eastAsia="ja-JP"/>
        </w:rPr>
        <w:t>This contribution proposes to use variable number of MTS candidates for intra coded blocks depending on the position of last significant coefficient. Simulation results on top of ECM-2.0 are:</w:t>
      </w:r>
    </w:p>
    <w:p w14:paraId="085F8870" w14:textId="77777777" w:rsidR="00982F25" w:rsidRPr="00982F25" w:rsidRDefault="00982F25" w:rsidP="00982F25">
      <w:pPr>
        <w:rPr>
          <w:rFonts w:eastAsia="Yu Mincho"/>
          <w:lang w:val="en-CA" w:eastAsia="ja-JP"/>
        </w:rPr>
      </w:pPr>
      <w:r w:rsidRPr="00982F25">
        <w:rPr>
          <w:rFonts w:eastAsia="Yu Mincho"/>
          <w:lang w:val="en-CA" w:eastAsia="ja-JP"/>
        </w:rPr>
        <w:t>AI (Y/U/V):   -0.10%/-0.06%/-0.07%, EncT 100%, DecT 99%</w:t>
      </w:r>
    </w:p>
    <w:p w14:paraId="5401E835" w14:textId="77777777" w:rsidR="00982F25" w:rsidRPr="00982F25" w:rsidRDefault="00982F25" w:rsidP="00982F25">
      <w:pPr>
        <w:rPr>
          <w:rFonts w:eastAsia="Yu Mincho"/>
          <w:lang w:val="en-CA" w:eastAsia="ja-JP"/>
        </w:rPr>
      </w:pPr>
      <w:r w:rsidRPr="00982F25">
        <w:rPr>
          <w:rFonts w:eastAsia="Yu Mincho"/>
          <w:lang w:val="en-CA" w:eastAsia="ja-JP"/>
        </w:rPr>
        <w:t>RA (Y/U/V):   -0.03%/-0.02%/0.00%, EncT 95%, DecT 99%</w:t>
      </w:r>
    </w:p>
    <w:p w14:paraId="683629F2" w14:textId="77777777" w:rsidR="00982F25" w:rsidRPr="00982F25" w:rsidRDefault="00982F25" w:rsidP="00982F25">
      <w:pPr>
        <w:rPr>
          <w:rFonts w:eastAsia="Yu Mincho"/>
          <w:lang w:val="en-CA" w:eastAsia="ja-JP"/>
        </w:rPr>
      </w:pPr>
      <w:r w:rsidRPr="00982F25">
        <w:rPr>
          <w:rFonts w:eastAsia="Yu Mincho"/>
          <w:lang w:val="en-CA" w:eastAsia="ja-JP"/>
        </w:rPr>
        <w:t>LDB (Y/U/V):  -0.10%/0.13%/-0.05%, EncT 101%, DecT 98%</w:t>
      </w:r>
    </w:p>
    <w:p w14:paraId="090EECF4" w14:textId="255A2A81" w:rsidR="00C13962" w:rsidRDefault="00C13962" w:rsidP="00C13962"/>
    <w:p w14:paraId="0F1D4C71" w14:textId="676E9B72" w:rsidR="007C7870" w:rsidRDefault="007C7870" w:rsidP="00C13962">
      <w:r>
        <w:t>Current ECM uses only DCT2 when only DC coefficient is non-zero, otherwise all options. The proposal is about using less MTS candidates when the number of other (AC) non-zero coefficients depending on last coeff. Position (1, 4 or 6 are used). Reduction in run time for RA is achieved by some additional encoder optimization possible by this.</w:t>
      </w:r>
    </w:p>
    <w:p w14:paraId="76310F4A" w14:textId="73B2BD4B" w:rsidR="007C7870" w:rsidRDefault="007C7870" w:rsidP="00C13962">
      <w:r>
        <w:t xml:space="preserve">Have other configurations of variable number been tested? Yes, some other options, not </w:t>
      </w:r>
      <w:r w:rsidR="00EC02C1">
        <w:t>extensively, was the best tradeoff found.</w:t>
      </w:r>
    </w:p>
    <w:p w14:paraId="0AAE57E6" w14:textId="0BF42A77" w:rsidR="007C7870" w:rsidRDefault="007C7870" w:rsidP="00C13962">
      <w:r>
        <w:t xml:space="preserve">Would the same encoder optimization be possible in ECM anchor? Yes, but would </w:t>
      </w:r>
      <w:r w:rsidR="00EC02C1">
        <w:t>give loss without the change.</w:t>
      </w:r>
    </w:p>
    <w:p w14:paraId="310DCA08" w14:textId="5735257E" w:rsidR="00EC02C1" w:rsidRDefault="00EC02C1" w:rsidP="00C13962">
      <w:r>
        <w:t xml:space="preserve">Is it simple to extract the last </w:t>
      </w:r>
      <w:proofErr w:type="gramStart"/>
      <w:r>
        <w:t>coeff.</w:t>
      </w:r>
      <w:proofErr w:type="gramEnd"/>
      <w:r>
        <w:t xml:space="preserve"> position? It is parsed independent and ahead of the MTS signaling.</w:t>
      </w:r>
    </w:p>
    <w:p w14:paraId="098EE629" w14:textId="0154A17F" w:rsidR="00EC02C1" w:rsidRDefault="00EC02C1" w:rsidP="00C13962">
      <w:r>
        <w:t>Transform kernels are the same as currently in MTS of ECM.</w:t>
      </w:r>
    </w:p>
    <w:p w14:paraId="26C43A1D" w14:textId="7F99768E" w:rsidR="00A430F6" w:rsidRDefault="00A430F6" w:rsidP="00C13962">
      <w:r>
        <w:t xml:space="preserve">Study in </w:t>
      </w:r>
      <w:r w:rsidRPr="0038566B">
        <w:rPr>
          <w:highlight w:val="yellow"/>
        </w:rPr>
        <w:t>EE</w:t>
      </w:r>
      <w:r>
        <w:t>, also investigate encoder-only option, dependency on the thresholds of number of candidates, and possibly dependency of threshold on QP (e.g. signalling it).</w:t>
      </w:r>
    </w:p>
    <w:p w14:paraId="06B134E7" w14:textId="77777777" w:rsidR="004D2AD7" w:rsidRPr="00AE71DB" w:rsidRDefault="00B34699" w:rsidP="0000676B">
      <w:pPr>
        <w:pStyle w:val="berschrift9"/>
        <w:rPr>
          <w:rFonts w:eastAsia="Times New Roman"/>
          <w:szCs w:val="24"/>
          <w:lang w:val="en-CA" w:eastAsia="en-DE"/>
        </w:rPr>
      </w:pPr>
      <w:hyperlink r:id="rId442" w:history="1">
        <w:r w:rsidR="004D2AD7" w:rsidRPr="00AE71DB">
          <w:rPr>
            <w:rFonts w:eastAsia="Times New Roman"/>
            <w:color w:val="0000FF"/>
            <w:szCs w:val="24"/>
            <w:u w:val="single"/>
            <w:lang w:val="en-CA" w:eastAsia="en-DE"/>
          </w:rPr>
          <w:t>JVET-X0194</w:t>
        </w:r>
      </w:hyperlink>
      <w:r w:rsidR="004D2AD7" w:rsidRPr="00AE71DB">
        <w:rPr>
          <w:rFonts w:eastAsia="Times New Roman"/>
          <w:szCs w:val="24"/>
          <w:lang w:val="en-CA" w:eastAsia="en-DE"/>
        </w:rPr>
        <w:t xml:space="preserve"> Crosscheck of JVET-X0135 (Non-EE2: Adaptive intra MTS) [M.G. Sarwer (Alibaba)] [late] [miss]</w:t>
      </w:r>
    </w:p>
    <w:p w14:paraId="0CCF45B0" w14:textId="77777777" w:rsidR="004D2AD7" w:rsidRPr="008C3C93" w:rsidRDefault="004D2AD7" w:rsidP="00C13962"/>
    <w:p w14:paraId="49627D80" w14:textId="7F50E552" w:rsidR="005A1D71" w:rsidRPr="008C3C93" w:rsidRDefault="00B34699" w:rsidP="00C13962">
      <w:pPr>
        <w:pStyle w:val="berschrift9"/>
        <w:rPr>
          <w:rFonts w:eastAsia="Times New Roman"/>
          <w:szCs w:val="24"/>
          <w:lang w:val="en-CA"/>
        </w:rPr>
      </w:pPr>
      <w:hyperlink r:id="rId443" w:history="1">
        <w:r w:rsidR="005A1D71" w:rsidRPr="008C3C93">
          <w:rPr>
            <w:rFonts w:eastAsia="Times New Roman"/>
            <w:color w:val="0000FF"/>
            <w:szCs w:val="24"/>
            <w:u w:val="single"/>
            <w:lang w:val="en-CA"/>
          </w:rPr>
          <w:t>JVET-X0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35F21E7C"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This contribution proposes to remove a discontinuity in the discrete angle comparison in Decoder Side Intra Mode Derivation (DIMD). Indeed, at a given decoded reference around the current luminance CB, this discontinuity can make the inferred intra prediction mode inconsistent with the local gradient.</w:t>
      </w:r>
    </w:p>
    <w:p w14:paraId="2488509E"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Mean BD-rate reductions of -0.01% -0.02% -0.01% and -0.01% 0.05% 0.08% in AI and RA configurations respectively are reported when comparing ECM-2.0 including the removed discontinuity in the discrete angle comparison in DIMD with respect to ECM-2.0.</w:t>
      </w:r>
    </w:p>
    <w:p w14:paraId="59F214E6" w14:textId="3C3B0167" w:rsidR="00737959" w:rsidRPr="008C3C93" w:rsidRDefault="009634C2" w:rsidP="00C13962">
      <w:pPr>
        <w:pStyle w:val="berschrift9"/>
        <w:rPr>
          <w:rFonts w:eastAsia="Times New Roman"/>
          <w:szCs w:val="24"/>
          <w:lang w:val="en-CA"/>
        </w:rPr>
      </w:pPr>
      <w:r>
        <w:t>JVET-X0156 is targeting the same issue by a different software bug fix, and leads to identical results (see further notes there).</w:t>
      </w:r>
      <w:hyperlink r:id="rId444" w:history="1">
        <w:r w:rsidR="00737959" w:rsidRPr="008C3C93">
          <w:rPr>
            <w:rFonts w:eastAsia="Times New Roman"/>
            <w:color w:val="0000FF"/>
            <w:szCs w:val="24"/>
            <w:u w:val="single"/>
            <w:lang w:val="en-CA"/>
          </w:rPr>
          <w:t>JVET-X0142</w:t>
        </w:r>
      </w:hyperlink>
      <w:r w:rsidR="00737959" w:rsidRPr="008C3C93">
        <w:rPr>
          <w:rFonts w:eastAsia="Times New Roman"/>
          <w:szCs w:val="24"/>
          <w:lang w:val="en-CA"/>
        </w:rPr>
        <w:t xml:space="preserve"> Non-EE2: Extended MRL candidate list [K. Cao, Y.-J. Chang, B. Ray, V. Seregin, M. Karczewicz (Qualcomm)]</w:t>
      </w:r>
    </w:p>
    <w:p w14:paraId="7F86183F" w14:textId="77777777" w:rsidR="004700FA" w:rsidRPr="004700FA" w:rsidRDefault="004700FA" w:rsidP="004700FA">
      <w:pPr>
        <w:rPr>
          <w:lang w:val="en-CA"/>
        </w:rPr>
      </w:pPr>
      <w:r w:rsidRPr="004700FA">
        <w:rPr>
          <w:lang w:val="en-CA"/>
        </w:rPr>
        <w:t xml:space="preserve">This contribution proposes to extend the number of multiple reference lines (MRL) for intra prediction. This method was implemented on top ECM-2.0 software, it reportedly provides Y, U, V-BD rate reduction with encoder and decoder runtime as follows: </w:t>
      </w:r>
    </w:p>
    <w:p w14:paraId="565D1D66" w14:textId="77777777" w:rsidR="004700FA" w:rsidRPr="004700FA" w:rsidRDefault="004700FA" w:rsidP="004700FA">
      <w:pPr>
        <w:rPr>
          <w:lang w:val="en-CA"/>
        </w:rPr>
      </w:pPr>
      <w:r w:rsidRPr="004700FA">
        <w:rPr>
          <w:lang w:val="en-CA"/>
        </w:rPr>
        <w:t>AI: {-0.10%, -0.05%, -0.01%} runtime: {101%, 98%}</w:t>
      </w:r>
    </w:p>
    <w:p w14:paraId="4D3DBD47" w14:textId="77777777" w:rsidR="004700FA" w:rsidRPr="004700FA" w:rsidRDefault="004700FA" w:rsidP="004700FA">
      <w:pPr>
        <w:rPr>
          <w:lang w:val="en-CA"/>
        </w:rPr>
      </w:pPr>
      <w:r w:rsidRPr="004700FA">
        <w:rPr>
          <w:lang w:val="en-CA"/>
        </w:rPr>
        <w:t>RA: {-0.05%, -0.01%, 0.06%} runtime: {101%, 100%}</w:t>
      </w:r>
    </w:p>
    <w:p w14:paraId="2121D933" w14:textId="77777777" w:rsidR="009C38FB" w:rsidRDefault="009C38FB" w:rsidP="009C38FB">
      <w:r>
        <w:t>The farthest line/column used is 12 away from the boundary</w:t>
      </w:r>
    </w:p>
    <w:p w14:paraId="5EBFCE0E" w14:textId="1FA9C9B2" w:rsidR="00C13962" w:rsidRDefault="004700FA" w:rsidP="00C13962">
      <w:r>
        <w:t xml:space="preserve">At CTU boundary, MRL is not used from row above (only </w:t>
      </w:r>
      <w:proofErr w:type="gramStart"/>
      <w:r>
        <w:t>one line</w:t>
      </w:r>
      <w:proofErr w:type="gramEnd"/>
      <w:r>
        <w:t xml:space="preserve"> buffer)</w:t>
      </w:r>
      <w:r w:rsidR="009C38FB">
        <w:t>. Also, when the block is close to the horizontal boundary, less candidates are allowed (and signaling is modified).</w:t>
      </w:r>
    </w:p>
    <w:p w14:paraId="0181A0E0" w14:textId="026A0D2B" w:rsidR="009C38FB" w:rsidRDefault="009C38FB" w:rsidP="00C13962">
      <w:r>
        <w:t>Proponents report that no encoder optimization was used to decide about the additional lines and columns.</w:t>
      </w:r>
    </w:p>
    <w:p w14:paraId="3987EA9C" w14:textId="2E404129" w:rsidR="009C38FB" w:rsidRDefault="009C38FB" w:rsidP="00C13962"/>
    <w:p w14:paraId="72108E3E" w14:textId="212CC422" w:rsidR="009C38FB" w:rsidRDefault="009C38FB" w:rsidP="00C13962">
      <w:r>
        <w:t xml:space="preserve">Investigate in </w:t>
      </w:r>
      <w:r w:rsidRPr="0038566B">
        <w:rPr>
          <w:highlight w:val="yellow"/>
        </w:rPr>
        <w:t>EE</w:t>
      </w:r>
      <w:r w:rsidRPr="0038566B">
        <w:t xml:space="preserve">. </w:t>
      </w:r>
      <w:r>
        <w:t>Also test with different number of candidates, i.e. if really all five are needed, and how often the farther away candidates are really used.</w:t>
      </w:r>
    </w:p>
    <w:p w14:paraId="2AD88142" w14:textId="11655C0B" w:rsidR="00A87C2B" w:rsidRPr="00E45029" w:rsidRDefault="00B34699" w:rsidP="00BA5696">
      <w:pPr>
        <w:pStyle w:val="berschrift9"/>
        <w:rPr>
          <w:rFonts w:eastAsia="Times New Roman"/>
          <w:szCs w:val="24"/>
          <w:lang w:eastAsia="en-DE"/>
        </w:rPr>
      </w:pPr>
      <w:hyperlink r:id="rId445" w:history="1">
        <w:r w:rsidR="00A87C2B" w:rsidRPr="00E45029">
          <w:rPr>
            <w:rFonts w:eastAsia="Times New Roman"/>
            <w:color w:val="0000FF"/>
            <w:szCs w:val="24"/>
            <w:u w:val="single"/>
            <w:lang w:val="en-CA" w:eastAsia="en-DE"/>
          </w:rPr>
          <w:t>JVET-X0172</w:t>
        </w:r>
      </w:hyperlink>
      <w:r w:rsidR="00A87C2B" w:rsidRPr="00E45029">
        <w:rPr>
          <w:rFonts w:eastAsia="Times New Roman"/>
          <w:szCs w:val="24"/>
          <w:lang w:val="en-CA" w:eastAsia="en-DE"/>
        </w:rPr>
        <w:t xml:space="preserve"> Crosscheck of JVET-X0142 (Non-EE2: Extended MRL candidate list) [</w:t>
      </w:r>
      <w:hyperlink r:id="rId446"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24BE1280" w14:textId="77777777" w:rsidR="00A87C2B" w:rsidRPr="008C3C93" w:rsidRDefault="00A87C2B" w:rsidP="00C13962"/>
    <w:p w14:paraId="7CE74418" w14:textId="5F5EEC54" w:rsidR="0025627D" w:rsidRPr="008C3C93" w:rsidRDefault="00B34699" w:rsidP="00C13962">
      <w:pPr>
        <w:pStyle w:val="berschrift9"/>
        <w:rPr>
          <w:rFonts w:eastAsia="Times New Roman"/>
          <w:szCs w:val="24"/>
          <w:lang w:val="en-CA"/>
        </w:rPr>
      </w:pPr>
      <w:hyperlink r:id="rId447"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CF05C46" w14:textId="77777777" w:rsidR="00626213" w:rsidRPr="00626213" w:rsidRDefault="00626213" w:rsidP="00626213">
      <w:pPr>
        <w:rPr>
          <w:rFonts w:eastAsia="Times New Roman"/>
          <w:szCs w:val="22"/>
          <w:lang w:val="en-CA"/>
        </w:rPr>
      </w:pPr>
      <w:r w:rsidRPr="00626213">
        <w:rPr>
          <w:rFonts w:eastAsia="Times New Roman"/>
          <w:szCs w:val="22"/>
          <w:lang w:val="en-CA"/>
        </w:rPr>
        <w:t xml:space="preserve">This contribution presents a decoder side motion derivation method that minimizes the boundary discontinuity across the current prediction block and its neighboring blocks. </w:t>
      </w:r>
      <w:r w:rsidRPr="00626213">
        <w:rPr>
          <w:rFonts w:eastAsia="Times New Roman"/>
          <w:lang w:val="en-CA"/>
        </w:rPr>
        <w:t xml:space="preserve">It reports -0.11%, -0.10 %, -0.12 % BD rate for luma and chroma components, respectively, with 103% encoder and 99% decoder run time in random access configurations of common test condition. </w:t>
      </w:r>
    </w:p>
    <w:p w14:paraId="579D4B60" w14:textId="61A0CC0E" w:rsidR="00C13962" w:rsidRDefault="00C13962" w:rsidP="00C13962"/>
    <w:p w14:paraId="70C12E2B" w14:textId="0809EA92" w:rsidR="00E43B33" w:rsidRDefault="00E43B33" w:rsidP="00C13962">
      <w:r>
        <w:t>A new mode of template matching is introduced, and it is signaled by a flag at block level if it is used</w:t>
      </w:r>
    </w:p>
    <w:p w14:paraId="7F7897DC" w14:textId="0D1428F2" w:rsidR="00E43B33" w:rsidRDefault="00E43B33" w:rsidP="00C13962">
      <w:r>
        <w:t>Complexity of the old and new method may be similar, but it is a substantially different way of processing (including the current block from current picture).</w:t>
      </w:r>
    </w:p>
    <w:p w14:paraId="59737845" w14:textId="7BD1B89C" w:rsidR="00E43B33" w:rsidRDefault="00E43B33" w:rsidP="00C13962">
      <w:r>
        <w:t>Is the new method still performing well at high QP?</w:t>
      </w:r>
    </w:p>
    <w:p w14:paraId="37A4392D" w14:textId="2ACD3DD1" w:rsidR="00E43B33" w:rsidRDefault="00E43B33" w:rsidP="00C13962">
      <w:r>
        <w:t>Not applied to GPM+TM.</w:t>
      </w:r>
    </w:p>
    <w:p w14:paraId="1EC9464E" w14:textId="18190B44" w:rsidR="005C0C65" w:rsidRDefault="005C0C65" w:rsidP="00C13962">
      <w:r>
        <w:lastRenderedPageBreak/>
        <w:t>Tradeoff complexity vs. compression benefit not favorable.</w:t>
      </w:r>
    </w:p>
    <w:p w14:paraId="65D53265" w14:textId="3EFB30B9" w:rsidR="00E43B33" w:rsidRDefault="00E43B33" w:rsidP="00C13962"/>
    <w:p w14:paraId="1DFD1857" w14:textId="3EB1983F" w:rsidR="001B1D26" w:rsidRPr="005226C0" w:rsidRDefault="00E43B33" w:rsidP="00E9369B">
      <w:pPr>
        <w:pStyle w:val="berschrift9"/>
        <w:rPr>
          <w:rFonts w:eastAsia="Times New Roman"/>
          <w:szCs w:val="24"/>
          <w:lang w:val="en-CA" w:eastAsia="en-DE"/>
        </w:rPr>
      </w:pPr>
      <w:r>
        <w:t xml:space="preserve">Study in </w:t>
      </w:r>
      <w:r w:rsidRPr="0038566B">
        <w:rPr>
          <w:highlight w:val="yellow"/>
        </w:rPr>
        <w:t>EE</w:t>
      </w:r>
      <w:hyperlink r:id="rId448" w:history="1">
        <w:r w:rsidR="001B1D26" w:rsidRPr="005226C0">
          <w:rPr>
            <w:rFonts w:eastAsia="Times New Roman"/>
            <w:color w:val="0000FF"/>
            <w:szCs w:val="24"/>
            <w:u w:val="single"/>
            <w:lang w:val="en-CA" w:eastAsia="en-DE"/>
          </w:rPr>
          <w:t>JVET-X0205</w:t>
        </w:r>
      </w:hyperlink>
      <w:r w:rsidR="001B1D26" w:rsidRPr="005226C0">
        <w:rPr>
          <w:rFonts w:eastAsia="Times New Roman"/>
          <w:szCs w:val="24"/>
          <w:lang w:val="en-CA" w:eastAsia="en-DE"/>
        </w:rPr>
        <w:t xml:space="preserve"> Crosscheck of JVET-X0146 (Non-EE2: Decoder side motion derivation using sample's spatial correlation) [H</w:t>
      </w:r>
      <w:r w:rsidR="001B1D26" w:rsidRPr="005226C0">
        <w:rPr>
          <w:rFonts w:eastAsia="Times New Roman"/>
          <w:szCs w:val="24"/>
          <w:lang w:val="en-CA"/>
        </w:rPr>
        <w:t>.-</w:t>
      </w:r>
      <w:r w:rsidR="001B1D26" w:rsidRPr="005226C0">
        <w:rPr>
          <w:rFonts w:eastAsia="Times New Roman"/>
          <w:szCs w:val="24"/>
          <w:lang w:val="en-CA" w:eastAsia="en-DE"/>
        </w:rPr>
        <w:t>J. Jhu (Kwai)] [late]</w:t>
      </w:r>
    </w:p>
    <w:p w14:paraId="5FAD7F64" w14:textId="77777777" w:rsidR="001B1D26" w:rsidRPr="008C3C93" w:rsidRDefault="001B1D26" w:rsidP="00C13962"/>
    <w:p w14:paraId="71592DDC" w14:textId="257379A1" w:rsidR="0025627D" w:rsidRPr="008C3C93" w:rsidRDefault="00B34699" w:rsidP="00C13962">
      <w:pPr>
        <w:pStyle w:val="berschrift9"/>
        <w:rPr>
          <w:rFonts w:eastAsia="Times New Roman"/>
          <w:szCs w:val="24"/>
          <w:lang w:val="en-CA"/>
        </w:rPr>
      </w:pPr>
      <w:hyperlink r:id="rId449" w:history="1">
        <w:r w:rsidR="0025627D" w:rsidRPr="008C3C93">
          <w:rPr>
            <w:rFonts w:eastAsia="Times New Roman"/>
            <w:color w:val="0000FF"/>
            <w:szCs w:val="24"/>
            <w:u w:val="single"/>
            <w:lang w:val="en-CA"/>
          </w:rPr>
          <w:t>JVET-X0148</w:t>
        </w:r>
      </w:hyperlink>
      <w:r w:rsidR="0025627D" w:rsidRPr="008C3C93">
        <w:rPr>
          <w:rFonts w:eastAsia="Times New Roman"/>
          <w:szCs w:val="24"/>
          <w:lang w:val="en-CA"/>
        </w:rPr>
        <w:t xml:space="preserve"> AHG12: On the PDPC handling in DIMD and TIMD [H.-J. Jhu, X. Xiu, Y.-W. Chen, W. Chen, C.-W. Kuo, N. Yan, X. Wang (Kwai)] [late]</w:t>
      </w:r>
    </w:p>
    <w:p w14:paraId="4DB54394"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rPr>
      </w:pPr>
      <w:r w:rsidRPr="005C0C65">
        <w:rPr>
          <w:rFonts w:eastAsia="PMingLiU"/>
          <w:szCs w:val="22"/>
          <w:lang w:val="en-CA"/>
        </w:rPr>
        <w:t xml:space="preserve">In </w:t>
      </w:r>
      <w:r w:rsidRPr="005C0C65">
        <w:rPr>
          <w:rFonts w:eastAsia="PMingLiU"/>
          <w:lang w:val="en-CA"/>
        </w:rPr>
        <w:t xml:space="preserve">ECM-2.0, </w:t>
      </w:r>
      <w:r w:rsidRPr="005C0C65">
        <w:rPr>
          <w:rFonts w:eastAsia="PMingLiU"/>
        </w:rPr>
        <w:t xml:space="preserve">two decoder-side intra coding techniques, namely, decoder-side intra mode derivation (DIMD) and template-based intra mode derivation (TIMD), are applied to reduce the overhead of intra mode signaling. </w:t>
      </w:r>
      <w:r w:rsidRPr="005C0C65">
        <w:rPr>
          <w:rFonts w:eastAsia="SimSun"/>
          <w:lang w:eastAsia="zh-CN"/>
        </w:rPr>
        <w:t>In either DIMD or TIMD</w:t>
      </w:r>
      <w:r w:rsidRPr="005C0C65">
        <w:rPr>
          <w:rFonts w:eastAsia="PMingLiU"/>
        </w:rPr>
        <w:t xml:space="preserve">, prediction samples generated from multiple intra modes could be combined together to from the final prediction samples of one intra CU where </w:t>
      </w:r>
      <w:r w:rsidRPr="005C0C65">
        <w:rPr>
          <w:rFonts w:eastAsia="PMingLiU"/>
          <w:szCs w:val="22"/>
        </w:rPr>
        <w:t>position dependent intra prediction combination (PDPC)</w:t>
      </w:r>
      <w:r w:rsidRPr="005C0C65">
        <w:rPr>
          <w:rFonts w:eastAsia="PMingLiU"/>
        </w:rPr>
        <w:t xml:space="preserve"> may be applied.</w:t>
      </w:r>
    </w:p>
    <w:p w14:paraId="3DEE6067"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rPr>
        <w:t xml:space="preserve">It is reported that in the current design, the handling of the PDPC in the DIMD and the TIMD is not unified. Specifically, in the TIMD, the PDPC can be performed </w:t>
      </w:r>
      <w:bookmarkStart w:id="356" w:name="_Hlk83723676"/>
      <w:r w:rsidRPr="005C0C65">
        <w:rPr>
          <w:rFonts w:eastAsia="PMingLiU"/>
        </w:rPr>
        <w:t>either before or after the fusion process</w:t>
      </w:r>
      <w:bookmarkEnd w:id="356"/>
      <w:r w:rsidRPr="005C0C65">
        <w:rPr>
          <w:rFonts w:eastAsia="PMingLiU"/>
        </w:rPr>
        <w:t xml:space="preserve"> according to the derived intra mode. On the other hand, in the DIMD, the </w:t>
      </w:r>
      <w:r w:rsidRPr="005C0C65">
        <w:rPr>
          <w:rFonts w:eastAsia="PMingLiU"/>
          <w:szCs w:val="22"/>
        </w:rPr>
        <w:t>PDPC</w:t>
      </w:r>
      <w:r w:rsidRPr="005C0C65">
        <w:rPr>
          <w:rFonts w:eastAsia="PMingLiU"/>
        </w:rPr>
        <w:t xml:space="preserve"> is always performed before the fusion. </w:t>
      </w:r>
      <w:r w:rsidRPr="005C0C65">
        <w:rPr>
          <w:rFonts w:eastAsia="PMingLiU"/>
          <w:lang w:val="en-CA"/>
        </w:rPr>
        <w:t>It is asserted that such non-unified design not only complicates software/hardware design logics but also causes latency issue in the decoding pipeline of intra blocks.</w:t>
      </w:r>
    </w:p>
    <w:p w14:paraId="7CF52EE0" w14:textId="1485C755" w:rsid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lang w:val="en-CA"/>
        </w:rPr>
        <w:t xml:space="preserve">In this proposal, one unification scheme is proposed to resolve the latency issue by performing all the </w:t>
      </w:r>
      <w:r w:rsidRPr="005C0C65">
        <w:rPr>
          <w:rFonts w:eastAsia="PMingLiU"/>
          <w:szCs w:val="22"/>
        </w:rPr>
        <w:t>PDPC</w:t>
      </w:r>
      <w:r w:rsidRPr="005C0C65">
        <w:rPr>
          <w:rFonts w:eastAsia="PMingLiU"/>
        </w:rPr>
        <w:t xml:space="preserve"> operations</w:t>
      </w:r>
      <w:r w:rsidRPr="005C0C65">
        <w:rPr>
          <w:rFonts w:eastAsia="PMingLiU"/>
          <w:szCs w:val="22"/>
        </w:rPr>
        <w:t xml:space="preserve"> before the</w:t>
      </w:r>
      <w:r w:rsidRPr="005C0C65">
        <w:rPr>
          <w:rFonts w:eastAsia="PMingLiU"/>
          <w:lang w:val="en-CA"/>
        </w:rPr>
        <w:t xml:space="preserve"> </w:t>
      </w:r>
      <w:r w:rsidRPr="005C0C65">
        <w:rPr>
          <w:rFonts w:eastAsia="PMingLiU"/>
        </w:rPr>
        <w:t xml:space="preserve">fusion process </w:t>
      </w:r>
      <w:r w:rsidRPr="005C0C65">
        <w:rPr>
          <w:rFonts w:eastAsia="PMingLiU"/>
          <w:lang w:val="en-CA"/>
        </w:rPr>
        <w:t>of the DIMD and the TIMD. The proposed method was implemented on top of ECM-2.0, and it reports the average Y BD-rate changes of -0.02% and 0.00% for AI and RA configurations, respectively, without encoding/decoding impacts.</w:t>
      </w:r>
    </w:p>
    <w:p w14:paraId="6B3CCCE3" w14:textId="39FB1A74" w:rsidR="00A86D28" w:rsidRPr="005C0C65" w:rsidRDefault="00A86D28"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Pr>
          <w:rFonts w:eastAsia="PMingLiU"/>
          <w:lang w:val="en-CA"/>
        </w:rPr>
        <w:t>TIMD change is asserted as a clear simplification</w:t>
      </w:r>
    </w:p>
    <w:p w14:paraId="5A0DD2DA" w14:textId="7FF07812" w:rsidR="00C13962" w:rsidRDefault="00A86D28" w:rsidP="00C13962">
      <w:r>
        <w:t>As in current ECM, three intra threads are needed in DIMD, however an additional PDPC is needed in the proposal after planar mode.</w:t>
      </w:r>
    </w:p>
    <w:p w14:paraId="757ACD7C" w14:textId="473B45F2" w:rsidR="00A86D28" w:rsidRDefault="00A86D28" w:rsidP="00C13962">
      <w:r>
        <w:t>A better solution would be to keep DIMD as is, and modify TIMD as suggested.</w:t>
      </w:r>
    </w:p>
    <w:p w14:paraId="47F7350C" w14:textId="5528B9EB" w:rsidR="00A86D28" w:rsidRPr="008C3C93" w:rsidRDefault="00A86D28" w:rsidP="00C13962">
      <w:r w:rsidRPr="0038566B">
        <w:rPr>
          <w:highlight w:val="yellow"/>
        </w:rPr>
        <w:t>Decision</w:t>
      </w:r>
      <w:r>
        <w:t>: Adopt JVET-X0148 (only the TIMD pipeline modification)</w:t>
      </w:r>
    </w:p>
    <w:p w14:paraId="6B3A9352" w14:textId="7888CA30" w:rsidR="00622874" w:rsidRPr="008C3C93" w:rsidRDefault="00B34699" w:rsidP="00622874">
      <w:pPr>
        <w:pStyle w:val="berschrift9"/>
        <w:rPr>
          <w:rFonts w:eastAsia="Times New Roman"/>
          <w:szCs w:val="24"/>
          <w:lang w:val="en-CA" w:eastAsia="en-DE"/>
        </w:rPr>
      </w:pPr>
      <w:hyperlink r:id="rId450" w:history="1">
        <w:r w:rsidR="00622874" w:rsidRPr="008C3C93">
          <w:rPr>
            <w:rFonts w:eastAsia="Times New Roman"/>
            <w:color w:val="0000FF"/>
            <w:szCs w:val="24"/>
            <w:u w:val="single"/>
            <w:lang w:val="en-CA" w:eastAsia="en-DE"/>
          </w:rPr>
          <w:t>JVET-X0160</w:t>
        </w:r>
      </w:hyperlink>
      <w:r w:rsidR="00622874" w:rsidRPr="008C3C93">
        <w:rPr>
          <w:rFonts w:eastAsia="Times New Roman"/>
          <w:szCs w:val="24"/>
          <w:lang w:val="en-CA" w:eastAsia="en-DE"/>
        </w:rPr>
        <w:t xml:space="preserve"> AHG12: </w:t>
      </w:r>
      <w:r w:rsidR="00622874" w:rsidRPr="008C3C93">
        <w:rPr>
          <w:rFonts w:eastAsia="Times New Roman"/>
          <w:szCs w:val="24"/>
          <w:lang w:val="en-CA"/>
        </w:rPr>
        <w:t>Crosscheck</w:t>
      </w:r>
      <w:r w:rsidR="00622874" w:rsidRPr="008C3C93">
        <w:rPr>
          <w:rFonts w:eastAsia="Times New Roman"/>
          <w:szCs w:val="24"/>
          <w:lang w:val="en-CA" w:eastAsia="en-DE"/>
        </w:rPr>
        <w:t xml:space="preserve"> of JVET-X0148 (On the PDPC handling in DIMD and TIMD) [K. Cao (Qualcomm)] [late]</w:t>
      </w:r>
    </w:p>
    <w:p w14:paraId="2039FA0D" w14:textId="77777777" w:rsidR="00622874" w:rsidRPr="008C3C93" w:rsidRDefault="00622874" w:rsidP="00C13962"/>
    <w:p w14:paraId="05415241" w14:textId="477A7E4E" w:rsidR="0025627D" w:rsidRPr="008C3C93" w:rsidRDefault="00B34699" w:rsidP="00C13962">
      <w:pPr>
        <w:pStyle w:val="berschrift9"/>
        <w:rPr>
          <w:rFonts w:eastAsia="Times New Roman"/>
          <w:szCs w:val="24"/>
          <w:lang w:val="en-CA"/>
        </w:rPr>
      </w:pPr>
      <w:hyperlink r:id="rId451" w:history="1">
        <w:r w:rsidR="0025627D" w:rsidRPr="008C3C93">
          <w:rPr>
            <w:rFonts w:eastAsia="Times New Roman"/>
            <w:color w:val="0000FF"/>
            <w:szCs w:val="24"/>
            <w:u w:val="single"/>
            <w:lang w:val="en-CA"/>
          </w:rPr>
          <w:t>JVET-X0149</w:t>
        </w:r>
      </w:hyperlink>
      <w:r w:rsidR="0025627D" w:rsidRPr="008C3C93">
        <w:rPr>
          <w:rFonts w:eastAsia="Times New Roman"/>
          <w:szCs w:val="24"/>
          <w:lang w:val="en-CA"/>
        </w:rPr>
        <w:t xml:space="preserve"> AHG12: Removal of floating operations in DIMD and TIMD [X. Xiu, J.-H. Jhu, W. Chen, C.-W. Kuo, N. Yan, Y.-W. Chen, X. Wang (Kwai)] [late]</w:t>
      </w:r>
    </w:p>
    <w:p w14:paraId="014F0FDD" w14:textId="77777777" w:rsidR="00A86D28" w:rsidRPr="00A86D28" w:rsidRDefault="00A86D28" w:rsidP="00A86D28">
      <w:pPr>
        <w:rPr>
          <w:lang w:val="en-CA"/>
        </w:rPr>
      </w:pPr>
      <w:r w:rsidRPr="00A86D28">
        <w:rPr>
          <w:lang w:val="en-CA"/>
        </w:rPr>
        <w:t>In ECM-2.0, DIMD and TIMD are two decoder-side coding technologies which reduces the intra coding overhead by deriving the intra prediction mode of intra CU at decoder. In the existing DIMD/TIMD design, multiple floating-point operations are involved during the derivation of the optimal intra modes, which are expensive for hardware and software implementations. In this contribution, it is proposed to replace all the floating-point operations in the DMD/TIMD by the existing lookup table used by CCLM, such that only integer additions/multiplications are needed to calculate the DIMD/TIMD parameters. Simulation results reportedly show the BD-rate changes of 0.00% and -0.01% for AI and RA configurations, respectively, without noticeable enc/dec impact.</w:t>
      </w:r>
    </w:p>
    <w:p w14:paraId="414C4157" w14:textId="5E22FCB3" w:rsidR="00C13962" w:rsidRDefault="00C13962" w:rsidP="00C13962"/>
    <w:p w14:paraId="7F4556E9" w14:textId="2B2C3160" w:rsidR="00A86D28" w:rsidRDefault="00A86D28" w:rsidP="00C13962">
      <w:proofErr w:type="gramStart"/>
      <w:r>
        <w:t>Also</w:t>
      </w:r>
      <w:proofErr w:type="gramEnd"/>
      <w:r>
        <w:t xml:space="preserve"> divisions are removed.</w:t>
      </w:r>
      <w:r w:rsidR="00C42112">
        <w:t xml:space="preserve"> </w:t>
      </w:r>
    </w:p>
    <w:p w14:paraId="596F0631" w14:textId="5E569717" w:rsidR="00C42112" w:rsidRDefault="00C42112" w:rsidP="00C13962">
      <w:r>
        <w:t>Confirmed by cross-check</w:t>
      </w:r>
    </w:p>
    <w:p w14:paraId="3AEF3EDF" w14:textId="074BD1F9" w:rsidR="00C42112" w:rsidRDefault="00C42112" w:rsidP="00C13962"/>
    <w:p w14:paraId="02C2F296" w14:textId="188AF625" w:rsidR="00C42112" w:rsidRDefault="00C42112" w:rsidP="00C13962">
      <w:r>
        <w:lastRenderedPageBreak/>
        <w:t>This is asserted as a desirable and straightforward simplification</w:t>
      </w:r>
    </w:p>
    <w:p w14:paraId="2611B558" w14:textId="024CFC01" w:rsidR="00C42112" w:rsidRDefault="00C42112" w:rsidP="00C13962">
      <w:r w:rsidRPr="0038566B">
        <w:rPr>
          <w:highlight w:val="yellow"/>
        </w:rPr>
        <w:t>Decision</w:t>
      </w:r>
      <w:r>
        <w:t>: Adopt JVET-X0149.</w:t>
      </w:r>
    </w:p>
    <w:p w14:paraId="5E6C52CE" w14:textId="77777777" w:rsidR="00C42112" w:rsidRDefault="00C42112" w:rsidP="00C13962"/>
    <w:p w14:paraId="1CF811C6" w14:textId="32C19C7C" w:rsidR="00CA11BD" w:rsidRPr="00E45029" w:rsidRDefault="00B34699" w:rsidP="00BA5696">
      <w:pPr>
        <w:pStyle w:val="berschrift9"/>
        <w:rPr>
          <w:rFonts w:eastAsia="Times New Roman"/>
          <w:szCs w:val="24"/>
          <w:lang w:eastAsia="en-DE"/>
        </w:rPr>
      </w:pPr>
      <w:hyperlink r:id="rId452" w:history="1">
        <w:r w:rsidR="00CA11BD" w:rsidRPr="00E45029">
          <w:rPr>
            <w:rFonts w:eastAsia="Times New Roman"/>
            <w:color w:val="0000FF"/>
            <w:szCs w:val="24"/>
            <w:u w:val="single"/>
            <w:lang w:val="en-CA" w:eastAsia="en-DE"/>
          </w:rPr>
          <w:t>JVET-X0178</w:t>
        </w:r>
      </w:hyperlink>
      <w:r w:rsidR="00CA11BD" w:rsidRPr="00E45029">
        <w:rPr>
          <w:rFonts w:eastAsia="Times New Roman"/>
          <w:szCs w:val="24"/>
          <w:lang w:val="en-CA" w:eastAsia="en-DE"/>
        </w:rPr>
        <w:t xml:space="preserve"> Crosscheck of JVET-X0149 (AHG12: Removal of floating operations in DMD and TIMD) [</w:t>
      </w:r>
      <w:hyperlink r:id="rId453" w:history="1">
        <w:r w:rsidR="00CA11BD" w:rsidRPr="00E45029">
          <w:rPr>
            <w:rFonts w:eastAsia="Times New Roman"/>
            <w:szCs w:val="24"/>
            <w:lang w:val="en-CA" w:eastAsia="en-DE"/>
          </w:rPr>
          <w:t>Y. Wang (</w:t>
        </w:r>
        <w:r w:rsidR="00CA11BD" w:rsidRPr="00E45029">
          <w:rPr>
            <w:rFonts w:eastAsia="Times New Roman"/>
            <w:szCs w:val="24"/>
            <w:lang w:val="en-CA"/>
          </w:rPr>
          <w:t>Bytedance</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46AAAE93" w14:textId="77777777" w:rsidR="00CA11BD" w:rsidRPr="008C3C93" w:rsidRDefault="00CA11BD" w:rsidP="00C13962"/>
    <w:p w14:paraId="35FD2882" w14:textId="2073C222" w:rsidR="0025627D" w:rsidRPr="008C3C93" w:rsidRDefault="00B34699" w:rsidP="00C13962">
      <w:pPr>
        <w:pStyle w:val="berschrift9"/>
        <w:rPr>
          <w:rFonts w:eastAsia="Times New Roman"/>
          <w:szCs w:val="24"/>
          <w:lang w:val="en-CA"/>
        </w:rPr>
      </w:pPr>
      <w:hyperlink r:id="rId454" w:history="1">
        <w:r w:rsidR="0025627D" w:rsidRPr="008C3C93">
          <w:rPr>
            <w:rFonts w:eastAsia="Times New Roman"/>
            <w:color w:val="0000FF"/>
            <w:szCs w:val="24"/>
            <w:u w:val="single"/>
            <w:lang w:val="en-CA"/>
          </w:rPr>
          <w:t>JVET-X0150</w:t>
        </w:r>
      </w:hyperlink>
      <w:r w:rsidR="0025627D" w:rsidRPr="008C3C93">
        <w:rPr>
          <w:rFonts w:eastAsia="Times New Roman"/>
          <w:szCs w:val="24"/>
          <w:lang w:val="en-CA"/>
        </w:rPr>
        <w:t xml:space="preserve"> AHG12: Enhanced sign prediction [X. Xiu, Y.-W. Chen, N. Yan, C.-W. Kuo, H.-J. Jhu, W. Chen, X. Wang (Kwai)] [late]</w:t>
      </w:r>
    </w:p>
    <w:p w14:paraId="16DE4A8F" w14:textId="77777777" w:rsidR="001E365C" w:rsidRPr="001E365C" w:rsidRDefault="001E365C" w:rsidP="001E365C">
      <w:r w:rsidRPr="001E365C">
        <w:rPr>
          <w:lang w:val="en-CA"/>
        </w:rPr>
        <w:t>In this contribution, two enhancements are proposed to further improve the performance of the sign prediction tool in ECM-2.0, including 1) extension of the sign prediction to LFNST mode; 2) adaptive selection of transform coefficient positions for the sign prediction by maximizing their impacts on reconstructed border samples. Compared to the ECM-2.0 anchors, simulation results</w:t>
      </w:r>
      <w:r w:rsidRPr="001E365C">
        <w:t xml:space="preserve"> reportedly show that the proposed enhancements provide average {Y, U, V}BD-rate changes of {-0.31%, -0.31%, -0.41%} and {-0.23%, -0.22%, -0.11%} and {-0.16%, -0.17%, -0.27%} for AI and RA and LDB configurations, respectively. The corresponding enc/dec run-time are 107%/107% for AI and 101%/102% for RA and 100%/101% for LDB.</w:t>
      </w:r>
    </w:p>
    <w:p w14:paraId="13EB5DCF" w14:textId="199C5043" w:rsidR="00C13962" w:rsidRDefault="001E365C" w:rsidP="00C13962">
      <w:r>
        <w:t xml:space="preserve">Encoding/decoding time increase mainly due to LFNST </w:t>
      </w:r>
      <w:r w:rsidR="0097534A">
        <w:t>(therefore higher in AI), might have no impact on hardware complexity.</w:t>
      </w:r>
    </w:p>
    <w:p w14:paraId="1CBFEA71" w14:textId="2723BB74" w:rsidR="0097534A" w:rsidRDefault="0097534A" w:rsidP="00C13962">
      <w:r>
        <w:t>How much gain comes from each of the parts 1 and 2? Roughly half, slightly less for LFNST.</w:t>
      </w:r>
    </w:p>
    <w:p w14:paraId="20DB05D1" w14:textId="3FDF9107" w:rsidR="0097534A" w:rsidRDefault="0097534A" w:rsidP="00C13962">
      <w:r>
        <w:t>Adaptive selection seems to target a similar benefit as re-ordering in X0120.</w:t>
      </w:r>
    </w:p>
    <w:p w14:paraId="418478C1" w14:textId="5C403AFC" w:rsidR="0097534A" w:rsidRDefault="0097534A" w:rsidP="00C13962">
      <w:r>
        <w:t xml:space="preserve">Study in </w:t>
      </w:r>
      <w:r w:rsidRPr="0038566B">
        <w:rPr>
          <w:highlight w:val="yellow"/>
        </w:rPr>
        <w:t>EE</w:t>
      </w:r>
      <w:r>
        <w:t xml:space="preserve"> along with X0120, also study possible combination e.g. extending the region to 32x32 in X0150</w:t>
      </w:r>
    </w:p>
    <w:p w14:paraId="130E7D9E" w14:textId="267390FB" w:rsidR="00267EE2" w:rsidRPr="00DD6A57" w:rsidRDefault="00B34699" w:rsidP="00727D08">
      <w:pPr>
        <w:pStyle w:val="berschrift9"/>
        <w:rPr>
          <w:rFonts w:eastAsia="Times New Roman"/>
          <w:szCs w:val="24"/>
          <w:lang w:val="en-CA" w:eastAsia="en-DE"/>
        </w:rPr>
      </w:pPr>
      <w:hyperlink r:id="rId455" w:history="1">
        <w:r w:rsidR="00267EE2" w:rsidRPr="00DD6A57">
          <w:rPr>
            <w:rFonts w:eastAsia="Times New Roman"/>
            <w:color w:val="0000FF"/>
            <w:szCs w:val="24"/>
            <w:u w:val="single"/>
            <w:lang w:val="en-CA" w:eastAsia="en-DE"/>
          </w:rPr>
          <w:t>JVET-X0198</w:t>
        </w:r>
      </w:hyperlink>
      <w:r w:rsidR="00267EE2" w:rsidRPr="00DD6A57">
        <w:rPr>
          <w:rFonts w:eastAsia="Times New Roman"/>
          <w:szCs w:val="24"/>
          <w:lang w:val="en-CA" w:eastAsia="en-DE"/>
        </w:rPr>
        <w:t xml:space="preserve"> Cross</w:t>
      </w:r>
      <w:r w:rsidR="00267EE2">
        <w:rPr>
          <w:rFonts w:eastAsia="Times New Roman"/>
          <w:szCs w:val="24"/>
          <w:lang w:val="en-CA" w:eastAsia="en-DE"/>
        </w:rPr>
        <w:t xml:space="preserve"> </w:t>
      </w:r>
      <w:r w:rsidR="00267EE2" w:rsidRPr="00DD6A57">
        <w:rPr>
          <w:rFonts w:eastAsia="Times New Roman"/>
          <w:szCs w:val="24"/>
          <w:lang w:val="en-CA" w:eastAsia="en-DE"/>
        </w:rPr>
        <w:t xml:space="preserve">Check </w:t>
      </w:r>
      <w:r w:rsidR="00267EE2" w:rsidRPr="00DD6A57">
        <w:rPr>
          <w:rFonts w:eastAsia="Times New Roman"/>
          <w:szCs w:val="24"/>
          <w:lang w:val="en-CA"/>
        </w:rPr>
        <w:t>of</w:t>
      </w:r>
      <w:r w:rsidR="00267EE2" w:rsidRPr="00DD6A57">
        <w:rPr>
          <w:rFonts w:eastAsia="Times New Roman"/>
          <w:szCs w:val="24"/>
          <w:lang w:val="en-CA" w:eastAsia="en-DE"/>
        </w:rPr>
        <w:t xml:space="preserve"> JVET-X0150 (AHG12: Enhanced sign prediction) [L.-F. Chen (Tencent)] [late] [miss]</w:t>
      </w:r>
    </w:p>
    <w:p w14:paraId="1AC502F0" w14:textId="77777777" w:rsidR="00267EE2" w:rsidRPr="008C3C93" w:rsidRDefault="00267EE2" w:rsidP="00C13962"/>
    <w:p w14:paraId="4C07D31A" w14:textId="7F1C13B5" w:rsidR="0025627D" w:rsidRPr="008C3C93" w:rsidRDefault="00B34699" w:rsidP="00C13962">
      <w:pPr>
        <w:pStyle w:val="berschrift9"/>
        <w:rPr>
          <w:rFonts w:eastAsia="Times New Roman"/>
          <w:szCs w:val="24"/>
          <w:lang w:val="en-CA"/>
        </w:rPr>
      </w:pPr>
      <w:hyperlink r:id="rId456" w:history="1">
        <w:r w:rsidR="0025627D" w:rsidRPr="008C3C93">
          <w:rPr>
            <w:rFonts w:eastAsia="Times New Roman"/>
            <w:color w:val="0000FF"/>
            <w:szCs w:val="24"/>
            <w:u w:val="single"/>
            <w:lang w:val="en-CA"/>
          </w:rPr>
          <w:t>JVET-X0151</w:t>
        </w:r>
      </w:hyperlink>
      <w:r w:rsidR="0025627D" w:rsidRPr="008C3C93">
        <w:rPr>
          <w:rFonts w:eastAsia="Times New Roman"/>
          <w:szCs w:val="24"/>
          <w:lang w:val="en-CA"/>
        </w:rPr>
        <w:t xml:space="preserve"> AHG12: Non-adjacent spatial neighbors for affine merge mode [W. Chen, X. Xiu, Y.-W. Chen, H.-J. Jhu, C.-W. Kup, N. Yan, X. Wang (Kwai)] [late]</w:t>
      </w:r>
    </w:p>
    <w:p w14:paraId="1220DB5F" w14:textId="77777777" w:rsidR="00C42112" w:rsidRDefault="00C42112" w:rsidP="00C42112">
      <w:pPr>
        <w:rPr>
          <w:rFonts w:eastAsia="SimSun"/>
          <w:szCs w:val="22"/>
          <w:lang w:val="en-CA"/>
        </w:rPr>
      </w:pPr>
      <w:r>
        <w:rPr>
          <w:szCs w:val="22"/>
          <w:lang w:val="en-CA"/>
        </w:rPr>
        <w:t xml:space="preserve">This contribution proposes to use non-adjacent spatial neighbors for deriving candidates in affine merge mode. In the proposed scheme, the motion information of non-adjacent spatial neighbors, which is obtained in a fixed pattern, is utilized to derive additional inherited and constructed affine merge candidates. The derived candidates are inserted into the existing candidate list of affine merge mode. </w:t>
      </w:r>
      <w:r>
        <w:rPr>
          <w:lang w:val="en-CA"/>
        </w:rPr>
        <w:t xml:space="preserve">The proposed method was implemented on top of ECM-2.0, and it reports the average {Y, U, V} BD-rate savings of {-0.24%, -0.14%, -0.12%} and {-0.28%, -0.04%, -0.16%} for RA and LD configurations, respectively. The corresponding encoding and decoding time are 102% and 102% for RA, and 102% and </w:t>
      </w:r>
      <w:r>
        <w:rPr>
          <w:lang w:val="en-CA" w:eastAsia="zh-CN"/>
        </w:rPr>
        <w:t>103</w:t>
      </w:r>
      <w:r>
        <w:rPr>
          <w:lang w:val="en-CA"/>
        </w:rPr>
        <w:t>% for LD, respectively.</w:t>
      </w:r>
    </w:p>
    <w:p w14:paraId="732D005C" w14:textId="4570DEBC" w:rsidR="00C13962" w:rsidRDefault="00C13962" w:rsidP="00C13962"/>
    <w:p w14:paraId="161DA3BF" w14:textId="7D8EEDCC" w:rsidR="001952A7" w:rsidRDefault="001952A7" w:rsidP="00C13962">
      <w:r>
        <w:t>Maximum number of candidates increased to 15.</w:t>
      </w:r>
    </w:p>
    <w:p w14:paraId="5583467F" w14:textId="7494F5A8" w:rsidR="00C42112" w:rsidRDefault="00C42112" w:rsidP="00C13962">
      <w:r>
        <w:t>How much gain from inherited candidates? Approximately half of the gain.</w:t>
      </w:r>
    </w:p>
    <w:p w14:paraId="11A121CC" w14:textId="4D8F9006" w:rsidR="00C42112" w:rsidRDefault="00C42112" w:rsidP="00C13962">
      <w:r>
        <w:t>Is pruning applied? Yes.</w:t>
      </w:r>
    </w:p>
    <w:p w14:paraId="17950DD9" w14:textId="6AE0CFDE" w:rsidR="00C42112" w:rsidRDefault="001952A7" w:rsidP="00C13962">
      <w:r>
        <w:t>Maximum number of candidates that could be derived? For inherited case, 8. For constructed candidates, could be up to 3. Maximum distance is 4 PUs.</w:t>
      </w:r>
    </w:p>
    <w:p w14:paraId="70BB44E4" w14:textId="5B4EDFA1" w:rsidR="001952A7" w:rsidRDefault="001952A7" w:rsidP="00C13962"/>
    <w:p w14:paraId="7BE6069D" w14:textId="01E1191A" w:rsidR="001952A7" w:rsidRDefault="001952A7" w:rsidP="00C13962">
      <w:r>
        <w:t xml:space="preserve">Study in </w:t>
      </w:r>
      <w:r w:rsidRPr="0038566B">
        <w:rPr>
          <w:highlight w:val="yellow"/>
        </w:rPr>
        <w:t>EE</w:t>
      </w:r>
      <w:r>
        <w:t>, also in combination with JVET-X0</w:t>
      </w:r>
      <w:r w:rsidRPr="0038566B">
        <w:t>088</w:t>
      </w:r>
      <w:r>
        <w:t xml:space="preserve"> (history based affine).</w:t>
      </w:r>
    </w:p>
    <w:p w14:paraId="78B51D35" w14:textId="77777777" w:rsidR="001952A7" w:rsidRDefault="001952A7" w:rsidP="00C13962"/>
    <w:p w14:paraId="1854F05C" w14:textId="5CEDB632" w:rsidR="00267EE2" w:rsidRPr="00DD6A57" w:rsidRDefault="00B34699" w:rsidP="00727D08">
      <w:pPr>
        <w:pStyle w:val="berschrift9"/>
        <w:rPr>
          <w:rFonts w:eastAsia="Times New Roman"/>
          <w:szCs w:val="24"/>
          <w:lang w:val="en-CA" w:eastAsia="en-DE"/>
        </w:rPr>
      </w:pPr>
      <w:hyperlink r:id="rId457" w:history="1">
        <w:r w:rsidR="00267EE2" w:rsidRPr="00DD6A57">
          <w:rPr>
            <w:rFonts w:eastAsia="Times New Roman"/>
            <w:color w:val="0000FF"/>
            <w:szCs w:val="24"/>
            <w:u w:val="single"/>
            <w:lang w:val="en-CA" w:eastAsia="en-DE"/>
          </w:rPr>
          <w:t>JVET-X0199</w:t>
        </w:r>
      </w:hyperlink>
      <w:r w:rsidR="00267EE2" w:rsidRPr="00DD6A57">
        <w:rPr>
          <w:rFonts w:eastAsia="Times New Roman"/>
          <w:szCs w:val="24"/>
          <w:lang w:val="en-CA" w:eastAsia="en-DE"/>
        </w:rPr>
        <w:t xml:space="preserve"> </w:t>
      </w:r>
      <w:r w:rsidR="00267EE2" w:rsidRPr="00DD6A57">
        <w:rPr>
          <w:rFonts w:eastAsia="Times New Roman"/>
          <w:szCs w:val="24"/>
          <w:lang w:val="en-CA"/>
        </w:rPr>
        <w:t>Cross</w:t>
      </w:r>
      <w:r w:rsidR="00267EE2">
        <w:rPr>
          <w:rFonts w:eastAsia="Times New Roman"/>
          <w:szCs w:val="24"/>
          <w:lang w:val="en-CA"/>
        </w:rPr>
        <w:t xml:space="preserve"> </w:t>
      </w:r>
      <w:r w:rsidR="00267EE2" w:rsidRPr="00DD6A57">
        <w:rPr>
          <w:rFonts w:eastAsia="Times New Roman"/>
          <w:szCs w:val="24"/>
          <w:lang w:val="en-CA"/>
        </w:rPr>
        <w:t>Check</w:t>
      </w:r>
      <w:r w:rsidR="00267EE2" w:rsidRPr="00DD6A57">
        <w:rPr>
          <w:rFonts w:eastAsia="Times New Roman"/>
          <w:szCs w:val="24"/>
          <w:lang w:val="en-CA" w:eastAsia="en-DE"/>
        </w:rPr>
        <w:t xml:space="preserve"> of JVET-X0151 (AHG12: Non-adjacent spatial neighbors for affine merge mode) [L.-F. Chen (Tencent)] [late] [miss]</w:t>
      </w:r>
    </w:p>
    <w:p w14:paraId="562D063B" w14:textId="77777777" w:rsidR="00267EE2" w:rsidRPr="008C3C93" w:rsidRDefault="00267EE2" w:rsidP="00C13962"/>
    <w:p w14:paraId="633A580C" w14:textId="60E60917" w:rsidR="0025627D" w:rsidRPr="008C3C93" w:rsidRDefault="00B34699" w:rsidP="00C13962">
      <w:pPr>
        <w:pStyle w:val="berschrift9"/>
        <w:rPr>
          <w:rFonts w:eastAsia="Times New Roman"/>
          <w:szCs w:val="24"/>
          <w:lang w:val="en-CA"/>
        </w:rPr>
      </w:pPr>
      <w:hyperlink r:id="rId458" w:history="1">
        <w:r w:rsidR="0025627D" w:rsidRPr="008C3C93">
          <w:rPr>
            <w:rFonts w:eastAsia="Times New Roman"/>
            <w:color w:val="0000FF"/>
            <w:szCs w:val="24"/>
            <w:u w:val="single"/>
            <w:lang w:val="en-CA"/>
          </w:rPr>
          <w:t>JVET-X0152</w:t>
        </w:r>
      </w:hyperlink>
      <w:r w:rsidR="0025627D" w:rsidRPr="008C3C93">
        <w:rPr>
          <w:rFonts w:eastAsia="Times New Roman"/>
          <w:szCs w:val="24"/>
          <w:lang w:val="en-CA"/>
        </w:rPr>
        <w:t xml:space="preserve"> AHG12: CCSAO classification with edge information [C.-W. Kuo, X. Xiu, Y.-W. Chen, H.-J. Jhu, W. Chen, N. Yan, X. Wang (Kwai)] [late]</w:t>
      </w:r>
    </w:p>
    <w:p w14:paraId="18AA1586" w14:textId="77777777" w:rsidR="00F33C61" w:rsidRDefault="00F33C61" w:rsidP="00F33C61">
      <w:pPr>
        <w:rPr>
          <w:rFonts w:eastAsia="PMingLiU"/>
          <w:lang w:val="en-CA"/>
        </w:rPr>
      </w:pPr>
      <w:r>
        <w:rPr>
          <w:lang w:val="en-CA"/>
        </w:rPr>
        <w:t>In this contribution, one classifier considering both edge and band information is proposed to improve the CCSAO in ECM-2.0, which only uses band information from three component samples to classify the current component sample. Specifically, for a given luma/chroma sample, luma EO and BO are combined to classify the given sample into different categories. The original three component band classifier and the proposed classifier are switched at CTB level.</w:t>
      </w:r>
    </w:p>
    <w:p w14:paraId="50087598" w14:textId="77777777" w:rsidR="00F33C61" w:rsidRDefault="00F33C61" w:rsidP="00F33C61">
      <w:pPr>
        <w:rPr>
          <w:rFonts w:eastAsia="Calibri"/>
        </w:rPr>
      </w:pPr>
      <w:r>
        <w:rPr>
          <w:rFonts w:eastAsia="Calibri"/>
        </w:rPr>
        <w:t>Compared to ECM-2.0 anchors, the BD-rate impact is summarized as below.</w:t>
      </w:r>
    </w:p>
    <w:tbl>
      <w:tblPr>
        <w:tblStyle w:val="TableGrid1"/>
        <w:tblW w:w="9390" w:type="dxa"/>
        <w:jc w:val="center"/>
        <w:tblLayout w:type="fixed"/>
        <w:tblLook w:val="04A0" w:firstRow="1" w:lastRow="0" w:firstColumn="1" w:lastColumn="0" w:noHBand="0" w:noVBand="1"/>
      </w:tblPr>
      <w:tblGrid>
        <w:gridCol w:w="2736"/>
        <w:gridCol w:w="1109"/>
        <w:gridCol w:w="1109"/>
        <w:gridCol w:w="1109"/>
        <w:gridCol w:w="1109"/>
        <w:gridCol w:w="1109"/>
        <w:gridCol w:w="1109"/>
      </w:tblGrid>
      <w:tr w:rsidR="00F33C61" w14:paraId="5799EBED" w14:textId="77777777" w:rsidTr="00F33C61">
        <w:trPr>
          <w:trHeight w:val="288"/>
          <w:jc w:val="center"/>
        </w:trPr>
        <w:tc>
          <w:tcPr>
            <w:tcW w:w="273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F941FBB" w14:textId="77777777" w:rsidR="00F33C61" w:rsidRDefault="00F33C61">
            <w:pPr>
              <w:tabs>
                <w:tab w:val="clear" w:pos="360"/>
              </w:tabs>
              <w:overflowPunct/>
              <w:autoSpaceDE/>
              <w:adjustRightInd/>
              <w:spacing w:before="0"/>
              <w:jc w:val="left"/>
              <w:rPr>
                <w:rFonts w:eastAsia="SimSun"/>
                <w:b/>
                <w:szCs w:val="22"/>
                <w:lang w:val="en-CA"/>
              </w:rPr>
            </w:pPr>
          </w:p>
        </w:tc>
        <w:tc>
          <w:tcPr>
            <w:tcW w:w="1109" w:type="dxa"/>
            <w:tcBorders>
              <w:top w:val="single" w:sz="4" w:space="0" w:color="auto"/>
              <w:left w:val="single" w:sz="4" w:space="0" w:color="auto"/>
              <w:bottom w:val="single" w:sz="4" w:space="0" w:color="auto"/>
              <w:right w:val="single" w:sz="4" w:space="0" w:color="auto"/>
            </w:tcBorders>
            <w:vAlign w:val="center"/>
          </w:tcPr>
          <w:p w14:paraId="20924F22" w14:textId="77777777" w:rsidR="00F33C61" w:rsidRDefault="00F33C61">
            <w:pPr>
              <w:tabs>
                <w:tab w:val="clear" w:pos="360"/>
              </w:tabs>
              <w:overflowPunct/>
              <w:autoSpaceDE/>
              <w:adjustRightInd/>
              <w:spacing w:before="0"/>
              <w:jc w:val="center"/>
              <w:rPr>
                <w:b/>
                <w:szCs w:val="22"/>
                <w:lang w:val="en-CA"/>
              </w:rPr>
            </w:pP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F28B1E" w14:textId="77777777" w:rsidR="00F33C61" w:rsidRDefault="00F33C61">
            <w:pPr>
              <w:tabs>
                <w:tab w:val="clear" w:pos="360"/>
              </w:tabs>
              <w:overflowPunct/>
              <w:autoSpaceDE/>
              <w:adjustRightInd/>
              <w:spacing w:before="0"/>
              <w:jc w:val="center"/>
              <w:rPr>
                <w:szCs w:val="22"/>
                <w:lang w:val="en-CA"/>
              </w:rPr>
            </w:pPr>
            <w:r>
              <w:rPr>
                <w:szCs w:val="22"/>
                <w:lang w:val="en-CA"/>
              </w:rPr>
              <w:t>Y</w:t>
            </w:r>
          </w:p>
        </w:tc>
        <w:tc>
          <w:tcPr>
            <w:tcW w:w="1109" w:type="dxa"/>
            <w:tcBorders>
              <w:top w:val="single" w:sz="4" w:space="0" w:color="auto"/>
              <w:left w:val="single" w:sz="4" w:space="0" w:color="auto"/>
              <w:bottom w:val="single" w:sz="4" w:space="0" w:color="auto"/>
              <w:right w:val="single" w:sz="4" w:space="0" w:color="auto"/>
            </w:tcBorders>
            <w:vAlign w:val="center"/>
            <w:hideMark/>
          </w:tcPr>
          <w:p w14:paraId="1ECFC77B" w14:textId="77777777" w:rsidR="00F33C61" w:rsidRDefault="00F33C61">
            <w:pPr>
              <w:tabs>
                <w:tab w:val="clear" w:pos="360"/>
              </w:tabs>
              <w:overflowPunct/>
              <w:autoSpaceDE/>
              <w:adjustRightInd/>
              <w:spacing w:before="0"/>
              <w:jc w:val="center"/>
              <w:rPr>
                <w:szCs w:val="22"/>
                <w:lang w:val="en-CA"/>
              </w:rPr>
            </w:pPr>
            <w:r>
              <w:rPr>
                <w:szCs w:val="22"/>
                <w:lang w:val="en-CA"/>
              </w:rPr>
              <w:t>U</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4247B66" w14:textId="77777777" w:rsidR="00F33C61" w:rsidRDefault="00F33C61">
            <w:pPr>
              <w:tabs>
                <w:tab w:val="clear" w:pos="360"/>
              </w:tabs>
              <w:overflowPunct/>
              <w:autoSpaceDE/>
              <w:adjustRightInd/>
              <w:spacing w:before="0"/>
              <w:jc w:val="center"/>
              <w:rPr>
                <w:szCs w:val="22"/>
                <w:lang w:val="en-CA"/>
              </w:rPr>
            </w:pPr>
            <w:r>
              <w:rPr>
                <w:szCs w:val="22"/>
                <w:lang w:val="en-CA"/>
              </w:rPr>
              <w:t>V</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9EB6FF" w14:textId="77777777" w:rsidR="00F33C61" w:rsidRDefault="00F33C61">
            <w:pPr>
              <w:tabs>
                <w:tab w:val="clear" w:pos="360"/>
              </w:tabs>
              <w:overflowPunct/>
              <w:autoSpaceDE/>
              <w:adjustRightInd/>
              <w:spacing w:before="0"/>
              <w:jc w:val="center"/>
              <w:rPr>
                <w:szCs w:val="22"/>
                <w:lang w:val="en-CA"/>
              </w:rPr>
            </w:pPr>
            <w:r>
              <w:rPr>
                <w:szCs w:val="22"/>
                <w:lang w:val="en-CA"/>
              </w:rPr>
              <w:t>EncT</w:t>
            </w:r>
          </w:p>
        </w:tc>
        <w:tc>
          <w:tcPr>
            <w:tcW w:w="1109" w:type="dxa"/>
            <w:tcBorders>
              <w:top w:val="single" w:sz="4" w:space="0" w:color="auto"/>
              <w:left w:val="single" w:sz="4" w:space="0" w:color="auto"/>
              <w:bottom w:val="single" w:sz="4" w:space="0" w:color="auto"/>
              <w:right w:val="single" w:sz="4" w:space="0" w:color="auto"/>
            </w:tcBorders>
            <w:vAlign w:val="center"/>
            <w:hideMark/>
          </w:tcPr>
          <w:p w14:paraId="31DF1E4B" w14:textId="77777777" w:rsidR="00F33C61" w:rsidRDefault="00F33C61">
            <w:pPr>
              <w:spacing w:before="0"/>
              <w:jc w:val="center"/>
              <w:rPr>
                <w:szCs w:val="22"/>
                <w:lang w:val="en-CA"/>
              </w:rPr>
            </w:pPr>
            <w:r>
              <w:rPr>
                <w:szCs w:val="22"/>
                <w:lang w:val="en-CA"/>
              </w:rPr>
              <w:t>DecT</w:t>
            </w:r>
          </w:p>
        </w:tc>
      </w:tr>
      <w:tr w:rsidR="00F33C61" w14:paraId="4EF9EF8F" w14:textId="77777777" w:rsidTr="00F33C61">
        <w:trPr>
          <w:trHeight w:val="288"/>
          <w:jc w:val="center"/>
        </w:trPr>
        <w:tc>
          <w:tcPr>
            <w:tcW w:w="2736"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6FCC448"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Combined EO/BO classifier</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A02C82F"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RA</w:t>
            </w:r>
          </w:p>
        </w:tc>
        <w:tc>
          <w:tcPr>
            <w:tcW w:w="1109" w:type="dxa"/>
            <w:tcBorders>
              <w:top w:val="single" w:sz="4" w:space="0" w:color="auto"/>
              <w:left w:val="single" w:sz="4" w:space="0" w:color="auto"/>
              <w:bottom w:val="single" w:sz="4" w:space="0" w:color="auto"/>
              <w:right w:val="single" w:sz="4" w:space="0" w:color="auto"/>
            </w:tcBorders>
            <w:vAlign w:val="center"/>
            <w:hideMark/>
          </w:tcPr>
          <w:p w14:paraId="07C69E9A"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1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BF2028" w14:textId="77777777" w:rsidR="00F33C61" w:rsidRDefault="00F33C61">
            <w:pPr>
              <w:tabs>
                <w:tab w:val="clear" w:pos="360"/>
              </w:tabs>
              <w:overflowPunct/>
              <w:autoSpaceDE/>
              <w:adjustRightInd/>
              <w:spacing w:before="0"/>
              <w:jc w:val="center"/>
              <w:rPr>
                <w:szCs w:val="22"/>
              </w:rPr>
            </w:pPr>
            <w:r>
              <w:rPr>
                <w:szCs w:val="22"/>
              </w:rPr>
              <w:t>-0.61%</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44190CC" w14:textId="77777777" w:rsidR="00F33C61" w:rsidRDefault="00F33C61">
            <w:pPr>
              <w:tabs>
                <w:tab w:val="clear" w:pos="360"/>
              </w:tabs>
              <w:overflowPunct/>
              <w:autoSpaceDE/>
              <w:adjustRightInd/>
              <w:spacing w:before="0"/>
              <w:jc w:val="center"/>
              <w:rPr>
                <w:szCs w:val="22"/>
              </w:rPr>
            </w:pPr>
            <w:r>
              <w:rPr>
                <w:szCs w:val="22"/>
              </w:rPr>
              <w:t>-0.4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425CBC06" w14:textId="77777777" w:rsidR="00F33C61" w:rsidRDefault="00F33C61">
            <w:pPr>
              <w:tabs>
                <w:tab w:val="clear" w:pos="360"/>
              </w:tabs>
              <w:overflowPunct/>
              <w:autoSpaceDE/>
              <w:adjustRightInd/>
              <w:spacing w:before="0"/>
              <w:jc w:val="center"/>
              <w:rPr>
                <w:szCs w:val="22"/>
              </w:rPr>
            </w:pPr>
            <w:r>
              <w:rPr>
                <w:szCs w:val="22"/>
              </w:rPr>
              <w:t>110%</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AA60AD1" w14:textId="77777777" w:rsidR="00F33C61" w:rsidRDefault="00F33C61">
            <w:pPr>
              <w:tabs>
                <w:tab w:val="clear" w:pos="360"/>
              </w:tabs>
              <w:overflowPunct/>
              <w:autoSpaceDE/>
              <w:adjustRightInd/>
              <w:spacing w:before="0"/>
              <w:jc w:val="center"/>
              <w:rPr>
                <w:szCs w:val="22"/>
              </w:rPr>
            </w:pPr>
            <w:r>
              <w:rPr>
                <w:szCs w:val="22"/>
              </w:rPr>
              <w:t>104%</w:t>
            </w:r>
          </w:p>
        </w:tc>
      </w:tr>
      <w:tr w:rsidR="00F33C61" w14:paraId="25AEBD5C" w14:textId="77777777" w:rsidTr="00F33C61">
        <w:trPr>
          <w:trHeight w:val="288"/>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65680FB2" w14:textId="77777777" w:rsidR="00F33C61" w:rsidRDefault="00F33C6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color w:val="000000" w:themeColor="text1"/>
                <w:kern w:val="24"/>
                <w:szCs w:val="22"/>
                <w:lang w:val="en-CA" w:eastAsia="en-US"/>
              </w:rPr>
            </w:pPr>
          </w:p>
        </w:tc>
        <w:tc>
          <w:tcPr>
            <w:tcW w:w="1109" w:type="dxa"/>
            <w:tcBorders>
              <w:top w:val="single" w:sz="4" w:space="0" w:color="auto"/>
              <w:left w:val="single" w:sz="4" w:space="0" w:color="auto"/>
              <w:bottom w:val="single" w:sz="4" w:space="0" w:color="auto"/>
              <w:right w:val="single" w:sz="4" w:space="0" w:color="auto"/>
            </w:tcBorders>
            <w:vAlign w:val="center"/>
            <w:hideMark/>
          </w:tcPr>
          <w:p w14:paraId="642F1C31"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LB</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E597FA7"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3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A833389" w14:textId="77777777" w:rsidR="00F33C61" w:rsidRDefault="00F33C61">
            <w:pPr>
              <w:tabs>
                <w:tab w:val="clear" w:pos="360"/>
              </w:tabs>
              <w:overflowPunct/>
              <w:autoSpaceDE/>
              <w:adjustRightInd/>
              <w:spacing w:before="0"/>
              <w:jc w:val="center"/>
              <w:rPr>
                <w:szCs w:val="22"/>
              </w:rPr>
            </w:pPr>
            <w:r>
              <w:rPr>
                <w:szCs w:val="22"/>
              </w:rPr>
              <w:t>-0.68%</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5CF101" w14:textId="77777777" w:rsidR="00F33C61" w:rsidRDefault="00F33C61">
            <w:pPr>
              <w:tabs>
                <w:tab w:val="clear" w:pos="360"/>
              </w:tabs>
              <w:overflowPunct/>
              <w:autoSpaceDE/>
              <w:adjustRightInd/>
              <w:spacing w:before="0"/>
              <w:jc w:val="center"/>
              <w:rPr>
                <w:szCs w:val="22"/>
              </w:rPr>
            </w:pPr>
            <w:r>
              <w:rPr>
                <w:szCs w:val="22"/>
              </w:rPr>
              <w:t>-0.23%</w:t>
            </w:r>
          </w:p>
        </w:tc>
        <w:tc>
          <w:tcPr>
            <w:tcW w:w="1109" w:type="dxa"/>
            <w:tcBorders>
              <w:top w:val="single" w:sz="4" w:space="0" w:color="auto"/>
              <w:left w:val="single" w:sz="4" w:space="0" w:color="auto"/>
              <w:bottom w:val="single" w:sz="4" w:space="0" w:color="auto"/>
              <w:right w:val="single" w:sz="4" w:space="0" w:color="auto"/>
            </w:tcBorders>
            <w:vAlign w:val="center"/>
            <w:hideMark/>
          </w:tcPr>
          <w:p w14:paraId="56966BDC" w14:textId="77777777" w:rsidR="00F33C61" w:rsidRDefault="00F33C61">
            <w:pPr>
              <w:tabs>
                <w:tab w:val="clear" w:pos="360"/>
              </w:tabs>
              <w:overflowPunct/>
              <w:autoSpaceDE/>
              <w:adjustRightInd/>
              <w:spacing w:before="0"/>
              <w:jc w:val="center"/>
              <w:rPr>
                <w:szCs w:val="22"/>
              </w:rPr>
            </w:pPr>
            <w:r>
              <w:rPr>
                <w:szCs w:val="22"/>
              </w:rPr>
              <w:t>11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3B4AF1C" w14:textId="77777777" w:rsidR="00F33C61" w:rsidRDefault="00F33C61">
            <w:pPr>
              <w:tabs>
                <w:tab w:val="clear" w:pos="360"/>
              </w:tabs>
              <w:overflowPunct/>
              <w:autoSpaceDE/>
              <w:adjustRightInd/>
              <w:spacing w:before="0"/>
              <w:jc w:val="center"/>
              <w:rPr>
                <w:szCs w:val="22"/>
              </w:rPr>
            </w:pPr>
            <w:r>
              <w:rPr>
                <w:szCs w:val="22"/>
              </w:rPr>
              <w:t>105%</w:t>
            </w:r>
          </w:p>
        </w:tc>
      </w:tr>
    </w:tbl>
    <w:p w14:paraId="73F7A905" w14:textId="3BA33363" w:rsidR="00C13962" w:rsidRDefault="00C13962" w:rsidP="00C13962"/>
    <w:p w14:paraId="7EF722F2" w14:textId="071FA11D" w:rsidR="00F33C61" w:rsidRDefault="00F33C61" w:rsidP="00C13962">
      <w:r>
        <w:t xml:space="preserve">Similar as X0105 method 2, but different encoder and is different in that the </w:t>
      </w:r>
      <w:r w:rsidR="00DF026B">
        <w:t xml:space="preserve">number of </w:t>
      </w:r>
      <w:r>
        <w:t>band</w:t>
      </w:r>
      <w:r w:rsidR="00DF026B">
        <w:t>s is reduced when edge classifier is used which is not the case in the other proposal. Switching done at CTU level</w:t>
      </w:r>
    </w:p>
    <w:p w14:paraId="63747EE5" w14:textId="6B1AE70A" w:rsidR="00DF026B" w:rsidRDefault="00DF026B" w:rsidP="00C13962">
      <w:r>
        <w:t>Encoding time larger than in the other proposal, the encoder is less optimized. Performance in chroma seems to be somewhat lower (though the other proposal did not have complete result yet)</w:t>
      </w:r>
    </w:p>
    <w:p w14:paraId="021E5782" w14:textId="44915C79" w:rsidR="00DF026B" w:rsidRPr="008C3C93" w:rsidRDefault="00DF026B" w:rsidP="00C13962">
      <w:r>
        <w:t xml:space="preserve">Investigate in </w:t>
      </w:r>
      <w:r w:rsidRPr="00E9369B">
        <w:rPr>
          <w:highlight w:val="yellow"/>
        </w:rPr>
        <w:t>EE</w:t>
      </w:r>
      <w:r>
        <w:t xml:space="preserve"> along with X0105 method 2, also analyse in detail the contributions of the different elements of the two proposals, and possible combinations.</w:t>
      </w:r>
    </w:p>
    <w:p w14:paraId="4DA3F07B" w14:textId="3CD1EF31" w:rsidR="000623B5" w:rsidRPr="008C3C93" w:rsidRDefault="00B34699" w:rsidP="000623B5">
      <w:pPr>
        <w:pStyle w:val="berschrift9"/>
        <w:rPr>
          <w:rFonts w:eastAsia="Times New Roman"/>
          <w:szCs w:val="24"/>
          <w:lang w:val="en-CA" w:eastAsia="en-DE"/>
        </w:rPr>
      </w:pPr>
      <w:hyperlink r:id="rId459" w:history="1">
        <w:r w:rsidR="000623B5" w:rsidRPr="005335A2">
          <w:rPr>
            <w:rFonts w:eastAsia="Times New Roman"/>
            <w:color w:val="0000FF"/>
            <w:szCs w:val="24"/>
            <w:u w:val="single"/>
            <w:lang w:val="en-CA" w:eastAsia="en-DE"/>
          </w:rPr>
          <w:t>JVET-X0168</w:t>
        </w:r>
      </w:hyperlink>
      <w:r w:rsidR="000623B5" w:rsidRPr="008C3C93">
        <w:rPr>
          <w:rFonts w:eastAsia="Times New Roman"/>
          <w:szCs w:val="24"/>
          <w:lang w:val="en-CA" w:eastAsia="en-DE"/>
        </w:rPr>
        <w:t xml:space="preserve"> C</w:t>
      </w:r>
      <w:r w:rsidR="000623B5" w:rsidRPr="005335A2">
        <w:rPr>
          <w:rFonts w:eastAsia="Times New Roman"/>
          <w:szCs w:val="24"/>
          <w:lang w:val="en-CA" w:eastAsia="en-DE"/>
        </w:rPr>
        <w:t>rosscheck of JVET-X0152: AHG12: CCSAO classification with edge information</w:t>
      </w:r>
      <w:r w:rsidR="000623B5" w:rsidRPr="008C3C93">
        <w:rPr>
          <w:rFonts w:eastAsia="Times New Roman"/>
          <w:szCs w:val="24"/>
          <w:lang w:val="en-CA" w:eastAsia="en-DE"/>
        </w:rPr>
        <w:t xml:space="preserve"> [</w:t>
      </w:r>
      <w:r w:rsidR="000623B5" w:rsidRPr="005335A2">
        <w:rPr>
          <w:rFonts w:eastAsia="Times New Roman"/>
          <w:szCs w:val="24"/>
          <w:lang w:val="en-CA" w:eastAsia="en-DE"/>
        </w:rPr>
        <w:t>J. Chen, X. Li (Alibaba)</w:t>
      </w:r>
      <w:r w:rsidR="000623B5" w:rsidRPr="008C3C93">
        <w:rPr>
          <w:rFonts w:eastAsia="Times New Roman"/>
          <w:szCs w:val="24"/>
          <w:lang w:val="en-CA" w:eastAsia="en-DE"/>
        </w:rPr>
        <w:t>] [late]</w:t>
      </w:r>
    </w:p>
    <w:p w14:paraId="2C016C49" w14:textId="77777777" w:rsidR="000623B5" w:rsidRPr="008C3C93" w:rsidRDefault="000623B5" w:rsidP="00C13962"/>
    <w:p w14:paraId="38D60F98" w14:textId="77777777" w:rsidR="00622874" w:rsidRPr="008C3C93" w:rsidRDefault="00B34699" w:rsidP="00622874">
      <w:pPr>
        <w:pStyle w:val="berschrift9"/>
        <w:rPr>
          <w:rFonts w:eastAsia="Times New Roman"/>
          <w:szCs w:val="24"/>
          <w:lang w:val="en-CA" w:eastAsia="en-DE"/>
        </w:rPr>
      </w:pPr>
      <w:hyperlink r:id="rId460" w:history="1">
        <w:r w:rsidR="00622874" w:rsidRPr="008C3C93">
          <w:rPr>
            <w:rFonts w:eastAsia="Times New Roman"/>
            <w:color w:val="0000FF"/>
            <w:szCs w:val="24"/>
            <w:u w:val="single"/>
            <w:lang w:val="en-CA" w:eastAsia="en-DE"/>
          </w:rPr>
          <w:t>JVET-X0156</w:t>
        </w:r>
      </w:hyperlink>
      <w:r w:rsidR="00622874" w:rsidRPr="008C3C93">
        <w:rPr>
          <w:rFonts w:eastAsia="Times New Roman"/>
          <w:szCs w:val="24"/>
          <w:lang w:val="en-CA" w:eastAsia="en-DE"/>
        </w:rPr>
        <w:t xml:space="preserve"> Non-EE2: Fix </w:t>
      </w:r>
      <w:r w:rsidR="00622874" w:rsidRPr="008C3C93">
        <w:rPr>
          <w:rFonts w:eastAsia="Times New Roman"/>
          <w:szCs w:val="24"/>
          <w:lang w:val="en-CA"/>
        </w:rPr>
        <w:t>for</w:t>
      </w:r>
      <w:r w:rsidR="00622874" w:rsidRPr="008C3C93">
        <w:rPr>
          <w:rFonts w:eastAsia="Times New Roman"/>
          <w:szCs w:val="24"/>
          <w:lang w:val="en-CA" w:eastAsia="en-DE"/>
        </w:rPr>
        <w:t xml:space="preserve"> histogram of gradients derivation in DIMD mode [K. Cao, V. Seregin, M. Karczewicz (Qualcomm)] [late]</w:t>
      </w:r>
    </w:p>
    <w:p w14:paraId="7BE46CA1" w14:textId="77777777" w:rsidR="009634C2" w:rsidRDefault="009634C2" w:rsidP="009634C2">
      <w:pPr>
        <w:rPr>
          <w:rFonts w:eastAsia="SimSun"/>
          <w:lang w:val="en-CA"/>
        </w:rPr>
      </w:pPr>
      <w:r>
        <w:rPr>
          <w:lang w:val="en-CA"/>
        </w:rPr>
        <w:t>This contribution proposes a fix for deriving an index for the diagonal intra mode direction while generating histogram of gradients in DIMD mode. It was implemented on top of ECM-2.0 software, it reportedly provides Y, U, V-BD rate reduction with encoder and decoder runtime as follows:</w:t>
      </w:r>
    </w:p>
    <w:p w14:paraId="052845D7" w14:textId="77777777" w:rsidR="009634C2" w:rsidRDefault="009634C2" w:rsidP="009634C2">
      <w:pPr>
        <w:rPr>
          <w:lang w:val="en-CA"/>
        </w:rPr>
      </w:pPr>
      <w:r>
        <w:rPr>
          <w:lang w:val="en-CA"/>
        </w:rPr>
        <w:tab/>
      </w:r>
      <w:r>
        <w:rPr>
          <w:lang w:val="en-CA"/>
        </w:rPr>
        <w:tab/>
        <w:t>AI: {-0.01%, -0.02%, -0.01%} runtime: {100%, 101%}</w:t>
      </w:r>
    </w:p>
    <w:p w14:paraId="7E2FB54C" w14:textId="794AFA65" w:rsidR="00622874" w:rsidRDefault="009634C2" w:rsidP="00C13962">
      <w:r>
        <w:t xml:space="preserve">The bug fix suggested does not require </w:t>
      </w:r>
      <w:r w:rsidR="004700FA">
        <w:t>a dedicated check of certain modes (as X0139 suggests), but solves it by changing the loop and conditions therein, whih seems to be more straightforward to implement.</w:t>
      </w:r>
    </w:p>
    <w:p w14:paraId="6A2497EF" w14:textId="4D9362DF" w:rsidR="009634C2" w:rsidRDefault="009634C2" w:rsidP="00C13962">
      <w:r w:rsidRPr="0038566B">
        <w:rPr>
          <w:highlight w:val="yellow"/>
        </w:rPr>
        <w:t>D</w:t>
      </w:r>
      <w:r w:rsidR="004700FA" w:rsidRPr="0038566B">
        <w:rPr>
          <w:highlight w:val="yellow"/>
        </w:rPr>
        <w:t>ecision (SW/BF)</w:t>
      </w:r>
      <w:r w:rsidR="004700FA">
        <w:t>: Adopt JVET-X0156</w:t>
      </w:r>
    </w:p>
    <w:p w14:paraId="2A44DC28" w14:textId="3690F432" w:rsidR="001952A7" w:rsidRDefault="001952A7" w:rsidP="00C13962"/>
    <w:p w14:paraId="71F4E5F9" w14:textId="42B752C1" w:rsidR="001952A7" w:rsidRPr="008C3C93" w:rsidRDefault="001952A7" w:rsidP="00C13962">
      <w:r>
        <w:t>V. Seregin to coordinate the setup of next EE description. Proponents of contributions selected for EE to get in contact.</w:t>
      </w:r>
    </w:p>
    <w:p w14:paraId="6708CCA0" w14:textId="6318CB78" w:rsidR="001343BA" w:rsidRPr="008C3C93" w:rsidRDefault="001343BA" w:rsidP="001343BA">
      <w:pPr>
        <w:pStyle w:val="berschrift1"/>
      </w:pPr>
      <w:bookmarkStart w:id="357" w:name="_Ref37794812"/>
      <w:bookmarkStart w:id="358" w:name="_Ref518893239"/>
      <w:bookmarkStart w:id="359" w:name="_Ref20610870"/>
      <w:bookmarkStart w:id="360" w:name="_Hlk37015736"/>
      <w:bookmarkStart w:id="361" w:name="_Ref511637164"/>
      <w:bookmarkStart w:id="362" w:name="_Ref534462031"/>
      <w:bookmarkStart w:id="363" w:name="_Ref451632402"/>
      <w:bookmarkStart w:id="364" w:name="_Ref432590081"/>
      <w:bookmarkStart w:id="365" w:name="_Ref345950302"/>
      <w:bookmarkStart w:id="366" w:name="_Ref392897275"/>
      <w:bookmarkStart w:id="367" w:name="_Ref421891381"/>
      <w:bookmarkEnd w:id="333"/>
      <w:r w:rsidRPr="008C3C93">
        <w:lastRenderedPageBreak/>
        <w:t>High-level syntax (HLS) proposals (</w:t>
      </w:r>
      <w:r w:rsidR="00EA251F" w:rsidRPr="008C3C93">
        <w:t>6</w:t>
      </w:r>
      <w:r w:rsidRPr="008C3C93">
        <w:t>)</w:t>
      </w:r>
      <w:bookmarkEnd w:id="357"/>
    </w:p>
    <w:p w14:paraId="72C3B4E8" w14:textId="1CD49A83" w:rsidR="005D1FAC" w:rsidRPr="008C3C93" w:rsidRDefault="005D1FAC" w:rsidP="00E70F75">
      <w:pPr>
        <w:pStyle w:val="berschrift2"/>
        <w:rPr>
          <w:lang w:val="en-CA"/>
        </w:rPr>
      </w:pPr>
      <w:bookmarkStart w:id="368" w:name="_Ref52705340"/>
      <w:bookmarkStart w:id="369" w:name="_Ref12827202"/>
      <w:bookmarkStart w:id="370" w:name="_Ref29123495"/>
      <w:bookmarkStart w:id="371" w:name="_Ref4665758"/>
      <w:bookmarkStart w:id="372" w:name="_Ref28875693"/>
      <w:bookmarkStart w:id="373" w:name="_Ref37795079"/>
      <w:bookmarkEnd w:id="358"/>
      <w:bookmarkEnd w:id="359"/>
      <w:bookmarkEnd w:id="360"/>
      <w:r w:rsidRPr="008C3C93">
        <w:rPr>
          <w:lang w:val="en-CA"/>
        </w:rPr>
        <w:t>AHG9: SEI message studies and proposals (</w:t>
      </w:r>
      <w:r w:rsidR="00EA251F" w:rsidRPr="008C3C93">
        <w:rPr>
          <w:lang w:val="en-CA"/>
        </w:rPr>
        <w:t>4</w:t>
      </w:r>
      <w:r w:rsidRPr="008C3C93">
        <w:rPr>
          <w:lang w:val="en-CA"/>
        </w:rPr>
        <w:t>)</w:t>
      </w:r>
      <w:bookmarkEnd w:id="368"/>
    </w:p>
    <w:p w14:paraId="2CF90C4B" w14:textId="6BCD858B" w:rsidR="00D964B3" w:rsidRPr="008C3C93" w:rsidRDefault="00D964B3" w:rsidP="00D964B3">
      <w:r w:rsidRPr="008C3C93">
        <w:t xml:space="preserve">Contributions in this area were discussed in session </w:t>
      </w:r>
      <w:r w:rsidR="008F2902">
        <w:t>10</w:t>
      </w:r>
      <w:r w:rsidR="008F2902" w:rsidRPr="008C3C93">
        <w:t xml:space="preserve"> </w:t>
      </w:r>
      <w:r w:rsidRPr="008C3C93">
        <w:t xml:space="preserve">at </w:t>
      </w:r>
      <w:r w:rsidR="008F2902">
        <w:t>0800</w:t>
      </w:r>
      <w:r w:rsidRPr="008C3C93">
        <w:t>–</w:t>
      </w:r>
      <w:r w:rsidR="001A38F6">
        <w:t>0915</w:t>
      </w:r>
      <w:r w:rsidR="001A38F6" w:rsidRPr="008C3C93">
        <w:t xml:space="preserve"> </w:t>
      </w:r>
      <w:r w:rsidRPr="008C3C93">
        <w:t xml:space="preserve">UTC on </w:t>
      </w:r>
      <w:r w:rsidR="008F2902">
        <w:t>Fri</w:t>
      </w:r>
      <w:r w:rsidR="008F2902" w:rsidRPr="008C3C93">
        <w:t xml:space="preserve">day </w:t>
      </w:r>
      <w:r w:rsidR="008F2902">
        <w:t>8</w:t>
      </w:r>
      <w:r w:rsidR="008F2902" w:rsidRPr="008C3C93">
        <w:t xml:space="preserve"> </w:t>
      </w:r>
      <w:r w:rsidRPr="008C3C93">
        <w:t xml:space="preserve">Oct. 2021 (chaired by </w:t>
      </w:r>
      <w:r w:rsidR="008F2902">
        <w:t>JRO</w:t>
      </w:r>
      <w:r w:rsidRPr="008C3C93">
        <w:t>)</w:t>
      </w:r>
      <w:r w:rsidR="009C3C41">
        <w:t xml:space="preserve">, and </w:t>
      </w:r>
      <w:r w:rsidR="009C3C41" w:rsidRPr="008C3C93">
        <w:t xml:space="preserve">at </w:t>
      </w:r>
      <w:r w:rsidR="009C3C41">
        <w:t>0720</w:t>
      </w:r>
      <w:r w:rsidR="009C3C41" w:rsidRPr="008C3C93">
        <w:t>–</w:t>
      </w:r>
      <w:r w:rsidR="009C3C41">
        <w:t>0805</w:t>
      </w:r>
      <w:r w:rsidR="009C3C41" w:rsidRPr="008C3C93">
        <w:t xml:space="preserve"> UTC on </w:t>
      </w:r>
      <w:r w:rsidR="009C3C41">
        <w:t>Tues</w:t>
      </w:r>
      <w:r w:rsidR="009C3C41" w:rsidRPr="008C3C93">
        <w:t xml:space="preserve">day </w:t>
      </w:r>
      <w:r w:rsidR="009C3C41">
        <w:t>12</w:t>
      </w:r>
      <w:r w:rsidR="009C3C41" w:rsidRPr="008C3C93">
        <w:t xml:space="preserve"> Oct. 2021 (chaired by </w:t>
      </w:r>
      <w:r w:rsidR="009C3C41">
        <w:t>JRO</w:t>
      </w:r>
      <w:r w:rsidR="009C3C41" w:rsidRPr="008C3C93">
        <w:t>)</w:t>
      </w:r>
      <w:r w:rsidRPr="008C3C93">
        <w:t>.</w:t>
      </w:r>
    </w:p>
    <w:p w14:paraId="04932C6D" w14:textId="484CC975" w:rsidR="00D11740" w:rsidRPr="008C3C93" w:rsidRDefault="00B34699" w:rsidP="00C13962">
      <w:pPr>
        <w:pStyle w:val="berschrift9"/>
        <w:rPr>
          <w:rFonts w:eastAsia="Times New Roman"/>
          <w:szCs w:val="24"/>
          <w:lang w:val="en-CA"/>
        </w:rPr>
      </w:pPr>
      <w:hyperlink r:id="rId461"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0E659F32" w14:textId="6AAF5AF0" w:rsidR="00E405F2" w:rsidRDefault="00E405F2" w:rsidP="00C13962">
      <w:pPr>
        <w:rPr>
          <w:lang w:val="en-CA"/>
        </w:rPr>
      </w:pPr>
      <w:r>
        <w:rPr>
          <w:lang w:val="en-CA"/>
        </w:rPr>
        <w:t>This input contribution relates to video streams that have been produced by a down-sampling operation applied to a video of higher resolution. The contribution contains a proposal for indication of the phase that has been used when creating the down-sampled video. It is claimed that having access to such information would make it more feasible for receivers and players to appropriately present the decoded video. One example use-case mentioned in the contribution is an MPEG-DASH client that switches between representations of different resolution and where seamless switching is highly desirable. It is proposed that the suggested phase indication is included in a new SEI message added to Versatile supplemental enhancement information messages for coded video bitstreams (ITU-T H.274 | ISO/IEC 23002-7).</w:t>
      </w:r>
    </w:p>
    <w:p w14:paraId="653051C9" w14:textId="5EDF418D" w:rsidR="00E405F2" w:rsidRDefault="00E405F2" w:rsidP="00C13962">
      <w:pPr>
        <w:rPr>
          <w:lang w:val="en-CA"/>
        </w:rPr>
      </w:pPr>
      <w:r>
        <w:rPr>
          <w:lang w:val="en-CA"/>
        </w:rPr>
        <w:t xml:space="preserve">Both luma and chroma could have a phase shift in downsampling, </w:t>
      </w:r>
      <w:r w:rsidR="0074097E">
        <w:rPr>
          <w:lang w:val="en-CA"/>
        </w:rPr>
        <w:t xml:space="preserve">e.g. </w:t>
      </w:r>
      <w:r>
        <w:rPr>
          <w:lang w:val="en-CA"/>
        </w:rPr>
        <w:t xml:space="preserve">depending on using an even-tap or odd-tap </w:t>
      </w:r>
      <w:r w:rsidR="0074097E">
        <w:rPr>
          <w:lang w:val="en-CA"/>
        </w:rPr>
        <w:t xml:space="preserve">symmetric </w:t>
      </w:r>
      <w:r>
        <w:rPr>
          <w:lang w:val="en-CA"/>
        </w:rPr>
        <w:t>filter</w:t>
      </w:r>
      <w:r w:rsidR="0074097E">
        <w:rPr>
          <w:lang w:val="en-CA"/>
        </w:rPr>
        <w:t xml:space="preserve"> in case of 2x downsampling</w:t>
      </w:r>
      <w:r>
        <w:rPr>
          <w:lang w:val="en-CA"/>
        </w:rPr>
        <w:t>. Chroma location</w:t>
      </w:r>
      <w:r w:rsidR="00E75286">
        <w:rPr>
          <w:lang w:val="en-CA"/>
        </w:rPr>
        <w:t xml:space="preserve"> type</w:t>
      </w:r>
      <w:r>
        <w:rPr>
          <w:lang w:val="en-CA"/>
        </w:rPr>
        <w:t xml:space="preserve"> would also have </w:t>
      </w:r>
      <w:r w:rsidR="00E75286">
        <w:rPr>
          <w:lang w:val="en-CA"/>
        </w:rPr>
        <w:t>impact on the correct downsampling filter phase to be used for chroma, and it is assumed in the contribution that it has been done correctly.</w:t>
      </w:r>
    </w:p>
    <w:p w14:paraId="3CB36C45" w14:textId="2C6A520B" w:rsidR="00E75286" w:rsidRDefault="00E75286" w:rsidP="00C13962">
      <w:pPr>
        <w:rPr>
          <w:lang w:val="en-CA"/>
        </w:rPr>
      </w:pPr>
      <w:r>
        <w:rPr>
          <w:lang w:val="en-CA"/>
        </w:rPr>
        <w:t>If the wrong position is used in upsampling, a content shift may become visible in case of resolution switching, and it is the purpose of this contribution to provide a solution on this.</w:t>
      </w:r>
      <w:r w:rsidR="0077372D">
        <w:rPr>
          <w:lang w:val="en-CA"/>
        </w:rPr>
        <w:t xml:space="preserve"> The intent is keeping it simple for the most common case of downsampling in stream switching.</w:t>
      </w:r>
    </w:p>
    <w:p w14:paraId="763D3EFB" w14:textId="0DF75E5E" w:rsidR="00E75286" w:rsidRDefault="00E75286" w:rsidP="00C13962">
      <w:pPr>
        <w:rPr>
          <w:lang w:val="en-CA"/>
        </w:rPr>
      </w:pPr>
      <w:r>
        <w:rPr>
          <w:lang w:val="en-CA"/>
        </w:rPr>
        <w:t>Is the syntax “</w:t>
      </w:r>
      <w:r w:rsidR="0074097E">
        <w:rPr>
          <w:lang w:val="en-CA"/>
        </w:rPr>
        <w:t>co-sited</w:t>
      </w:r>
      <w:r>
        <w:rPr>
          <w:lang w:val="en-CA"/>
        </w:rPr>
        <w:t xml:space="preserve">/centered” sufficient </w:t>
      </w:r>
      <w:r w:rsidR="0074097E">
        <w:rPr>
          <w:lang w:val="en-CA"/>
        </w:rPr>
        <w:t xml:space="preserve">only </w:t>
      </w:r>
      <w:r>
        <w:rPr>
          <w:lang w:val="en-CA"/>
        </w:rPr>
        <w:t xml:space="preserve">for a 2:1 downsampling? </w:t>
      </w:r>
      <w:r w:rsidR="0074097E">
        <w:rPr>
          <w:lang w:val="en-CA"/>
        </w:rPr>
        <w:t>E.g., for a 3:2 downsampling, it might be necessary to indicate which pixel positions are co-sited.</w:t>
      </w:r>
      <w:r w:rsidR="0077372D">
        <w:rPr>
          <w:lang w:val="en-CA"/>
        </w:rPr>
        <w:t xml:space="preserve"> Further, it may be necessary to allow different positions for horizontal and vertical direction.</w:t>
      </w:r>
    </w:p>
    <w:p w14:paraId="6D37F081" w14:textId="5686B718" w:rsidR="00E75286" w:rsidRDefault="0074097E" w:rsidP="00C13962">
      <w:pPr>
        <w:rPr>
          <w:lang w:val="en-CA"/>
        </w:rPr>
      </w:pPr>
      <w:r>
        <w:rPr>
          <w:lang w:val="en-CA"/>
        </w:rPr>
        <w:t>Semantics is not sufficient to understand what kind of processing.</w:t>
      </w:r>
    </w:p>
    <w:p w14:paraId="4E4E2D05" w14:textId="3B328121" w:rsidR="0074097E" w:rsidRDefault="0074097E" w:rsidP="00C13962">
      <w:pPr>
        <w:rPr>
          <w:lang w:val="en-CA"/>
        </w:rPr>
      </w:pPr>
      <w:r>
        <w:rPr>
          <w:lang w:val="en-CA"/>
        </w:rPr>
        <w:t>Would it be necessary to indicate the original chroma position? The proposal is mainly meant for the correct luma position.</w:t>
      </w:r>
      <w:r w:rsidR="0077372D">
        <w:rPr>
          <w:lang w:val="en-CA"/>
        </w:rPr>
        <w:t xml:space="preserve"> </w:t>
      </w:r>
      <w:r>
        <w:rPr>
          <w:lang w:val="en-CA"/>
        </w:rPr>
        <w:t xml:space="preserve">It is necessary to </w:t>
      </w:r>
      <w:r w:rsidR="0077372D">
        <w:rPr>
          <w:lang w:val="en-CA"/>
        </w:rPr>
        <w:t>take information about chroma type from VUI to arrive at correct chroma position again. It is asked if this would be possible with all chroma types, or if it would be necessary to signal for luma and chroma separately.</w:t>
      </w:r>
    </w:p>
    <w:p w14:paraId="1602A304" w14:textId="027D5327" w:rsidR="0077372D" w:rsidRDefault="0077372D" w:rsidP="00C13962">
      <w:pPr>
        <w:rPr>
          <w:lang w:val="en-CA"/>
        </w:rPr>
      </w:pPr>
      <w:r>
        <w:rPr>
          <w:lang w:val="en-CA"/>
        </w:rPr>
        <w:t xml:space="preserve">It is asserted that this SEI message is useful. Proponents are asked to further study the aspects mentioned above, and provide an improved text. </w:t>
      </w:r>
    </w:p>
    <w:p w14:paraId="474A8264" w14:textId="77777777" w:rsidR="00E405F2" w:rsidRPr="008C3C93" w:rsidRDefault="00E405F2" w:rsidP="00C13962"/>
    <w:p w14:paraId="5A9F2D9E" w14:textId="77777777" w:rsidR="00EA251F" w:rsidRPr="008C3C93" w:rsidRDefault="00B34699" w:rsidP="00EA251F">
      <w:pPr>
        <w:pStyle w:val="berschrift9"/>
        <w:rPr>
          <w:rFonts w:eastAsia="Times New Roman"/>
          <w:szCs w:val="24"/>
          <w:lang w:val="en-CA"/>
        </w:rPr>
      </w:pPr>
      <w:hyperlink r:id="rId462"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7BD462D8" w14:textId="77777777" w:rsidR="001926AB" w:rsidRPr="001926AB" w:rsidRDefault="001926AB" w:rsidP="001926AB">
      <w:pPr>
        <w:rPr>
          <w:lang w:val="en-CA"/>
        </w:rPr>
      </w:pPr>
      <w:r w:rsidRPr="001926AB">
        <w:rPr>
          <w:lang w:val="en-CA"/>
        </w:rPr>
        <w:t>Two modifications on multiview view position SEI message, which was adopted into VSEI, are proposed.</w:t>
      </w:r>
    </w:p>
    <w:p w14:paraId="1DE0F514" w14:textId="77777777" w:rsidR="001926AB" w:rsidRPr="001926AB" w:rsidRDefault="001926AB" w:rsidP="001926AB">
      <w:r w:rsidRPr="001926AB">
        <w:rPr>
          <w:lang w:val="en-CA"/>
        </w:rPr>
        <w:t>Proposal-1: Extend the dimension of view positions from 1-D array to 2-D matrix</w:t>
      </w:r>
      <w:r w:rsidRPr="001926AB">
        <w:t>.</w:t>
      </w:r>
    </w:p>
    <w:p w14:paraId="5A26B670" w14:textId="619CC819" w:rsidR="001926AB" w:rsidRDefault="001926AB" w:rsidP="001926AB">
      <w:r w:rsidRPr="001926AB">
        <w:rPr>
          <w:lang w:val="en-CA"/>
        </w:rPr>
        <w:t>Proposal-2: Add a constraint that a</w:t>
      </w:r>
      <w:r w:rsidRPr="001926AB">
        <w:t xml:space="preserve"> multiview view position SEI message shall not be contained in a scalable nesting SEI message.</w:t>
      </w:r>
    </w:p>
    <w:p w14:paraId="58CF0D1E" w14:textId="450932A2" w:rsidR="001926AB" w:rsidRDefault="001926AB" w:rsidP="001926AB">
      <w:r>
        <w:t>A syntax extension is proposed which would not be backward compatible with the existing SEI message</w:t>
      </w:r>
      <w:r w:rsidR="00116EDC">
        <w:t xml:space="preserve"> that was defined in AVC and HEVC.</w:t>
      </w:r>
    </w:p>
    <w:p w14:paraId="56B54C89" w14:textId="2702AAC9" w:rsidR="001926AB" w:rsidRDefault="001926AB" w:rsidP="001926AB">
      <w:r>
        <w:t xml:space="preserve">It is noted that, when </w:t>
      </w:r>
      <w:r w:rsidR="00116EDC">
        <w:t>the SEI message was defined in JCT-3V, the purpose of 2D camera arrays was resolved with other SEI message like camera parameters, Multiview acquisition information (MAI).</w:t>
      </w:r>
    </w:p>
    <w:p w14:paraId="2C5EB1A5" w14:textId="6FAD6364" w:rsidR="00116EDC" w:rsidRPr="001926AB" w:rsidRDefault="00116EDC" w:rsidP="001926AB">
      <w:r>
        <w:lastRenderedPageBreak/>
        <w:t xml:space="preserve">This is likely not appropriate for the purpose of light fields. Further study is recommended regarding the requirements for encoding light fields with video codecs, covering also other aspects such as packing into tiles, lightfield acquisition devices and display related aspects, rather than re-defining an existing SEI message for </w:t>
      </w:r>
      <w:r w:rsidR="00E405F2">
        <w:t>one of the aspects (number of views). This should also be done in coordination with other MPEG WGs working in that area.</w:t>
      </w:r>
    </w:p>
    <w:p w14:paraId="24DDF603" w14:textId="77777777" w:rsidR="00EA251F" w:rsidRPr="008C3C93" w:rsidRDefault="00EA251F" w:rsidP="00EA251F"/>
    <w:p w14:paraId="61F499D7" w14:textId="221B2715" w:rsidR="00D11740" w:rsidRPr="008C3C93" w:rsidRDefault="00B34699" w:rsidP="00C13962">
      <w:pPr>
        <w:pStyle w:val="berschrift9"/>
        <w:rPr>
          <w:rFonts w:eastAsia="Times New Roman"/>
          <w:szCs w:val="24"/>
          <w:lang w:val="en-CA"/>
        </w:rPr>
      </w:pPr>
      <w:hyperlink r:id="rId463"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1B5ABE4D" w14:textId="77777777" w:rsidR="0077372D" w:rsidRPr="0077372D" w:rsidRDefault="0077372D" w:rsidP="0077372D">
      <w:pPr>
        <w:rPr>
          <w:lang w:val="en-CA"/>
        </w:rPr>
      </w:pPr>
      <w:r w:rsidRPr="0077372D">
        <w:rPr>
          <w:lang w:val="en-CA"/>
        </w:rPr>
        <w:t>At the last JVET meeting, the Constrained RASL Encoding Indication (CREI) SEI message was adopted into the VVC v2 Draft Specification that indicates that RASL pictures within a CVS are encoded with encoder-side constraints. The constraints enable bitstream resolution switching with efficient open GOP coding structures (CRA+RASL pictures) without severe artifacts in RASL pictures.</w:t>
      </w:r>
    </w:p>
    <w:p w14:paraId="03434C5E" w14:textId="77777777" w:rsidR="0077372D" w:rsidRPr="0077372D" w:rsidRDefault="0077372D" w:rsidP="0077372D">
      <w:pPr>
        <w:rPr>
          <w:lang w:val="en-CA"/>
        </w:rPr>
      </w:pPr>
      <w:r w:rsidRPr="0077372D">
        <w:rPr>
          <w:lang w:val="en-CA"/>
        </w:rPr>
        <w:t>Such bitstream resolution switching involves post-encoder usage of RPR that disables wrap-around motion compensation, even if it has been used on encoder side. In order to avoid mismatches in such situations, wrap-around motion compensation needs to be disabled on encoder side. While this is possible at PPS level, the same issues than for the other constraints indicated by the CREI SEI message arise from systems perspective, e.g. packaging such a set of bitstreams would require thorough parsing to understand the situation at each switching point in the bitstreams.</w:t>
      </w:r>
    </w:p>
    <w:p w14:paraId="47D5750F" w14:textId="77777777" w:rsidR="0077372D" w:rsidRPr="0077372D" w:rsidRDefault="0077372D" w:rsidP="0077372D">
      <w:pPr>
        <w:rPr>
          <w:lang w:val="en-CA"/>
        </w:rPr>
      </w:pPr>
      <w:r w:rsidRPr="0077372D">
        <w:rPr>
          <w:lang w:val="en-CA"/>
        </w:rPr>
        <w:t>This document proposes to add a constraint to the CREI SEI message requiring disabling of wrap-around motion compensation in the PPSs referred to by the RASL pictures of a CVS. Thereby, the remaining non-RASL inter-pictures may use wrap-around motion compensation and avoid an unnecessary coding efficiency penalty while post-encoder usage of RPR by RASL pictures does not lead to severe artifacts.</w:t>
      </w:r>
    </w:p>
    <w:p w14:paraId="06B72813" w14:textId="739C2A32" w:rsidR="00C13962" w:rsidRDefault="005E75F7" w:rsidP="00C13962">
      <w:r>
        <w:t xml:space="preserve">The problem had not been detected before, as </w:t>
      </w:r>
      <w:r w:rsidR="001A38F6">
        <w:t xml:space="preserve">CREI had not been tested with 360 </w:t>
      </w:r>
      <w:proofErr w:type="gramStart"/>
      <w:r w:rsidR="001A38F6">
        <w:t>video</w:t>
      </w:r>
      <w:proofErr w:type="gramEnd"/>
      <w:r w:rsidR="001A38F6">
        <w:t>.</w:t>
      </w:r>
    </w:p>
    <w:p w14:paraId="490BB128" w14:textId="7874A256" w:rsidR="001A38F6" w:rsidRDefault="001A38F6" w:rsidP="00C13962">
      <w:r>
        <w:t>It is agreed that the problem exists for resolution switching, but would not occur for quality switching. The benefit of disabling only for resolution switching may however be marginal.</w:t>
      </w:r>
    </w:p>
    <w:p w14:paraId="2D84C52A" w14:textId="18FE7BA3" w:rsidR="001A38F6" w:rsidRDefault="001A38F6" w:rsidP="00C13962">
      <w:r w:rsidRPr="00727D08">
        <w:rPr>
          <w:highlight w:val="yellow"/>
        </w:rPr>
        <w:t>Decision</w:t>
      </w:r>
      <w:r>
        <w:t>: Adopt JVET-X0101 (for VSEI v2 draft)</w:t>
      </w:r>
    </w:p>
    <w:p w14:paraId="2F303A32" w14:textId="77777777" w:rsidR="001A38F6" w:rsidRPr="008C3C93" w:rsidRDefault="001A38F6" w:rsidP="00C13962"/>
    <w:p w14:paraId="5B7EA8E9" w14:textId="37BEB6DC" w:rsidR="00287035" w:rsidRPr="008C3C93" w:rsidRDefault="00B34699" w:rsidP="00C13962">
      <w:pPr>
        <w:pStyle w:val="berschrift9"/>
        <w:rPr>
          <w:rFonts w:eastAsia="Times New Roman"/>
          <w:szCs w:val="24"/>
          <w:lang w:val="en-CA"/>
        </w:rPr>
      </w:pPr>
      <w:hyperlink r:id="rId464"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3A2EF22F" w14:textId="77777777" w:rsidR="00BA2935" w:rsidRDefault="00BA2935" w:rsidP="00BA2935">
      <w:pPr>
        <w:rPr>
          <w:szCs w:val="22"/>
          <w:lang w:val="en-CA"/>
        </w:rPr>
      </w:pPr>
      <w:r>
        <w:rPr>
          <w:szCs w:val="22"/>
          <w:lang w:val="en-CA"/>
        </w:rPr>
        <w:t>This contribution proposes the following SEI messages into a working draft of a VSEI amendment:</w:t>
      </w:r>
    </w:p>
    <w:p w14:paraId="360DCC97"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rPr>
          <w:szCs w:val="22"/>
          <w:lang w:val="en-CA"/>
        </w:rPr>
        <w:t xml:space="preserve">An NNR post-filter SEI message for the carriage of an MPEG Neural Network Representation (NNR, ISO/IEC 15938-17) </w:t>
      </w:r>
      <w:r>
        <w:t xml:space="preserve">bitstream that specifies a neural-network-based post-filter. </w:t>
      </w:r>
    </w:p>
    <w:p w14:paraId="4A6E9CB0"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t>A post-filter purpose SEI message that currently specifies quality enhancement and super resolution as purposes and allows other purposes to be specified in the future.</w:t>
      </w:r>
    </w:p>
    <w:p w14:paraId="107DF1FE" w14:textId="77777777" w:rsidR="00BA2935" w:rsidRDefault="00BA2935" w:rsidP="00BA2935">
      <w:pPr>
        <w:rPr>
          <w:szCs w:val="22"/>
          <w:lang w:val="en-CA"/>
        </w:rPr>
      </w:pPr>
      <w:r>
        <w:rPr>
          <w:szCs w:val="22"/>
          <w:lang w:val="en-CA"/>
        </w:rPr>
        <w:t>Additionally, this contribution proposes constraints to be included in VVC regarding the use of the proposed SEI messages in VVC bitstreams.</w:t>
      </w:r>
    </w:p>
    <w:p w14:paraId="6E700523" w14:textId="3FE78974" w:rsidR="00BE4A6D" w:rsidRPr="00E9369B" w:rsidRDefault="00BE4A6D" w:rsidP="00BE4A6D">
      <w:pPr>
        <w:textAlignment w:val="baseline"/>
      </w:pPr>
      <w:r>
        <w:t>The proponents suggest</w:t>
      </w:r>
      <w:r w:rsidRPr="00E9369B">
        <w:t xml:space="preserve"> the following observations based on the</w:t>
      </w:r>
      <w:r>
        <w:t>ir and others’</w:t>
      </w:r>
      <w:r w:rsidRPr="00E9369B">
        <w:t xml:space="preserve"> related </w:t>
      </w:r>
      <w:r>
        <w:t xml:space="preserve">previous </w:t>
      </w:r>
      <w:r w:rsidRPr="00E9369B">
        <w:t>contributions:</w:t>
      </w:r>
    </w:p>
    <w:p w14:paraId="5A81FA56" w14:textId="77777777" w:rsidR="00BE4A6D" w:rsidRPr="00E9369B" w:rsidRDefault="00BE4A6D" w:rsidP="00BE4A6D">
      <w:pPr>
        <w:numPr>
          <w:ilvl w:val="0"/>
          <w:numId w:val="265"/>
        </w:numPr>
        <w:ind w:left="714" w:hanging="357"/>
        <w:textAlignment w:val="baseline"/>
      </w:pPr>
      <w:r w:rsidRPr="00E9369B">
        <w:t>Post-filtering can be performed for multiple purposes, including but not limited to those mentioned in JVET-U0091 and JVET-T0076.</w:t>
      </w:r>
    </w:p>
    <w:p w14:paraId="476DA15D" w14:textId="77777777" w:rsidR="00BE4A6D" w:rsidRPr="00E9369B" w:rsidRDefault="00BE4A6D" w:rsidP="00BE4A6D">
      <w:pPr>
        <w:numPr>
          <w:ilvl w:val="0"/>
          <w:numId w:val="265"/>
        </w:numPr>
        <w:ind w:left="714" w:hanging="357"/>
        <w:textAlignment w:val="baseline"/>
      </w:pPr>
      <w:r w:rsidRPr="00E9369B">
        <w:t>Different types of post-filters (e.g. ALF or a neural-network-based filter) can be used for the same purpose, such as generic visual quality improvement.</w:t>
      </w:r>
    </w:p>
    <w:p w14:paraId="53D44ABF" w14:textId="77777777" w:rsidR="00BE4A6D" w:rsidRPr="00E9369B" w:rsidRDefault="00BE4A6D" w:rsidP="00BE4A6D">
      <w:pPr>
        <w:numPr>
          <w:ilvl w:val="0"/>
          <w:numId w:val="265"/>
        </w:numPr>
        <w:ind w:left="714" w:hanging="357"/>
        <w:textAlignment w:val="baseline"/>
      </w:pPr>
      <w:r w:rsidRPr="00E9369B">
        <w:lastRenderedPageBreak/>
        <w:t>Content-adaptive NN-based post-processing for quality enhancement and super-resolution has been shown to provide a BD-rate reduction compared to pre-trained NN-based post-processing with the same neural network topology.</w:t>
      </w:r>
    </w:p>
    <w:p w14:paraId="124452B0" w14:textId="77777777" w:rsidR="00BE4A6D" w:rsidRPr="00E9369B" w:rsidRDefault="00BE4A6D" w:rsidP="00BE4A6D">
      <w:pPr>
        <w:numPr>
          <w:ilvl w:val="0"/>
          <w:numId w:val="265"/>
        </w:numPr>
        <w:ind w:left="714" w:hanging="357"/>
        <w:textAlignment w:val="baseline"/>
      </w:pPr>
      <w:r w:rsidRPr="00E9369B">
        <w:t>Coding neural network parameters with MPEG NNR has been shown to be a viable approach for content-adaptive NN-based post-processing for quality enhancement and super-resolution.</w:t>
      </w:r>
    </w:p>
    <w:p w14:paraId="44A04D4C" w14:textId="3090F6F1" w:rsidR="00BA2935" w:rsidRDefault="00BA2935" w:rsidP="00C13962"/>
    <w:p w14:paraId="445E402F" w14:textId="6C92715E" w:rsidR="00BE4A6D" w:rsidRDefault="000E18F5" w:rsidP="00C13962">
      <w:r>
        <w:t>Questions/comments:</w:t>
      </w:r>
    </w:p>
    <w:p w14:paraId="49142466" w14:textId="57CFD2F4" w:rsidR="000E18F5" w:rsidRDefault="000E18F5" w:rsidP="000E18F5">
      <w:pPr>
        <w:numPr>
          <w:ilvl w:val="0"/>
          <w:numId w:val="263"/>
        </w:numPr>
      </w:pPr>
      <w:r>
        <w:t>Purpose of PfP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5ADCC39D" w14:textId="15F6BBEF" w:rsidR="00E2341D" w:rsidRDefault="00E2341D" w:rsidP="000E18F5">
      <w:pPr>
        <w:numPr>
          <w:ilvl w:val="0"/>
          <w:numId w:val="263"/>
        </w:numPr>
      </w:pPr>
      <w:r>
        <w:t>Is it really necessary to have two separate messages? The PfP message does not contain much info, and likely both would be always updated together. A single SEI message might be more appropriate.</w:t>
      </w:r>
    </w:p>
    <w:p w14:paraId="631850B2" w14:textId="0D650EB6" w:rsidR="000E18F5" w:rsidRDefault="000E18F5" w:rsidP="000E18F5">
      <w:pPr>
        <w:numPr>
          <w:ilvl w:val="0"/>
          <w:numId w:val="263"/>
        </w:numPr>
      </w:pPr>
      <w:r>
        <w:t xml:space="preserve">Is the NNR specification complete e.g. in describing input/output ordering w.r.t. the video decoder output? Could it e.g. describe a 4:2:0 input and 4:4:4 output? </w:t>
      </w:r>
    </w:p>
    <w:p w14:paraId="12C62539" w14:textId="686CC633" w:rsidR="000E18F5" w:rsidRDefault="000E18F5" w:rsidP="000E18F5">
      <w:pPr>
        <w:numPr>
          <w:ilvl w:val="0"/>
          <w:numId w:val="263"/>
        </w:numPr>
      </w:pPr>
      <w:r>
        <w:t>How would block-wise processing, block-overlapping, and boundary processing be managed?</w:t>
      </w:r>
    </w:p>
    <w:p w14:paraId="2FFC7CA1" w14:textId="396E2E67" w:rsidR="00E2341D" w:rsidRDefault="00E2341D" w:rsidP="000E18F5">
      <w:pPr>
        <w:numPr>
          <w:ilvl w:val="0"/>
          <w:numId w:val="263"/>
        </w:numPr>
      </w:pPr>
      <w:r>
        <w:t>What could be the maximum amount of payload data in NNR? It is also asked if referring to a relative complex standard is the purpose of a SEI message</w:t>
      </w:r>
      <w:r w:rsidR="009C3C41">
        <w:t>? For the currently foreseen purposes, it might not be updated frequently. There could also be other systems-related mechanisms.</w:t>
      </w:r>
    </w:p>
    <w:p w14:paraId="1D936611" w14:textId="54673CE0" w:rsidR="00E2341D" w:rsidRDefault="00E2341D" w:rsidP="000E18F5">
      <w:pPr>
        <w:numPr>
          <w:ilvl w:val="0"/>
          <w:numId w:val="263"/>
        </w:numPr>
      </w:pPr>
      <w:r>
        <w:t>What does URI mean, and what does it refer to?</w:t>
      </w:r>
    </w:p>
    <w:p w14:paraId="1797466D" w14:textId="5544D7E1" w:rsidR="00E2341D" w:rsidRDefault="00E2341D" w:rsidP="000E18F5">
      <w:pPr>
        <w:numPr>
          <w:ilvl w:val="0"/>
          <w:numId w:val="263"/>
        </w:numPr>
      </w:pPr>
      <w:r>
        <w:t>Extensibility aspect might require more consideration. In the past, extensibility was not often used, even if it had been foreseen in an SEI message.</w:t>
      </w:r>
    </w:p>
    <w:p w14:paraId="4D1AB053" w14:textId="52F6EFBF" w:rsidR="00E2341D" w:rsidRDefault="00E2341D" w:rsidP="00E2341D"/>
    <w:p w14:paraId="6658536B" w14:textId="710E91C9" w:rsidR="009C3C41" w:rsidRDefault="009C3C41" w:rsidP="00E2341D">
      <w:r>
        <w:t>It is generally agreed that the approach goes into a right direction, but it is not clear yet if it is timely to start a draft (including the current status of NNR adoption). Further study recommended as possible candidate of next VSEI extension.</w:t>
      </w:r>
    </w:p>
    <w:p w14:paraId="5A5B7B58" w14:textId="77777777" w:rsidR="00E2341D" w:rsidRPr="008C3C93" w:rsidRDefault="00E2341D"/>
    <w:p w14:paraId="62343723" w14:textId="27AF822B" w:rsidR="00D964B3" w:rsidRPr="008C3C93" w:rsidRDefault="00D964B3" w:rsidP="00E70F75">
      <w:pPr>
        <w:pStyle w:val="berschrift2"/>
        <w:rPr>
          <w:lang w:val="en-CA"/>
        </w:rPr>
      </w:pPr>
      <w:bookmarkStart w:id="374" w:name="_Ref52705371"/>
      <w:r w:rsidRPr="008C3C93">
        <w:rPr>
          <w:lang w:val="en-CA"/>
        </w:rPr>
        <w:t>CE on Film Grain Synthesis</w:t>
      </w:r>
      <w:r w:rsidR="000415D7" w:rsidRPr="008C3C93">
        <w:rPr>
          <w:lang w:val="en-CA"/>
        </w:rPr>
        <w:t xml:space="preserve"> (2)</w:t>
      </w:r>
    </w:p>
    <w:p w14:paraId="2E3DFE95" w14:textId="77777777" w:rsidR="00C41C70" w:rsidRDefault="00D964B3" w:rsidP="00C41C70">
      <w:r w:rsidRPr="008C3C93">
        <w:t>Contributions in this area were discussed in session x at XXXX–XXXX UTC on XXday X Oct. 2021 (chaired by XXX).</w:t>
      </w:r>
    </w:p>
    <w:p w14:paraId="04AC26A5" w14:textId="1AF12D69" w:rsidR="00C41C70" w:rsidRPr="00BA5696" w:rsidRDefault="00B34699" w:rsidP="00BA5696">
      <w:pPr>
        <w:pStyle w:val="berschrift9"/>
        <w:rPr>
          <w:rFonts w:eastAsia="Times New Roman"/>
          <w:szCs w:val="24"/>
          <w:lang w:val="en-US" w:eastAsia="en-DE"/>
        </w:rPr>
      </w:pPr>
      <w:hyperlink r:id="rId465" w:history="1">
        <w:r w:rsidR="00C41C70" w:rsidRPr="00C41C70">
          <w:rPr>
            <w:rFonts w:eastAsia="Times New Roman"/>
            <w:color w:val="0000FF"/>
            <w:szCs w:val="24"/>
            <w:u w:val="single"/>
            <w:lang w:val="en-DE" w:eastAsia="en-DE"/>
          </w:rPr>
          <w:t>JVET-X0022</w:t>
        </w:r>
      </w:hyperlink>
      <w:r w:rsidR="00C41C70">
        <w:rPr>
          <w:rFonts w:eastAsia="Times New Roman"/>
          <w:szCs w:val="24"/>
          <w:lang w:val="en-US" w:eastAsia="en-DE"/>
        </w:rPr>
        <w:t xml:space="preserve"> </w:t>
      </w:r>
      <w:r w:rsidR="00C41C70" w:rsidRPr="00C41C70">
        <w:rPr>
          <w:rFonts w:eastAsia="Times New Roman"/>
          <w:szCs w:val="24"/>
          <w:lang w:val="en-DE" w:eastAsia="en-DE"/>
        </w:rPr>
        <w:t>CE: Summary Report on Film Grain Synthesis</w:t>
      </w:r>
      <w:r w:rsidR="00C41C70">
        <w:rPr>
          <w:rFonts w:eastAsia="Times New Roman"/>
          <w:szCs w:val="24"/>
          <w:lang w:val="en-US" w:eastAsia="en-DE"/>
        </w:rPr>
        <w:t xml:space="preserve"> [</w:t>
      </w:r>
      <w:r w:rsidR="00C41C70" w:rsidRPr="00C41C70">
        <w:rPr>
          <w:rFonts w:eastAsia="Times New Roman"/>
          <w:color w:val="0000FF"/>
          <w:szCs w:val="24"/>
          <w:u w:val="single"/>
          <w:lang w:val="en-DE" w:eastAsia="en-DE"/>
        </w:rPr>
        <w:t>S. McCarthy</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M. Radosavljević</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J. Shingala</w:t>
      </w:r>
      <w:r w:rsidR="00C41C70">
        <w:rPr>
          <w:rFonts w:eastAsia="Times New Roman"/>
          <w:szCs w:val="24"/>
          <w:lang w:val="en-US" w:eastAsia="en-DE"/>
        </w:rPr>
        <w:t>]</w:t>
      </w:r>
    </w:p>
    <w:p w14:paraId="4790243E" w14:textId="77777777" w:rsidR="00C41C70" w:rsidRPr="00C41C70" w:rsidRDefault="00C41C70" w:rsidP="00C41C70">
      <w:pPr>
        <w:rPr>
          <w:lang w:val="en-GB"/>
        </w:rPr>
      </w:pPr>
      <w:r w:rsidRPr="00C41C70">
        <w:t xml:space="preserve">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ere use for complexity testing within the CE. Six test sequences from JVET FTP were used for subjective testing within the CE. All tests were conducted following CTC random access (RA) test conditions. </w:t>
      </w:r>
      <w:r w:rsidRPr="00C41C70">
        <w:lastRenderedPageBreak/>
        <w:t>Crosscheck results for the performed tests are submitted as separate documents and their summaries are integrated in this contribution.</w:t>
      </w:r>
    </w:p>
    <w:p w14:paraId="7FCB4146" w14:textId="77777777" w:rsidR="00C41C70" w:rsidRPr="00C41C70" w:rsidRDefault="00C41C70" w:rsidP="00C41C70">
      <w:pPr>
        <w:numPr>
          <w:ilvl w:val="0"/>
          <w:numId w:val="43"/>
        </w:numPr>
        <w:rPr>
          <w:b/>
          <w:bCs/>
          <w:lang w:val="en-GB"/>
        </w:rPr>
      </w:pPr>
      <w:r w:rsidRPr="00C41C70">
        <w:rPr>
          <w:b/>
          <w:bCs/>
          <w:lang w:val="en-GB"/>
        </w:rPr>
        <w:t>Methodology</w:t>
      </w:r>
    </w:p>
    <w:p w14:paraId="33942A11" w14:textId="77777777" w:rsidR="00C41C70" w:rsidRPr="00C41C70" w:rsidRDefault="00C41C70" w:rsidP="00C41C70">
      <w:pPr>
        <w:rPr>
          <w:lang w:val="en-GB"/>
        </w:rPr>
      </w:pPr>
      <w:r w:rsidRPr="00C41C70">
        <w:rPr>
          <w:lang w:val="en-GB"/>
        </w:rPr>
        <w:t xml:space="preserve">The film grain synthesis (FGS) processes studied in this CE are based on SMPTE RDD 5 </w:t>
      </w:r>
      <w:r w:rsidRPr="00C41C70">
        <w:rPr>
          <w:lang w:val="en-GB"/>
        </w:rPr>
        <w:fldChar w:fldCharType="begin"/>
      </w:r>
      <w:r w:rsidRPr="00C41C70">
        <w:rPr>
          <w:lang w:val="en-GB"/>
        </w:rPr>
        <w:instrText xml:space="preserve"> REF _Ref83990501 \r \h </w:instrText>
      </w:r>
      <w:r w:rsidRPr="00C41C70">
        <w:rPr>
          <w:lang w:val="en-GB"/>
        </w:rPr>
      </w:r>
      <w:r w:rsidRPr="00C41C70">
        <w:rPr>
          <w:lang w:val="en-GB"/>
        </w:rPr>
        <w:fldChar w:fldCharType="separate"/>
      </w:r>
      <w:r w:rsidRPr="00C41C70">
        <w:rPr>
          <w:lang w:val="en-GB"/>
        </w:rPr>
        <w:t>[1]</w:t>
      </w:r>
      <w:r w:rsidRPr="00C41C70">
        <w:fldChar w:fldCharType="end"/>
      </w:r>
      <w:r w:rsidRPr="00C41C70">
        <w:rPr>
          <w:lang w:val="en-GB"/>
        </w:rPr>
        <w:t xml:space="preserve"> with two independent modifications to test: CE1, DCT-2 transform type; and CE2, grain block size.</w:t>
      </w:r>
    </w:p>
    <w:p w14:paraId="561EAFF5" w14:textId="77777777" w:rsidR="00C41C70" w:rsidRPr="00C41C70" w:rsidRDefault="00C41C70" w:rsidP="00C41C70">
      <w:pPr>
        <w:rPr>
          <w:lang w:val="en-GB"/>
        </w:rPr>
      </w:pPr>
      <w:r w:rsidRPr="00C41C70">
        <w:rPr>
          <w:lang w:val="en-GB"/>
        </w:rPr>
        <w:t>No change in the syntax of the film grain characteristics (FGC) SEI message is required.</w:t>
      </w:r>
    </w:p>
    <w:p w14:paraId="7251256A" w14:textId="77777777" w:rsidR="00C41C70" w:rsidRPr="00C41C70" w:rsidRDefault="00C41C70" w:rsidP="00C41C70">
      <w:pPr>
        <w:rPr>
          <w:lang w:val="en-GB"/>
        </w:rPr>
      </w:pPr>
      <w:r w:rsidRPr="00C41C70">
        <w:rPr>
          <w:lang w:val="en-GB"/>
        </w:rPr>
        <w:t xml:space="preserve">The CE is described in JVET-W2022 </w:t>
      </w:r>
      <w:r w:rsidRPr="00C41C70">
        <w:rPr>
          <w:lang w:val="en-GB"/>
        </w:rPr>
        <w:fldChar w:fldCharType="begin"/>
      </w:r>
      <w:r w:rsidRPr="00C41C70">
        <w:rPr>
          <w:lang w:val="en-GB"/>
        </w:rPr>
        <w:instrText xml:space="preserve"> REF _Ref83990533 \r \h </w:instrText>
      </w:r>
      <w:r w:rsidRPr="00C41C70">
        <w:rPr>
          <w:lang w:val="en-GB"/>
        </w:rPr>
      </w:r>
      <w:r w:rsidRPr="00C41C70">
        <w:rPr>
          <w:lang w:val="en-GB"/>
        </w:rPr>
        <w:fldChar w:fldCharType="separate"/>
      </w:r>
      <w:r w:rsidRPr="00C41C70">
        <w:rPr>
          <w:lang w:val="en-GB"/>
        </w:rPr>
        <w:t>[2]</w:t>
      </w:r>
      <w:r w:rsidRPr="00C41C70">
        <w:fldChar w:fldCharType="end"/>
      </w:r>
      <w:r w:rsidRPr="00C41C70">
        <w:rPr>
          <w:lang w:val="en-GB"/>
        </w:rPr>
        <w:t>.</w:t>
      </w:r>
    </w:p>
    <w:p w14:paraId="2E15446D" w14:textId="77777777" w:rsidR="00C41C70" w:rsidRPr="00C41C70" w:rsidRDefault="00C41C70" w:rsidP="00C41C70">
      <w:pPr>
        <w:numPr>
          <w:ilvl w:val="1"/>
          <w:numId w:val="43"/>
        </w:numPr>
        <w:rPr>
          <w:b/>
          <w:bCs/>
          <w:i/>
          <w:iCs/>
        </w:rPr>
      </w:pPr>
      <w:r w:rsidRPr="00C41C70">
        <w:rPr>
          <w:b/>
          <w:bCs/>
          <w:i/>
          <w:iCs/>
        </w:rPr>
        <w:t>Software</w:t>
      </w:r>
    </w:p>
    <w:p w14:paraId="00EED940" w14:textId="77777777" w:rsidR="00C41C70" w:rsidRPr="00C41C70" w:rsidRDefault="00C41C70" w:rsidP="00C41C70">
      <w:r w:rsidRPr="00C41C70">
        <w:t xml:space="preserve">CE test software is available on Git repo: </w:t>
      </w:r>
      <w:hyperlink r:id="rId466" w:history="1">
        <w:r w:rsidRPr="00C41C70">
          <w:rPr>
            <w:rStyle w:val="Hyperlink"/>
          </w:rPr>
          <w:t>https://vcgit.hhi.fraunhofer.de/jvet-w-ce/ce-fgs/-/tree/CE-FGS</w:t>
        </w:r>
      </w:hyperlink>
      <w:r w:rsidRPr="00C41C70">
        <w:t xml:space="preserve"> </w:t>
      </w:r>
    </w:p>
    <w:p w14:paraId="661122F2" w14:textId="77777777" w:rsidR="00C41C70" w:rsidRPr="00C41C70" w:rsidRDefault="00C41C70" w:rsidP="00C41C70">
      <w:r w:rsidRPr="00C41C70">
        <w:t xml:space="preserve">CE test software is based on VTM-13.2 with extensions to be tested in CE proposed in JVET-V0093 </w:t>
      </w:r>
      <w:r w:rsidRPr="00C41C70">
        <w:fldChar w:fldCharType="begin"/>
      </w:r>
      <w:r w:rsidRPr="00C41C70">
        <w:instrText xml:space="preserve"> REF _Ref83990045 \r \h </w:instrText>
      </w:r>
      <w:r w:rsidRPr="00C41C70">
        <w:fldChar w:fldCharType="separate"/>
      </w:r>
      <w:r w:rsidRPr="00C41C70">
        <w:t>[3]</w:t>
      </w:r>
      <w:r w:rsidRPr="00C41C70">
        <w:fldChar w:fldCharType="end"/>
      </w:r>
      <w:r w:rsidRPr="00C41C70">
        <w:t xml:space="preserve"> and JVET-W0095 </w:t>
      </w:r>
      <w:r w:rsidRPr="00C41C70">
        <w:fldChar w:fldCharType="begin"/>
      </w:r>
      <w:r w:rsidRPr="00C41C70">
        <w:instrText xml:space="preserve"> REF _Ref83120206 \r \h </w:instrText>
      </w:r>
      <w:r w:rsidRPr="00C41C70">
        <w:fldChar w:fldCharType="separate"/>
      </w:r>
      <w:r w:rsidRPr="00C41C70">
        <w:t>[4]</w:t>
      </w:r>
      <w:r w:rsidRPr="00C41C70">
        <w:fldChar w:fldCharType="end"/>
      </w:r>
      <w:r w:rsidRPr="00C41C70">
        <w:t>.</w:t>
      </w:r>
    </w:p>
    <w:p w14:paraId="3A768EAF" w14:textId="77777777" w:rsidR="00C41C70" w:rsidRPr="00C41C70" w:rsidRDefault="00C41C70" w:rsidP="00C41C70">
      <w:r w:rsidRPr="00C41C70">
        <w:t>CE software supports additional functionality as follows:</w:t>
      </w:r>
    </w:p>
    <w:p w14:paraId="714C9CAC" w14:textId="77777777" w:rsidR="00C41C70" w:rsidRPr="00C41C70" w:rsidRDefault="00C41C70" w:rsidP="00C41C70">
      <w:pPr>
        <w:numPr>
          <w:ilvl w:val="0"/>
          <w:numId w:val="231"/>
        </w:numPr>
      </w:pPr>
      <w:r w:rsidRPr="00C41C70">
        <w:rPr>
          <w:u w:val="single"/>
        </w:rPr>
        <w:t>Film grain analysis</w:t>
      </w:r>
      <w:r w:rsidRPr="00C41C70">
        <w:t xml:space="preserve"> supporting multiple intensity intervals as proposed in JVET-W0072 </w:t>
      </w:r>
      <w:r w:rsidRPr="00C41C70">
        <w:fldChar w:fldCharType="begin"/>
      </w:r>
      <w:r w:rsidRPr="00C41C70">
        <w:instrText xml:space="preserve"> REF _Ref83990070 \r \h </w:instrText>
      </w:r>
      <w:r w:rsidRPr="00C41C70">
        <w:fldChar w:fldCharType="separate"/>
      </w:r>
      <w:r w:rsidRPr="00C41C70">
        <w:t>[5]</w:t>
      </w:r>
      <w:r w:rsidRPr="00C41C70">
        <w:fldChar w:fldCharType="end"/>
      </w:r>
    </w:p>
    <w:p w14:paraId="23236F2B" w14:textId="77777777" w:rsidR="00C41C70" w:rsidRPr="00C41C70" w:rsidRDefault="00C41C70" w:rsidP="00C41C70">
      <w:pPr>
        <w:numPr>
          <w:ilvl w:val="0"/>
          <w:numId w:val="231"/>
        </w:numPr>
      </w:pPr>
      <w:r w:rsidRPr="00C41C70">
        <w:rPr>
          <w:u w:val="single"/>
        </w:rPr>
        <w:t>FGC SEI rewriter</w:t>
      </w:r>
      <w:r w:rsidRPr="00C41C70">
        <w:t xml:space="preserve"> (described in section 1.1.1) enabling FGC SEI parameter values to be modified in existing bitstreams without re-encoding</w:t>
      </w:r>
    </w:p>
    <w:p w14:paraId="216C81B1" w14:textId="77777777" w:rsidR="00C41C70" w:rsidRPr="00C41C70" w:rsidRDefault="00C41C70" w:rsidP="00C41C70">
      <w:pPr>
        <w:numPr>
          <w:ilvl w:val="2"/>
          <w:numId w:val="43"/>
        </w:numPr>
        <w:rPr>
          <w:b/>
          <w:bCs/>
        </w:rPr>
      </w:pPr>
      <w:r w:rsidRPr="00C41C70">
        <w:rPr>
          <w:b/>
          <w:bCs/>
        </w:rPr>
        <w:t>FGC SEI rewriter tool</w:t>
      </w:r>
    </w:p>
    <w:p w14:paraId="5AB81833" w14:textId="77777777" w:rsidR="00C41C70" w:rsidRPr="00C41C70" w:rsidRDefault="00C41C70" w:rsidP="00C41C70">
      <w:r w:rsidRPr="00C41C70">
        <w:t>In order to facilitate the FGS CE experiments, an FGC SEI rewriter tool based on VTM13.2 is developed and is 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p>
    <w:p w14:paraId="63853F81" w14:textId="77777777" w:rsidR="00C41C70" w:rsidRPr="00C41C70" w:rsidRDefault="00C41C70" w:rsidP="00C41C70">
      <w:pPr>
        <w:numPr>
          <w:ilvl w:val="0"/>
          <w:numId w:val="245"/>
        </w:numPr>
      </w:pPr>
      <w:r w:rsidRPr="00C41C70">
        <w:t>FGC SEI removal</w:t>
      </w:r>
      <w:r w:rsidRPr="00C41C70">
        <w:tab/>
        <w:t>(applied on bitstreams with FGC SEI)</w:t>
      </w:r>
    </w:p>
    <w:p w14:paraId="09E2360C" w14:textId="77777777" w:rsidR="00C41C70" w:rsidRPr="00C41C70" w:rsidRDefault="00C41C70" w:rsidP="00C41C70">
      <w:pPr>
        <w:numPr>
          <w:ilvl w:val="0"/>
          <w:numId w:val="245"/>
        </w:numPr>
      </w:pPr>
      <w:r w:rsidRPr="00C41C70">
        <w:t>FGC SEI insertion</w:t>
      </w:r>
      <w:r w:rsidRPr="00C41C70">
        <w:tab/>
        <w:t>(applied on bitstreams without FGC SEI)</w:t>
      </w:r>
    </w:p>
    <w:p w14:paraId="46401957" w14:textId="77777777" w:rsidR="00C41C70" w:rsidRPr="00C41C70" w:rsidRDefault="00C41C70" w:rsidP="00C41C70">
      <w:pPr>
        <w:numPr>
          <w:ilvl w:val="0"/>
          <w:numId w:val="245"/>
        </w:numPr>
      </w:pPr>
      <w:r w:rsidRPr="00C41C70">
        <w:t>FGC SEI modification</w:t>
      </w:r>
      <w:r w:rsidRPr="00C41C70">
        <w:tab/>
        <w:t>(applied on bitstreams with FGC SEI)</w:t>
      </w:r>
    </w:p>
    <w:p w14:paraId="2418F42D" w14:textId="77777777" w:rsidR="00C41C70" w:rsidRPr="00C41C70" w:rsidRDefault="00C41C70" w:rsidP="00C41C70">
      <w:r w:rsidRPr="00C41C70">
        <w:t>The two typical use cases and examples are given below:</w:t>
      </w:r>
    </w:p>
    <w:p w14:paraId="6C5C2675" w14:textId="77777777" w:rsidR="00C41C70" w:rsidRPr="00C41C70" w:rsidRDefault="00C41C70" w:rsidP="00C41C70">
      <w:pPr>
        <w:numPr>
          <w:ilvl w:val="0"/>
          <w:numId w:val="246"/>
        </w:numPr>
      </w:pPr>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r w:rsidRPr="00C41C70">
        <w:br/>
        <w:t>./SEIFilmGrainAppStatic -c fg2.cfg -b test_fg1.bit -o test_fg2.bit --SEIFilmGrainOption=3</w:t>
      </w:r>
    </w:p>
    <w:p w14:paraId="263C349E" w14:textId="77777777" w:rsidR="00C41C70" w:rsidRPr="00C41C70" w:rsidRDefault="00C41C70" w:rsidP="00C41C70"/>
    <w:p w14:paraId="6EBB4A44" w14:textId="77777777" w:rsidR="00C41C70" w:rsidRPr="00C41C70" w:rsidRDefault="00C41C70" w:rsidP="00C41C70">
      <w:pPr>
        <w:numPr>
          <w:ilvl w:val="0"/>
          <w:numId w:val="246"/>
        </w:numPr>
      </w:pPr>
      <w:r w:rsidRPr="00C41C70">
        <w:t>A bitstream (test.bit) is encoded without FGC SEI so it cannot take advantage of benefit of the film grain synthesis. One can use the tool to easily insert the FGC SEI (fg.cfg) into the bitstream. Example command line:</w:t>
      </w:r>
    </w:p>
    <w:p w14:paraId="221D0DBD" w14:textId="77777777" w:rsidR="00C41C70" w:rsidRPr="00C41C70" w:rsidRDefault="00C41C70" w:rsidP="00C41C70">
      <w:r w:rsidRPr="00C41C70">
        <w:t xml:space="preserve"> </w:t>
      </w:r>
      <w:proofErr w:type="gramStart"/>
      <w:r w:rsidRPr="00C41C70">
        <w:t>./</w:t>
      </w:r>
      <w:proofErr w:type="gramEnd"/>
      <w:r w:rsidRPr="00C41C70">
        <w:t>SEIFilmGrainAppStatic -c fg.cfg -b test.bit -o test_fg.bit --SEIFilmGrainOption=2</w:t>
      </w:r>
    </w:p>
    <w:p w14:paraId="4FA4C907" w14:textId="77777777" w:rsidR="00C41C70" w:rsidRPr="00C41C70" w:rsidRDefault="00C41C70" w:rsidP="00C41C70"/>
    <w:p w14:paraId="7FC0E250" w14:textId="77777777" w:rsidR="00C41C70" w:rsidRPr="00C41C70" w:rsidRDefault="00C41C70" w:rsidP="00C41C70">
      <w:r w:rsidRPr="00C41C70">
        <w:t xml:space="preserve">The tool manipulates the VVC bitstream at NALU level, so the processing time is extremely fast (e.g., to rewrite FGC SEI in a 4K/8K bitstream, the entire processing time is less than 0.1 sec). The basic workflow is illustrated in </w:t>
      </w:r>
      <w:r w:rsidRPr="00C41C70">
        <w:fldChar w:fldCharType="begin"/>
      </w:r>
      <w:r w:rsidRPr="00C41C70">
        <w:instrText xml:space="preserve"> REF _Ref83657842 \h </w:instrText>
      </w:r>
      <w:r w:rsidRPr="00C41C70">
        <w:fldChar w:fldCharType="separate"/>
      </w:r>
      <w:r w:rsidRPr="00C41C70">
        <w:t>Figure 1</w:t>
      </w:r>
      <w:r w:rsidRPr="00C41C70">
        <w:fldChar w:fldCharType="end"/>
      </w:r>
      <w:r w:rsidRPr="00C41C70">
        <w:t>.</w:t>
      </w:r>
    </w:p>
    <w:p w14:paraId="25B70FEC" w14:textId="77777777" w:rsidR="00C41C70" w:rsidRPr="00C41C70" w:rsidRDefault="00C41C70" w:rsidP="00C41C70">
      <w:r w:rsidRPr="00C41C70">
        <w:object w:dxaOrig="11611" w:dyaOrig="5146" w14:anchorId="0BC2B46B">
          <v:shape id="_x0000_i1037" type="#_x0000_t75" style="width:468pt;height:207pt" o:ole="">
            <v:imagedata r:id="rId467" o:title=""/>
          </v:shape>
          <o:OLEObject Type="Embed" ProgID="Visio.Drawing.15" ShapeID="_x0000_i1037" DrawAspect="Content" ObjectID="_1695659099" r:id="rId468"/>
        </w:object>
      </w:r>
    </w:p>
    <w:p w14:paraId="7AEAAA1F" w14:textId="77777777" w:rsidR="00C41C70" w:rsidRPr="00C41C70" w:rsidRDefault="00C41C70" w:rsidP="00C41C70">
      <w:pPr>
        <w:rPr>
          <w:bCs/>
          <w:lang w:val="en-GB"/>
        </w:rPr>
      </w:pPr>
      <w:r w:rsidRPr="00C41C70">
        <w:rPr>
          <w:bCs/>
          <w:lang w:val="en-GB"/>
        </w:rPr>
        <w:t xml:space="preserve">Figure </w:t>
      </w:r>
      <w:r w:rsidRPr="00C41C70">
        <w:rPr>
          <w:bCs/>
          <w:lang w:val="en-GB"/>
        </w:rPr>
        <w:fldChar w:fldCharType="begin"/>
      </w:r>
      <w:r w:rsidRPr="00C41C70">
        <w:rPr>
          <w:bCs/>
          <w:lang w:val="en-GB"/>
        </w:rPr>
        <w:instrText xml:space="preserve"> SEQ Figur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Basic workflow of FGC SEI rewriter</w:t>
      </w:r>
    </w:p>
    <w:p w14:paraId="178D5BDA" w14:textId="77777777" w:rsidR="00C41C70" w:rsidRPr="00C41C70" w:rsidRDefault="00C41C70" w:rsidP="00C41C70">
      <w:pPr>
        <w:numPr>
          <w:ilvl w:val="1"/>
          <w:numId w:val="43"/>
        </w:numPr>
        <w:rPr>
          <w:b/>
          <w:bCs/>
          <w:i/>
          <w:iCs/>
        </w:rPr>
      </w:pPr>
      <w:r w:rsidRPr="00C41C70">
        <w:rPr>
          <w:b/>
          <w:bCs/>
          <w:i/>
          <w:iCs/>
        </w:rPr>
        <w:t>Complexity Tests</w:t>
      </w:r>
    </w:p>
    <w:p w14:paraId="250985F3" w14:textId="77777777" w:rsidR="00C41C70" w:rsidRPr="00C41C70" w:rsidRDefault="00C41C70" w:rsidP="00C41C70">
      <w:pPr>
        <w:numPr>
          <w:ilvl w:val="2"/>
          <w:numId w:val="43"/>
        </w:numPr>
        <w:rPr>
          <w:b/>
          <w:bCs/>
        </w:rPr>
      </w:pPr>
      <w:r w:rsidRPr="00C41C70">
        <w:rPr>
          <w:b/>
          <w:bCs/>
        </w:rPr>
        <w:t>Test sequences and conditions</w:t>
      </w:r>
    </w:p>
    <w:p w14:paraId="79648740" w14:textId="77777777" w:rsidR="00C41C70" w:rsidRPr="00C41C70" w:rsidRDefault="00C41C70" w:rsidP="00C41C70">
      <w:r w:rsidRPr="00C41C70">
        <w:t xml:space="preserve">CE complexity tests using 4K content were conducted with the JVET SDR-CTC </w:t>
      </w:r>
      <w:r w:rsidRPr="00C41C70">
        <w:fldChar w:fldCharType="begin"/>
      </w:r>
      <w:r w:rsidRPr="00C41C70">
        <w:instrText xml:space="preserve"> REF _Ref83017064 \r \h </w:instrText>
      </w:r>
      <w:r w:rsidRPr="00C41C70">
        <w:fldChar w:fldCharType="separate"/>
      </w:r>
      <w:r w:rsidRPr="00C41C70">
        <w:t>[6]</w:t>
      </w:r>
      <w:r w:rsidRPr="00C41C70">
        <w:fldChar w:fldCharType="end"/>
      </w:r>
      <w:r w:rsidRPr="00C41C70">
        <w:fldChar w:fldCharType="begin"/>
      </w:r>
      <w:r w:rsidRPr="00C41C70">
        <w:instrText xml:space="preserve"> REF _Ref83017064 \r \h  \* MERGEFORMAT </w:instrText>
      </w:r>
      <w:r w:rsidRPr="00C41C70">
        <w:fldChar w:fldCharType="end"/>
      </w:r>
      <w:r w:rsidRPr="00C41C70">
        <w:t xml:space="preserve"> Class A test sequences. For tests using 8K content, JVET SDR-CTC Class A test sequences were upsampled to 8K using HDRTools-v0.19.1. All tests were conducted following CTC random access (RA) test conditions </w:t>
      </w:r>
      <w:r w:rsidRPr="00C41C70">
        <w:fldChar w:fldCharType="begin"/>
      </w:r>
      <w:r w:rsidRPr="00C41C70">
        <w:instrText xml:space="preserve"> REF _Ref83017064 \r \h  \* MERGEFORMAT </w:instrText>
      </w:r>
      <w:r w:rsidRPr="00C41C70">
        <w:fldChar w:fldCharType="separate"/>
      </w:r>
      <w:r w:rsidRPr="00C41C70">
        <w:t>[6]</w:t>
      </w:r>
      <w:r w:rsidRPr="00C41C70">
        <w:fldChar w:fldCharType="end"/>
      </w:r>
      <w:r w:rsidRPr="00C41C70">
        <w:t>.</w:t>
      </w:r>
    </w:p>
    <w:p w14:paraId="20A5A97F" w14:textId="77777777" w:rsidR="00C41C70" w:rsidRPr="00C41C70" w:rsidRDefault="00C41C70" w:rsidP="00C41C70">
      <w:r w:rsidRPr="00C41C70">
        <w:t>CE tests were conducted for both SIMD enabled and SIMD disabled.</w:t>
      </w:r>
    </w:p>
    <w:p w14:paraId="0E6441BC" w14:textId="77777777" w:rsidR="00C41C70" w:rsidRPr="00C41C70" w:rsidRDefault="00C41C70" w:rsidP="00C41C70">
      <w:r w:rsidRPr="00C41C70">
        <w:t xml:space="preserve">The three combinations of FGC SEI parameter values listed in </w:t>
      </w:r>
      <w:r w:rsidRPr="00C41C70">
        <w:fldChar w:fldCharType="begin"/>
      </w:r>
      <w:r w:rsidRPr="00C41C70">
        <w:instrText xml:space="preserve"> REF _Ref82427663 \h </w:instrText>
      </w:r>
      <w:r w:rsidRPr="00C41C70">
        <w:fldChar w:fldCharType="separate"/>
      </w:r>
      <w:r w:rsidRPr="00C41C70">
        <w:t>Table 1</w:t>
      </w:r>
      <w:r w:rsidRPr="00C41C70">
        <w:fldChar w:fldCharType="end"/>
      </w:r>
      <w:r w:rsidRPr="00C41C70">
        <w:t xml:space="preserve"> were tested to investigate the impact of number of intensity intervals and number of colour components on processing times for grain blending.</w:t>
      </w:r>
    </w:p>
    <w:p w14:paraId="373A7F8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Film grain configuration settings for complexity test</w:t>
      </w:r>
    </w:p>
    <w:tbl>
      <w:tblPr>
        <w:tblStyle w:val="Tabellenraster"/>
        <w:tblW w:w="0" w:type="auto"/>
        <w:tblLook w:val="04A0" w:firstRow="1" w:lastRow="0" w:firstColumn="1" w:lastColumn="0" w:noHBand="0" w:noVBand="1"/>
      </w:tblPr>
      <w:tblGrid>
        <w:gridCol w:w="3116"/>
        <w:gridCol w:w="3117"/>
        <w:gridCol w:w="3117"/>
      </w:tblGrid>
      <w:tr w:rsidR="00C41C70" w:rsidRPr="00C41C70" w14:paraId="4046F700" w14:textId="77777777" w:rsidTr="00C80BCC">
        <w:tc>
          <w:tcPr>
            <w:tcW w:w="3116" w:type="dxa"/>
          </w:tcPr>
          <w:p w14:paraId="5A3BE4D1" w14:textId="77777777" w:rsidR="00C41C70" w:rsidRPr="00C41C70" w:rsidRDefault="00C41C70" w:rsidP="00C41C70">
            <w:pPr>
              <w:tabs>
                <w:tab w:val="clear" w:pos="360"/>
                <w:tab w:val="clear" w:pos="720"/>
                <w:tab w:val="clear" w:pos="1080"/>
                <w:tab w:val="clear" w:pos="1440"/>
              </w:tabs>
              <w:adjustRightInd/>
              <w:textAlignment w:val="auto"/>
            </w:pPr>
            <w:r w:rsidRPr="00C41C70">
              <w:t>Film grain configuration</w:t>
            </w:r>
          </w:p>
        </w:tc>
        <w:tc>
          <w:tcPr>
            <w:tcW w:w="3117" w:type="dxa"/>
          </w:tcPr>
          <w:p w14:paraId="46C6004A" w14:textId="77777777" w:rsidR="00C41C70" w:rsidRPr="00C41C70" w:rsidRDefault="00C41C70" w:rsidP="00C41C70">
            <w:pPr>
              <w:tabs>
                <w:tab w:val="clear" w:pos="360"/>
                <w:tab w:val="clear" w:pos="720"/>
                <w:tab w:val="clear" w:pos="1080"/>
                <w:tab w:val="clear" w:pos="1440"/>
              </w:tabs>
              <w:adjustRightInd/>
              <w:textAlignment w:val="auto"/>
            </w:pPr>
            <w:r w:rsidRPr="00C41C70">
              <w:t># of intensity intervals</w:t>
            </w:r>
          </w:p>
        </w:tc>
        <w:tc>
          <w:tcPr>
            <w:tcW w:w="3117" w:type="dxa"/>
          </w:tcPr>
          <w:p w14:paraId="3505F2F8" w14:textId="77777777" w:rsidR="00C41C70" w:rsidRPr="00C41C70" w:rsidRDefault="00C41C70" w:rsidP="00C41C70">
            <w:pPr>
              <w:tabs>
                <w:tab w:val="clear" w:pos="360"/>
                <w:tab w:val="clear" w:pos="720"/>
                <w:tab w:val="clear" w:pos="1080"/>
                <w:tab w:val="clear" w:pos="1440"/>
              </w:tabs>
              <w:adjustRightInd/>
              <w:textAlignment w:val="auto"/>
            </w:pPr>
            <w:r w:rsidRPr="00C41C70">
              <w:t>Components</w:t>
            </w:r>
          </w:p>
        </w:tc>
      </w:tr>
      <w:tr w:rsidR="00C41C70" w:rsidRPr="00C41C70" w14:paraId="63634348" w14:textId="77777777" w:rsidTr="00C80BCC">
        <w:tc>
          <w:tcPr>
            <w:tcW w:w="3116" w:type="dxa"/>
          </w:tcPr>
          <w:p w14:paraId="7D7E8BD8"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3117" w:type="dxa"/>
          </w:tcPr>
          <w:p w14:paraId="7AC7DD4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608181F3" w14:textId="77777777" w:rsidR="00C41C70" w:rsidRPr="00C41C70" w:rsidRDefault="00C41C70" w:rsidP="00C41C70">
            <w:pPr>
              <w:tabs>
                <w:tab w:val="clear" w:pos="360"/>
                <w:tab w:val="clear" w:pos="720"/>
                <w:tab w:val="clear" w:pos="1080"/>
                <w:tab w:val="clear" w:pos="1440"/>
              </w:tabs>
              <w:adjustRightInd/>
              <w:textAlignment w:val="auto"/>
            </w:pPr>
            <w:r w:rsidRPr="00C41C70">
              <w:t>Luma &amp; Chroma</w:t>
            </w:r>
          </w:p>
        </w:tc>
      </w:tr>
      <w:tr w:rsidR="00C41C70" w:rsidRPr="00C41C70" w14:paraId="77D7EA52" w14:textId="77777777" w:rsidTr="00C80BCC">
        <w:tc>
          <w:tcPr>
            <w:tcW w:w="3116" w:type="dxa"/>
          </w:tcPr>
          <w:p w14:paraId="7219129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3117" w:type="dxa"/>
          </w:tcPr>
          <w:p w14:paraId="46EB5192"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4CA52DB9"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r w:rsidR="00C41C70" w:rsidRPr="00C41C70" w14:paraId="54E7E8E6" w14:textId="77777777" w:rsidTr="00C80BCC">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pPr>
            <w:r w:rsidRPr="00C41C70">
              <w:t>1</w:t>
            </w:r>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bl>
    <w:p w14:paraId="5FDE9978" w14:textId="77777777" w:rsidR="00C41C70" w:rsidRPr="00C41C70" w:rsidRDefault="00C41C70" w:rsidP="00C41C70">
      <w:pPr>
        <w:numPr>
          <w:ilvl w:val="2"/>
          <w:numId w:val="43"/>
        </w:numPr>
        <w:rPr>
          <w:b/>
          <w:bCs/>
        </w:rPr>
      </w:pPr>
      <w:r w:rsidRPr="00C41C70">
        <w:rPr>
          <w:b/>
          <w:bCs/>
        </w:rPr>
        <w:t>Calculation of film grain processing times</w:t>
      </w:r>
    </w:p>
    <w:p w14:paraId="79B2693B" w14:textId="77777777" w:rsidR="00C41C70" w:rsidRPr="00C41C70" w:rsidRDefault="00C41C70" w:rsidP="00C41C70">
      <w:r w:rsidRPr="00C41C70">
        <w:t>Absolute FGS processing time was measured with YUV output disabled. For each decoded bitstream, FGS processing time was calculated over all frames independently from decoding time. The reduction in FGS processing time is determined as follows:</w:t>
      </w:r>
    </w:p>
    <w:p w14:paraId="4C7BF811" w14:textId="77777777" w:rsidR="00C41C70" w:rsidRPr="00C41C70" w:rsidRDefault="00C41C70" w:rsidP="00C41C70">
      <w:r w:rsidRPr="00C41C70">
        <w:t>Reduction in FGS processing time = (FT_CEx.y – FT_</w:t>
      </w:r>
      <w:proofErr w:type="gramStart"/>
      <w:r w:rsidRPr="00C41C70">
        <w:t>CEAnc )</w:t>
      </w:r>
      <w:proofErr w:type="gramEnd"/>
      <w:r w:rsidRPr="00C41C70">
        <w:t xml:space="preserve"> / FT_CEAnc</w:t>
      </w:r>
    </w:p>
    <w:p w14:paraId="4AE872ED" w14:textId="77777777" w:rsidR="00C41C70" w:rsidRPr="00C41C70" w:rsidRDefault="00C41C70" w:rsidP="00C41C70">
      <w:r w:rsidRPr="00C41C70">
        <w:t>where FT_CEAnc represents the FGS processing time for the anchor and FT_CEx.y represents the FGS processing time for CE1.1 (x = 1, y = 1), CE2.1 (x = 2, y = 1) and CE2.2 (x = 2, y = 2).</w:t>
      </w:r>
    </w:p>
    <w:p w14:paraId="528DC444" w14:textId="77777777" w:rsidR="00C41C70" w:rsidRPr="00C41C70" w:rsidRDefault="00C41C70" w:rsidP="00C41C70">
      <w:pPr>
        <w:numPr>
          <w:ilvl w:val="1"/>
          <w:numId w:val="43"/>
        </w:numPr>
        <w:rPr>
          <w:b/>
          <w:bCs/>
          <w:i/>
          <w:iCs/>
        </w:rPr>
      </w:pPr>
      <w:r w:rsidRPr="00C41C70">
        <w:rPr>
          <w:b/>
          <w:bCs/>
          <w:i/>
          <w:iCs/>
        </w:rPr>
        <w:t>Subjective Tests</w:t>
      </w:r>
    </w:p>
    <w:p w14:paraId="23AF3A33" w14:textId="77777777" w:rsidR="00C41C70" w:rsidRPr="00C41C70" w:rsidRDefault="00C41C70" w:rsidP="00C41C70">
      <w:r w:rsidRPr="00C41C70">
        <w:t xml:space="preserve">For subjective tests, 6 test sequences with 1080p or 4K resolution (listed in </w:t>
      </w:r>
      <w:r w:rsidRPr="00C41C70">
        <w:fldChar w:fldCharType="begin"/>
      </w:r>
      <w:r w:rsidRPr="00C41C70">
        <w:instrText xml:space="preserve"> REF _Ref83650458 \h </w:instrText>
      </w:r>
      <w:r w:rsidRPr="00C41C70">
        <w:fldChar w:fldCharType="separate"/>
      </w:r>
      <w:r w:rsidRPr="00C41C70">
        <w:t>Table 2</w:t>
      </w:r>
      <w:r w:rsidRPr="00C41C70">
        <w:fldChar w:fldCharType="end"/>
      </w:r>
      <w:r w:rsidRPr="00C41C70">
        <w:t xml:space="preserve">) were selected from JVET FTP: </w:t>
      </w:r>
      <w:hyperlink r:id="rId469" w:history="1">
        <w:r w:rsidRPr="00C41C70">
          <w:rPr>
            <w:rStyle w:val="Hyperlink"/>
          </w:rPr>
          <w:t>ftp://ftp.ient.rwth-aachen.de</w:t>
        </w:r>
      </w:hyperlink>
      <w:r w:rsidRPr="00C41C70">
        <w:t>. 4K test sequences were upsampled to 8K using HDRTools-v0.19.1. Random access test conditions were used with QP32 and QP37. Film grain configurations were adjusted for each clip. For CE2, decoded YUV files with and without FGS were viewed on a BenQ pro-level SW271C 27” 4K monitor.</w:t>
      </w:r>
    </w:p>
    <w:p w14:paraId="145873A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2</w:t>
      </w:r>
      <w:r w:rsidRPr="00C41C70">
        <w:fldChar w:fldCharType="end"/>
      </w:r>
      <w:r w:rsidRPr="00C41C70">
        <w:rPr>
          <w:bCs/>
          <w:lang w:val="en-GB"/>
        </w:rPr>
        <w:t xml:space="preserve"> Test sequences (4K and 1080p) used in subjective test</w:t>
      </w:r>
    </w:p>
    <w:tbl>
      <w:tblPr>
        <w:tblStyle w:val="Tabellenraster"/>
        <w:tblW w:w="0" w:type="auto"/>
        <w:jc w:val="center"/>
        <w:tblLook w:val="04A0" w:firstRow="1" w:lastRow="0" w:firstColumn="1" w:lastColumn="0" w:noHBand="0" w:noVBand="1"/>
      </w:tblPr>
      <w:tblGrid>
        <w:gridCol w:w="1534"/>
        <w:gridCol w:w="959"/>
        <w:gridCol w:w="1128"/>
        <w:gridCol w:w="555"/>
        <w:gridCol w:w="813"/>
        <w:gridCol w:w="959"/>
        <w:gridCol w:w="3402"/>
      </w:tblGrid>
      <w:tr w:rsidR="00C41C70" w:rsidRPr="00C41C70" w14:paraId="01857CDE" w14:textId="77777777" w:rsidTr="00C80BCC">
        <w:trPr>
          <w:jc w:val="center"/>
        </w:trPr>
        <w:tc>
          <w:tcPr>
            <w:tcW w:w="1386" w:type="dxa"/>
            <w:vAlign w:val="bottom"/>
          </w:tcPr>
          <w:p w14:paraId="205A495B" w14:textId="77777777" w:rsidR="00C41C70" w:rsidRPr="00C41C70" w:rsidRDefault="00C41C70" w:rsidP="00C41C70">
            <w:pPr>
              <w:tabs>
                <w:tab w:val="clear" w:pos="360"/>
                <w:tab w:val="clear" w:pos="720"/>
                <w:tab w:val="clear" w:pos="1080"/>
                <w:tab w:val="clear" w:pos="1440"/>
              </w:tabs>
              <w:adjustRightInd/>
              <w:textAlignment w:val="auto"/>
            </w:pPr>
            <w:r w:rsidRPr="00C41C70">
              <w:lastRenderedPageBreak/>
              <w:t>SeqName</w:t>
            </w:r>
          </w:p>
        </w:tc>
        <w:tc>
          <w:tcPr>
            <w:tcW w:w="1029" w:type="dxa"/>
            <w:vAlign w:val="bottom"/>
          </w:tcPr>
          <w:p w14:paraId="42BCE08E" w14:textId="77777777" w:rsidR="00C41C70" w:rsidRPr="00C41C70" w:rsidRDefault="00C41C70" w:rsidP="00C41C70">
            <w:pPr>
              <w:tabs>
                <w:tab w:val="clear" w:pos="360"/>
                <w:tab w:val="clear" w:pos="720"/>
                <w:tab w:val="clear" w:pos="1080"/>
                <w:tab w:val="clear" w:pos="1440"/>
              </w:tabs>
              <w:adjustRightInd/>
              <w:textAlignment w:val="auto"/>
            </w:pPr>
            <w:r w:rsidRPr="00C41C70">
              <w:t>Category</w:t>
            </w:r>
          </w:p>
        </w:tc>
        <w:tc>
          <w:tcPr>
            <w:tcW w:w="1129" w:type="dxa"/>
            <w:vAlign w:val="bottom"/>
          </w:tcPr>
          <w:p w14:paraId="62FF7FC6" w14:textId="77777777" w:rsidR="00C41C70" w:rsidRPr="00C41C70" w:rsidRDefault="00C41C70" w:rsidP="00C41C70">
            <w:pPr>
              <w:tabs>
                <w:tab w:val="clear" w:pos="360"/>
                <w:tab w:val="clear" w:pos="720"/>
                <w:tab w:val="clear" w:pos="1080"/>
                <w:tab w:val="clear" w:pos="1440"/>
              </w:tabs>
              <w:adjustRightInd/>
              <w:textAlignment w:val="auto"/>
            </w:pPr>
            <w:r w:rsidRPr="00C41C70">
              <w:t>Resolution</w:t>
            </w:r>
          </w:p>
        </w:tc>
        <w:tc>
          <w:tcPr>
            <w:tcW w:w="789" w:type="dxa"/>
            <w:vAlign w:val="bottom"/>
          </w:tcPr>
          <w:p w14:paraId="7ED5C71C" w14:textId="77777777" w:rsidR="00C41C70" w:rsidRPr="00C41C70" w:rsidRDefault="00C41C70" w:rsidP="00C41C70">
            <w:pPr>
              <w:tabs>
                <w:tab w:val="clear" w:pos="360"/>
                <w:tab w:val="clear" w:pos="720"/>
                <w:tab w:val="clear" w:pos="1080"/>
                <w:tab w:val="clear" w:pos="1440"/>
              </w:tabs>
              <w:adjustRightInd/>
              <w:textAlignment w:val="auto"/>
            </w:pPr>
            <w:r w:rsidRPr="00C41C70">
              <w:t>FPS</w:t>
            </w:r>
          </w:p>
        </w:tc>
        <w:tc>
          <w:tcPr>
            <w:tcW w:w="942" w:type="dxa"/>
            <w:vAlign w:val="bottom"/>
          </w:tcPr>
          <w:p w14:paraId="6A448ADC" w14:textId="77777777" w:rsidR="00C41C70" w:rsidRPr="00C41C70" w:rsidRDefault="00C41C70" w:rsidP="00C41C70">
            <w:pPr>
              <w:tabs>
                <w:tab w:val="clear" w:pos="360"/>
                <w:tab w:val="clear" w:pos="720"/>
                <w:tab w:val="clear" w:pos="1080"/>
                <w:tab w:val="clear" w:pos="1440"/>
              </w:tabs>
              <w:adjustRightInd/>
              <w:textAlignment w:val="auto"/>
            </w:pPr>
            <w:r w:rsidRPr="00C41C70">
              <w:t>Frames</w:t>
            </w:r>
          </w:p>
        </w:tc>
        <w:tc>
          <w:tcPr>
            <w:tcW w:w="1029" w:type="dxa"/>
            <w:vAlign w:val="bottom"/>
          </w:tcPr>
          <w:p w14:paraId="62900657" w14:textId="77777777" w:rsidR="00C41C70" w:rsidRPr="00C41C70" w:rsidRDefault="00C41C70" w:rsidP="00C41C70">
            <w:pPr>
              <w:tabs>
                <w:tab w:val="clear" w:pos="360"/>
                <w:tab w:val="clear" w:pos="720"/>
                <w:tab w:val="clear" w:pos="1080"/>
                <w:tab w:val="clear" w:pos="1440"/>
              </w:tabs>
              <w:adjustRightInd/>
              <w:textAlignment w:val="auto"/>
            </w:pPr>
            <w:r w:rsidRPr="00C41C70">
              <w:t>BitDepth</w:t>
            </w:r>
          </w:p>
        </w:tc>
        <w:tc>
          <w:tcPr>
            <w:tcW w:w="3046" w:type="dxa"/>
            <w:vAlign w:val="bottom"/>
          </w:tcPr>
          <w:p w14:paraId="4A503170" w14:textId="77777777" w:rsidR="00C41C70" w:rsidRPr="00C41C70" w:rsidRDefault="00C41C70" w:rsidP="00C41C70">
            <w:pPr>
              <w:tabs>
                <w:tab w:val="clear" w:pos="360"/>
                <w:tab w:val="clear" w:pos="720"/>
                <w:tab w:val="clear" w:pos="1080"/>
                <w:tab w:val="clear" w:pos="1440"/>
              </w:tabs>
              <w:adjustRightInd/>
              <w:textAlignment w:val="auto"/>
            </w:pPr>
            <w:r w:rsidRPr="00C41C70">
              <w:t>MD5 of Source YUV</w:t>
            </w:r>
          </w:p>
        </w:tc>
      </w:tr>
      <w:tr w:rsidR="00C41C70" w:rsidRPr="00C41C70" w14:paraId="5E86DA94" w14:textId="77777777" w:rsidTr="00C80BCC">
        <w:trPr>
          <w:jc w:val="center"/>
        </w:trPr>
        <w:tc>
          <w:tcPr>
            <w:tcW w:w="1386" w:type="dxa"/>
            <w:vAlign w:val="bottom"/>
          </w:tcPr>
          <w:p w14:paraId="791408B1" w14:textId="77777777" w:rsidR="00C41C70" w:rsidRPr="00C41C70" w:rsidRDefault="00C41C70" w:rsidP="00C41C70">
            <w:pPr>
              <w:tabs>
                <w:tab w:val="clear" w:pos="360"/>
                <w:tab w:val="clear" w:pos="720"/>
                <w:tab w:val="clear" w:pos="1080"/>
                <w:tab w:val="clear" w:pos="1440"/>
              </w:tabs>
              <w:adjustRightInd/>
              <w:textAlignment w:val="auto"/>
            </w:pPr>
            <w:r w:rsidRPr="00C41C70">
              <w:t>MountainBay2</w:t>
            </w:r>
          </w:p>
        </w:tc>
        <w:tc>
          <w:tcPr>
            <w:tcW w:w="1029" w:type="dxa"/>
            <w:vAlign w:val="bottom"/>
          </w:tcPr>
          <w:p w14:paraId="109E696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283EB0F2"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816F88D"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7449FB62"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553DC75A"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3E159F23" w14:textId="77777777" w:rsidR="00C41C70" w:rsidRPr="00C41C70" w:rsidRDefault="00C41C70" w:rsidP="00C41C70">
            <w:pPr>
              <w:tabs>
                <w:tab w:val="clear" w:pos="360"/>
                <w:tab w:val="clear" w:pos="720"/>
                <w:tab w:val="clear" w:pos="1080"/>
                <w:tab w:val="clear" w:pos="1440"/>
              </w:tabs>
              <w:adjustRightInd/>
              <w:textAlignment w:val="auto"/>
            </w:pPr>
            <w:r w:rsidRPr="00C41C70">
              <w:t>f27b6b70244fb083baac546958fcf696</w:t>
            </w:r>
          </w:p>
        </w:tc>
      </w:tr>
      <w:tr w:rsidR="00C41C70" w:rsidRPr="00C41C70" w14:paraId="7A599DD6" w14:textId="77777777" w:rsidTr="00C80BCC">
        <w:trPr>
          <w:jc w:val="center"/>
        </w:trPr>
        <w:tc>
          <w:tcPr>
            <w:tcW w:w="1386" w:type="dxa"/>
            <w:vAlign w:val="bottom"/>
          </w:tcPr>
          <w:p w14:paraId="767C49F0" w14:textId="77777777" w:rsidR="00C41C70" w:rsidRPr="00C41C70" w:rsidRDefault="00C41C70" w:rsidP="00C41C70">
            <w:pPr>
              <w:tabs>
                <w:tab w:val="clear" w:pos="360"/>
                <w:tab w:val="clear" w:pos="720"/>
                <w:tab w:val="clear" w:pos="1080"/>
                <w:tab w:val="clear" w:pos="1440"/>
              </w:tabs>
              <w:adjustRightInd/>
              <w:textAlignment w:val="auto"/>
            </w:pPr>
            <w:r w:rsidRPr="00C41C70">
              <w:t>OberbaumSpree</w:t>
            </w:r>
          </w:p>
        </w:tc>
        <w:tc>
          <w:tcPr>
            <w:tcW w:w="1029" w:type="dxa"/>
            <w:vAlign w:val="bottom"/>
          </w:tcPr>
          <w:p w14:paraId="192D64C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7D8062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4158BFD5"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04C419D6"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721FD6D8"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A820DD6" w14:textId="77777777" w:rsidR="00C41C70" w:rsidRPr="00C41C70" w:rsidRDefault="00C41C70" w:rsidP="00C41C70">
            <w:pPr>
              <w:tabs>
                <w:tab w:val="clear" w:pos="360"/>
                <w:tab w:val="clear" w:pos="720"/>
                <w:tab w:val="clear" w:pos="1080"/>
                <w:tab w:val="clear" w:pos="1440"/>
              </w:tabs>
              <w:adjustRightInd/>
              <w:textAlignment w:val="auto"/>
            </w:pPr>
            <w:r w:rsidRPr="00C41C70">
              <w:t>6975b81c9e63c92b3bf4223796102da1</w:t>
            </w:r>
          </w:p>
        </w:tc>
      </w:tr>
      <w:tr w:rsidR="00C41C70" w:rsidRPr="00C41C70" w14:paraId="356D347A" w14:textId="77777777" w:rsidTr="00C80BCC">
        <w:trPr>
          <w:jc w:val="center"/>
        </w:trPr>
        <w:tc>
          <w:tcPr>
            <w:tcW w:w="1386" w:type="dxa"/>
            <w:vAlign w:val="bottom"/>
          </w:tcPr>
          <w:p w14:paraId="5B090570" w14:textId="77777777" w:rsidR="00C41C70" w:rsidRPr="00C41C70" w:rsidRDefault="00C41C70" w:rsidP="00C41C70">
            <w:pPr>
              <w:tabs>
                <w:tab w:val="clear" w:pos="360"/>
                <w:tab w:val="clear" w:pos="720"/>
                <w:tab w:val="clear" w:pos="1080"/>
                <w:tab w:val="clear" w:pos="1440"/>
              </w:tabs>
              <w:adjustRightInd/>
              <w:textAlignment w:val="auto"/>
            </w:pPr>
            <w:r w:rsidRPr="00C41C70">
              <w:t>Tango2</w:t>
            </w:r>
          </w:p>
        </w:tc>
        <w:tc>
          <w:tcPr>
            <w:tcW w:w="1029" w:type="dxa"/>
            <w:vAlign w:val="bottom"/>
          </w:tcPr>
          <w:p w14:paraId="04228CB5"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3C7CA843"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154FE823"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3589395E" w14:textId="77777777" w:rsidR="00C41C70" w:rsidRPr="00C41C70" w:rsidRDefault="00C41C70" w:rsidP="00C41C70">
            <w:pPr>
              <w:tabs>
                <w:tab w:val="clear" w:pos="360"/>
                <w:tab w:val="clear" w:pos="720"/>
                <w:tab w:val="clear" w:pos="1080"/>
                <w:tab w:val="clear" w:pos="1440"/>
              </w:tabs>
              <w:adjustRightInd/>
              <w:textAlignment w:val="auto"/>
            </w:pPr>
            <w:r w:rsidRPr="00C41C70">
              <w:t>294</w:t>
            </w:r>
          </w:p>
        </w:tc>
        <w:tc>
          <w:tcPr>
            <w:tcW w:w="1029" w:type="dxa"/>
            <w:vAlign w:val="bottom"/>
          </w:tcPr>
          <w:p w14:paraId="6C6A9CE5"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5111DD8C" w14:textId="77777777" w:rsidR="00C41C70" w:rsidRPr="00C41C70" w:rsidRDefault="00C41C70" w:rsidP="00C41C70">
            <w:pPr>
              <w:tabs>
                <w:tab w:val="clear" w:pos="360"/>
                <w:tab w:val="clear" w:pos="720"/>
                <w:tab w:val="clear" w:pos="1080"/>
                <w:tab w:val="clear" w:pos="1440"/>
              </w:tabs>
              <w:adjustRightInd/>
              <w:textAlignment w:val="auto"/>
            </w:pPr>
            <w:r w:rsidRPr="00C41C70">
              <w:t>0471a59c423b7059c5c6c8b395e864a9</w:t>
            </w:r>
          </w:p>
        </w:tc>
      </w:tr>
      <w:tr w:rsidR="00C41C70" w:rsidRPr="00C41C70" w14:paraId="07455C8B" w14:textId="77777777" w:rsidTr="00C80BCC">
        <w:trPr>
          <w:jc w:val="center"/>
        </w:trPr>
        <w:tc>
          <w:tcPr>
            <w:tcW w:w="1386" w:type="dxa"/>
            <w:vAlign w:val="bottom"/>
          </w:tcPr>
          <w:p w14:paraId="39830663" w14:textId="77777777" w:rsidR="00C41C70" w:rsidRPr="00C41C70" w:rsidRDefault="00C41C70" w:rsidP="00C41C70">
            <w:pPr>
              <w:tabs>
                <w:tab w:val="clear" w:pos="360"/>
                <w:tab w:val="clear" w:pos="720"/>
                <w:tab w:val="clear" w:pos="1080"/>
                <w:tab w:val="clear" w:pos="1440"/>
              </w:tabs>
              <w:adjustRightInd/>
              <w:textAlignment w:val="auto"/>
            </w:pPr>
            <w:r w:rsidRPr="00C41C70">
              <w:t>RaceNight</w:t>
            </w:r>
          </w:p>
        </w:tc>
        <w:tc>
          <w:tcPr>
            <w:tcW w:w="1029" w:type="dxa"/>
            <w:vAlign w:val="bottom"/>
          </w:tcPr>
          <w:p w14:paraId="7298C42D"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69AAE5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5C3C5302"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1495B48"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463F8DAE"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0F2B32B7" w14:textId="77777777" w:rsidR="00C41C70" w:rsidRPr="00C41C70" w:rsidRDefault="00C41C70" w:rsidP="00C41C70">
            <w:pPr>
              <w:tabs>
                <w:tab w:val="clear" w:pos="360"/>
                <w:tab w:val="clear" w:pos="720"/>
                <w:tab w:val="clear" w:pos="1080"/>
                <w:tab w:val="clear" w:pos="1440"/>
              </w:tabs>
              <w:adjustRightInd/>
              <w:textAlignment w:val="auto"/>
            </w:pPr>
            <w:r w:rsidRPr="00C41C70">
              <w:t>c06ed896df6e7dd90b4164df39652d50</w:t>
            </w:r>
          </w:p>
        </w:tc>
      </w:tr>
      <w:tr w:rsidR="00C41C70" w:rsidRPr="00C41C70" w14:paraId="72309D5D" w14:textId="77777777" w:rsidTr="00C80BCC">
        <w:trPr>
          <w:jc w:val="center"/>
        </w:trPr>
        <w:tc>
          <w:tcPr>
            <w:tcW w:w="1386" w:type="dxa"/>
            <w:vAlign w:val="bottom"/>
          </w:tcPr>
          <w:p w14:paraId="0AFBED9B" w14:textId="77777777" w:rsidR="00C41C70" w:rsidRPr="00C41C70" w:rsidRDefault="00C41C70" w:rsidP="00C41C70">
            <w:pPr>
              <w:tabs>
                <w:tab w:val="clear" w:pos="360"/>
                <w:tab w:val="clear" w:pos="720"/>
                <w:tab w:val="clear" w:pos="1080"/>
                <w:tab w:val="clear" w:pos="1440"/>
              </w:tabs>
              <w:adjustRightInd/>
              <w:textAlignment w:val="auto"/>
            </w:pPr>
            <w:r w:rsidRPr="00C41C70">
              <w:t>TrafficFlow</w:t>
            </w:r>
          </w:p>
        </w:tc>
        <w:tc>
          <w:tcPr>
            <w:tcW w:w="1029" w:type="dxa"/>
            <w:vAlign w:val="bottom"/>
          </w:tcPr>
          <w:p w14:paraId="7DD7141E"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3F2BC7A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D97E63B"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1768299F"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1211777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3215E6F" w14:textId="77777777" w:rsidR="00C41C70" w:rsidRPr="00C41C70" w:rsidRDefault="00C41C70" w:rsidP="00C41C70">
            <w:pPr>
              <w:tabs>
                <w:tab w:val="clear" w:pos="360"/>
                <w:tab w:val="clear" w:pos="720"/>
                <w:tab w:val="clear" w:pos="1080"/>
                <w:tab w:val="clear" w:pos="1440"/>
              </w:tabs>
              <w:adjustRightInd/>
              <w:textAlignment w:val="auto"/>
            </w:pPr>
            <w:r w:rsidRPr="00C41C70">
              <w:t>63135fc6fd7c73675f4ec1211b11dc93</w:t>
            </w:r>
          </w:p>
        </w:tc>
      </w:tr>
      <w:tr w:rsidR="00C41C70" w:rsidRPr="00C41C70" w14:paraId="1CFE3E17" w14:textId="77777777" w:rsidTr="00C80BCC">
        <w:trPr>
          <w:jc w:val="center"/>
        </w:trPr>
        <w:tc>
          <w:tcPr>
            <w:tcW w:w="1386" w:type="dxa"/>
            <w:vAlign w:val="bottom"/>
          </w:tcPr>
          <w:p w14:paraId="4E11FF35" w14:textId="77777777" w:rsidR="00C41C70" w:rsidRPr="00C41C70" w:rsidRDefault="00C41C70" w:rsidP="00C41C70">
            <w:pPr>
              <w:tabs>
                <w:tab w:val="clear" w:pos="360"/>
                <w:tab w:val="clear" w:pos="720"/>
                <w:tab w:val="clear" w:pos="1080"/>
                <w:tab w:val="clear" w:pos="1440"/>
              </w:tabs>
              <w:adjustRightInd/>
              <w:textAlignment w:val="auto"/>
            </w:pPr>
            <w:r w:rsidRPr="00C41C70">
              <w:t>Crowdrun</w:t>
            </w:r>
          </w:p>
        </w:tc>
        <w:tc>
          <w:tcPr>
            <w:tcW w:w="1029" w:type="dxa"/>
            <w:vAlign w:val="bottom"/>
          </w:tcPr>
          <w:p w14:paraId="23786900"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5D60E92F" w14:textId="77777777" w:rsidR="00C41C70" w:rsidRPr="00C41C70" w:rsidRDefault="00C41C70" w:rsidP="00C41C70">
            <w:pPr>
              <w:tabs>
                <w:tab w:val="clear" w:pos="360"/>
                <w:tab w:val="clear" w:pos="720"/>
                <w:tab w:val="clear" w:pos="1080"/>
                <w:tab w:val="clear" w:pos="1440"/>
              </w:tabs>
              <w:adjustRightInd/>
              <w:textAlignment w:val="auto"/>
            </w:pPr>
            <w:r w:rsidRPr="00C41C70">
              <w:t>1920x1080</w:t>
            </w:r>
          </w:p>
        </w:tc>
        <w:tc>
          <w:tcPr>
            <w:tcW w:w="789" w:type="dxa"/>
            <w:vAlign w:val="bottom"/>
          </w:tcPr>
          <w:p w14:paraId="69DE9526"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B0CD449" w14:textId="77777777" w:rsidR="00C41C70" w:rsidRPr="00C41C70" w:rsidRDefault="00C41C70" w:rsidP="00C41C70">
            <w:pPr>
              <w:tabs>
                <w:tab w:val="clear" w:pos="360"/>
                <w:tab w:val="clear" w:pos="720"/>
                <w:tab w:val="clear" w:pos="1080"/>
                <w:tab w:val="clear" w:pos="1440"/>
              </w:tabs>
              <w:adjustRightInd/>
              <w:textAlignment w:val="auto"/>
            </w:pPr>
            <w:r w:rsidRPr="00C41C70">
              <w:t>500</w:t>
            </w:r>
          </w:p>
        </w:tc>
        <w:tc>
          <w:tcPr>
            <w:tcW w:w="1029" w:type="dxa"/>
            <w:vAlign w:val="bottom"/>
          </w:tcPr>
          <w:p w14:paraId="5638A333" w14:textId="77777777" w:rsidR="00C41C70" w:rsidRPr="00C41C70" w:rsidRDefault="00C41C70" w:rsidP="00C41C70">
            <w:pPr>
              <w:tabs>
                <w:tab w:val="clear" w:pos="360"/>
                <w:tab w:val="clear" w:pos="720"/>
                <w:tab w:val="clear" w:pos="1080"/>
                <w:tab w:val="clear" w:pos="1440"/>
              </w:tabs>
              <w:adjustRightInd/>
              <w:textAlignment w:val="auto"/>
            </w:pPr>
            <w:r w:rsidRPr="00C41C70">
              <w:t>8</w:t>
            </w:r>
          </w:p>
        </w:tc>
        <w:tc>
          <w:tcPr>
            <w:tcW w:w="3046" w:type="dxa"/>
            <w:vAlign w:val="bottom"/>
          </w:tcPr>
          <w:p w14:paraId="55D9BB96" w14:textId="77777777" w:rsidR="00C41C70" w:rsidRPr="00C41C70" w:rsidRDefault="00C41C70" w:rsidP="00C41C70">
            <w:pPr>
              <w:tabs>
                <w:tab w:val="clear" w:pos="360"/>
                <w:tab w:val="clear" w:pos="720"/>
                <w:tab w:val="clear" w:pos="1080"/>
                <w:tab w:val="clear" w:pos="1440"/>
              </w:tabs>
              <w:adjustRightInd/>
              <w:textAlignment w:val="auto"/>
            </w:pPr>
            <w:r w:rsidRPr="00C41C70">
              <w:t>da34812b5b2c316d40481c7b6c841e41</w:t>
            </w:r>
          </w:p>
        </w:tc>
      </w:tr>
    </w:tbl>
    <w:p w14:paraId="60A0AE9A" w14:textId="77777777" w:rsidR="00C41C70" w:rsidRPr="00C41C70" w:rsidRDefault="00C41C70" w:rsidP="00C41C70">
      <w:pPr>
        <w:numPr>
          <w:ilvl w:val="1"/>
          <w:numId w:val="43"/>
        </w:numPr>
        <w:rPr>
          <w:b/>
          <w:bCs/>
          <w:i/>
          <w:iCs/>
        </w:rPr>
      </w:pPr>
      <w:r w:rsidRPr="00C41C70">
        <w:rPr>
          <w:b/>
          <w:bCs/>
          <w:i/>
          <w:iCs/>
        </w:rPr>
        <w:t>Crosscheck instructions</w:t>
      </w:r>
    </w:p>
    <w:p w14:paraId="0F573745" w14:textId="77777777" w:rsidR="00C41C70" w:rsidRPr="00C41C70" w:rsidRDefault="00C41C70" w:rsidP="00C41C70">
      <w:r w:rsidRPr="00C41C70">
        <w:t xml:space="preserve">Detailed crosscheck instructions were provided to JVET before the beginning of the current meeting. They are available at: </w:t>
      </w:r>
      <w:hyperlink r:id="rId470" w:tgtFrame="_blank" w:history="1">
        <w:r w:rsidRPr="00C41C70">
          <w:rPr>
            <w:rStyle w:val="Hyperlink"/>
          </w:rPr>
          <w:t>https://vcgit.hhi.fraunhofer.de/jvet-w-ce/ce-fgs/-/tree/CE-FGS</w:t>
        </w:r>
      </w:hyperlink>
      <w:r w:rsidRPr="00C41C70">
        <w:t xml:space="preserve"> within the “results” folder (see </w:t>
      </w:r>
      <w:r w:rsidRPr="00C41C70">
        <w:rPr>
          <w:i/>
          <w:iCs/>
        </w:rPr>
        <w:t>CEx_FGS_xCheck_Instruction.pptx</w:t>
      </w:r>
      <w:r w:rsidRPr="00C41C70">
        <w:t>). Bitstreams and additional supporting documents (per-sequence configurations, film grain configurations, md5sums) are also provided at the same location.</w:t>
      </w:r>
    </w:p>
    <w:p w14:paraId="1FF00612" w14:textId="77777777" w:rsidR="00C41C70" w:rsidRPr="00C41C70" w:rsidRDefault="00C41C70" w:rsidP="00BA5696">
      <w:pPr>
        <w:rPr>
          <w:b/>
          <w:bCs/>
        </w:rPr>
      </w:pPr>
      <w:r w:rsidRPr="00C41C70">
        <w:rPr>
          <w:b/>
          <w:bCs/>
        </w:rPr>
        <w:t xml:space="preserve">Tests </w:t>
      </w:r>
      <w:r w:rsidRPr="00BA5696">
        <w:t>related</w:t>
      </w:r>
      <w:r w:rsidRPr="00C41C70">
        <w:rPr>
          <w:b/>
          <w:bCs/>
        </w:rPr>
        <w:t xml:space="preserve"> to DCT2 transform type (CE1)</w:t>
      </w:r>
    </w:p>
    <w:p w14:paraId="56259643" w14:textId="77777777" w:rsidR="00C41C70" w:rsidRPr="00C41C70" w:rsidRDefault="00C41C70" w:rsidP="00C41C70">
      <w:r w:rsidRPr="00C41C70">
        <w:t xml:space="preserve">The goal of CE1.1 was to study the use of VVC DCT-2 in the context of film grain synthesis, compared to previously used SMPTE RDD 5 DCT-2 (anchor). </w:t>
      </w:r>
    </w:p>
    <w:p w14:paraId="7B026B3E" w14:textId="77777777" w:rsidR="00C41C70" w:rsidRPr="00C41C70" w:rsidRDefault="00C41C70" w:rsidP="00C41C70">
      <w:r w:rsidRPr="00C41C70">
        <w:t>The DCT-2 transform is used to pre-compute a grain pattern database from which grain blocks are selected during the grain blending process.</w:t>
      </w:r>
    </w:p>
    <w:p w14:paraId="26D920BC" w14:textId="77777777" w:rsidR="00C41C70" w:rsidRPr="00C41C70" w:rsidRDefault="00C41C70" w:rsidP="00C41C70">
      <w:r w:rsidRPr="00C41C70">
        <w:t>Fixed 8x8 grain block size was used for both test and anchor in CE1.1.</w:t>
      </w:r>
    </w:p>
    <w:p w14:paraId="72C9A5D5" w14:textId="77777777" w:rsidR="00C41C70" w:rsidRPr="00C41C70" w:rsidRDefault="00C41C70" w:rsidP="00BA5696">
      <w:pPr>
        <w:rPr>
          <w:b/>
          <w:bCs/>
          <w:i/>
          <w:iCs/>
        </w:rPr>
      </w:pPr>
      <w:r w:rsidRPr="00C41C70">
        <w:rPr>
          <w:b/>
          <w:bCs/>
          <w:i/>
          <w:iCs/>
        </w:rPr>
        <w:t>Results for FGS processing times</w:t>
      </w:r>
    </w:p>
    <w:p w14:paraId="3CEBDEE8"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Hlk83123763 \h </w:instrText>
      </w:r>
      <w:r w:rsidRPr="00C41C70">
        <w:fldChar w:fldCharType="separate"/>
      </w:r>
      <w:r w:rsidRPr="00C41C70">
        <w:t>Table 3</w:t>
      </w:r>
      <w:r w:rsidRPr="00C41C70">
        <w:fldChar w:fldCharType="end"/>
      </w:r>
      <w:r w:rsidRPr="00C41C70">
        <w:t xml:space="preserve"> </w:t>
      </w:r>
    </w:p>
    <w:p w14:paraId="3FD32DF1" w14:textId="77777777" w:rsidR="00C41C70" w:rsidRPr="00C41C70" w:rsidRDefault="00C41C70" w:rsidP="00C41C70">
      <w:pPr>
        <w:rPr>
          <w:bCs/>
          <w:lang w:val="en-GB"/>
        </w:rPr>
      </w:pPr>
      <w:r w:rsidRPr="00C41C70">
        <w:rPr>
          <w:bCs/>
        </w:rPr>
        <w:t xml:space="preserve"> </w:t>
      </w:r>
      <w:bookmarkStart w:id="375" w:name="_Ref83989752"/>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3</w:t>
      </w:r>
      <w:r w:rsidRPr="00C41C70">
        <w:fldChar w:fldCharType="end"/>
      </w:r>
      <w:bookmarkEnd w:id="375"/>
      <w:r w:rsidRPr="00C41C70">
        <w:rPr>
          <w:bCs/>
          <w:lang w:val="en-GB"/>
        </w:rPr>
        <w:t>: Results of the complexity test</w:t>
      </w:r>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r w:rsidRPr="00C41C70">
              <w:rPr>
                <w:b/>
                <w:bCs/>
              </w:rPr>
              <w:t> </w:t>
            </w:r>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r w:rsidRPr="00C41C70">
              <w:t>SIMD OFF</w:t>
            </w:r>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r w:rsidRPr="00C41C70">
              <w:t>SIMD ON</w:t>
            </w:r>
          </w:p>
        </w:tc>
      </w:tr>
      <w:tr w:rsidR="00C41C70" w:rsidRPr="00C41C70" w14:paraId="6D428937" w14:textId="77777777" w:rsidTr="00C80BCC">
        <w:trPr>
          <w:trHeight w:val="300"/>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r w:rsidRPr="00C41C70">
              <w:t>Configur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r w:rsidRPr="00C41C70">
              <w:t>CEAnc FT (sec)</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r w:rsidRPr="00C41C70">
              <w:t>CE1.1 FT (sec)</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r w:rsidRPr="00C41C70">
              <w:rPr>
                <w:b/>
                <w:bCs/>
              </w:rPr>
              <w:t>Time Saving (%)</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r w:rsidRPr="00C41C70">
              <w:t>CEAnc FT (sec)</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r w:rsidRPr="00C41C70">
              <w:t>CE1.1 FT (sec)</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r w:rsidRPr="00C41C70">
              <w:rPr>
                <w:b/>
                <w:bCs/>
              </w:rPr>
              <w:t>Time Saving (%)</w:t>
            </w:r>
          </w:p>
        </w:tc>
      </w:tr>
      <w:tr w:rsidR="00C41C70" w:rsidRPr="00C41C70" w14:paraId="7EB42C7C" w14:textId="77777777" w:rsidTr="00C80BCC">
        <w:trPr>
          <w:trHeight w:val="288"/>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r w:rsidRPr="00C41C70">
              <w:t>FGC_SEI_I10C3</w:t>
            </w:r>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r w:rsidRPr="00C41C70">
              <w:t>8.57</w:t>
            </w:r>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r w:rsidRPr="00C41C70">
              <w:t>8.67</w:t>
            </w:r>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r w:rsidRPr="00C41C70">
              <w:rPr>
                <w:b/>
                <w:bCs/>
              </w:rPr>
              <w:t>1.21%</w:t>
            </w:r>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r w:rsidRPr="00C41C70">
              <w:t>3.99</w:t>
            </w:r>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r w:rsidRPr="00C41C70">
              <w:t>3.87</w:t>
            </w:r>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77777777" w:rsidR="00C41C70" w:rsidRPr="00C41C70" w:rsidRDefault="00C41C70" w:rsidP="00C41C70">
            <w:r w:rsidRPr="00C41C70">
              <w:rPr>
                <w:b/>
                <w:bCs/>
              </w:rPr>
              <w:t>-2.96%</w:t>
            </w:r>
          </w:p>
        </w:tc>
      </w:tr>
      <w:tr w:rsidR="00C41C70" w:rsidRPr="00C41C70" w14:paraId="45F63D07" w14:textId="77777777" w:rsidTr="00C80BCC">
        <w:trPr>
          <w:trHeight w:val="288"/>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r w:rsidRPr="00C41C70">
              <w:t>FGC_SEI_I10C1</w:t>
            </w:r>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r w:rsidRPr="00C41C70">
              <w:t>5.43</w:t>
            </w:r>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r w:rsidRPr="00C41C70">
              <w:t>5.53</w:t>
            </w:r>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r w:rsidRPr="00C41C70">
              <w:rPr>
                <w:b/>
                <w:bCs/>
              </w:rPr>
              <w:t>1.89%</w:t>
            </w:r>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r w:rsidRPr="00C41C70">
              <w:t>2.50</w:t>
            </w:r>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r w:rsidRPr="00C41C70">
              <w:t>2.49</w:t>
            </w:r>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77777777" w:rsidR="00C41C70" w:rsidRPr="00C41C70" w:rsidRDefault="00C41C70" w:rsidP="00C41C70">
            <w:r w:rsidRPr="00C41C70">
              <w:rPr>
                <w:b/>
                <w:bCs/>
              </w:rPr>
              <w:t>-0.21%</w:t>
            </w:r>
          </w:p>
        </w:tc>
      </w:tr>
      <w:tr w:rsidR="00C41C70" w:rsidRPr="00C41C70" w14:paraId="7EAF6997" w14:textId="77777777" w:rsidTr="00C80BCC">
        <w:trPr>
          <w:trHeight w:val="300"/>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r w:rsidRPr="00C41C70">
              <w:t>FGC_SEI_I1C1</w:t>
            </w:r>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r w:rsidRPr="00C41C70">
              <w:t>5.93</w:t>
            </w:r>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r w:rsidRPr="00C41C70">
              <w:t>6.01</w:t>
            </w:r>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r w:rsidRPr="00C41C70">
              <w:rPr>
                <w:b/>
                <w:bCs/>
              </w:rPr>
              <w:t>1.29%</w:t>
            </w:r>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r w:rsidRPr="00C41C70">
              <w:t>2.66</w:t>
            </w:r>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r w:rsidRPr="00C41C70">
              <w:t>2.59</w:t>
            </w:r>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77777777" w:rsidR="00C41C70" w:rsidRPr="00C41C70" w:rsidRDefault="00C41C70" w:rsidP="00C41C70">
            <w:r w:rsidRPr="00C41C70">
              <w:rPr>
                <w:b/>
                <w:bCs/>
              </w:rPr>
              <w:t>-2.96%</w:t>
            </w:r>
          </w:p>
        </w:tc>
      </w:tr>
      <w:tr w:rsidR="00C41C70" w:rsidRPr="00C41C70" w14:paraId="4F6BC6DD" w14:textId="77777777" w:rsidTr="00C80BCC">
        <w:trPr>
          <w:trHeight w:val="300"/>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r w:rsidRPr="00C41C70">
              <w:rPr>
                <w:b/>
                <w:bCs/>
              </w:rPr>
              <w:t>Averag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r w:rsidRPr="00C41C70">
              <w:t>6.51</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r w:rsidRPr="00C41C70">
              <w:t>6.61</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r w:rsidRPr="00C41C70">
              <w:rPr>
                <w:b/>
                <w:bCs/>
              </w:rPr>
              <w:t>1.46%</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r w:rsidRPr="00C41C70">
              <w:t>2.98</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r w:rsidRPr="00C41C70">
              <w:t>2.92</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77777777" w:rsidR="00C41C70" w:rsidRPr="00C41C70" w:rsidRDefault="00C41C70" w:rsidP="00C41C70">
            <w:r w:rsidRPr="00C41C70">
              <w:rPr>
                <w:b/>
                <w:bCs/>
              </w:rPr>
              <w:t>-2.05%</w:t>
            </w:r>
          </w:p>
        </w:tc>
      </w:tr>
    </w:tbl>
    <w:p w14:paraId="74B8EF90" w14:textId="77777777" w:rsidR="00C41C70" w:rsidRPr="00C41C70" w:rsidRDefault="00C41C70" w:rsidP="00C41C70">
      <w:r w:rsidRPr="00C41C70">
        <w:t>Time difference between anchor and CE1.1 test is shown to be negligible. Small difference is the result of testing error (the way we utilize our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p>
    <w:p w14:paraId="75CB5B00" w14:textId="77777777" w:rsidR="00C41C70" w:rsidRPr="00C41C70" w:rsidRDefault="00C41C70" w:rsidP="00BA5696">
      <w:pPr>
        <w:rPr>
          <w:b/>
          <w:bCs/>
          <w:i/>
          <w:iCs/>
        </w:rPr>
      </w:pPr>
      <w:r w:rsidRPr="00C41C70">
        <w:rPr>
          <w:b/>
          <w:bCs/>
          <w:i/>
          <w:iCs/>
        </w:rPr>
        <w:lastRenderedPageBreak/>
        <w:t xml:space="preserve">Subjective </w:t>
      </w:r>
      <w:r w:rsidRPr="00BA5696">
        <w:t>test</w:t>
      </w:r>
      <w:r w:rsidRPr="00C41C70">
        <w:rPr>
          <w:b/>
          <w:bCs/>
          <w:i/>
          <w:iCs/>
        </w:rPr>
        <w:t xml:space="preserve"> results</w:t>
      </w:r>
    </w:p>
    <w:p w14:paraId="156EFA3A" w14:textId="77777777" w:rsidR="00C41C70" w:rsidRPr="00C41C70" w:rsidRDefault="00C41C70" w:rsidP="00C41C70">
      <w:r w:rsidRPr="00C41C70">
        <w:t>Subjectively, there is no difference between anchor and CE1.1. In addition, the average difference per pixel is 0.5905 over all sequences and QPs (mean squared error), computed on subjective test set. Such a small difference in pixel intensity is not visible to human eye.</w:t>
      </w:r>
    </w:p>
    <w:p w14:paraId="5D8233D9" w14:textId="77777777" w:rsidR="00C41C70" w:rsidRPr="00C41C70" w:rsidRDefault="00C41C70" w:rsidP="00C41C70">
      <w:r w:rsidRPr="00C41C70">
        <w:t>It is to note that legacy SEI messages are not impacted by the proposed modifications, since the results are subjectively the same.</w:t>
      </w:r>
    </w:p>
    <w:p w14:paraId="670BEF2F" w14:textId="77777777" w:rsidR="00C41C70" w:rsidRPr="00C41C70" w:rsidRDefault="00C41C70" w:rsidP="00C41C70">
      <w:pPr>
        <w:numPr>
          <w:ilvl w:val="0"/>
          <w:numId w:val="43"/>
        </w:numPr>
        <w:rPr>
          <w:b/>
          <w:bCs/>
        </w:rPr>
      </w:pPr>
      <w:r w:rsidRPr="00C41C70">
        <w:rPr>
          <w:b/>
          <w:bCs/>
        </w:rPr>
        <w:t>Tests related to grain block size (CE2)</w:t>
      </w:r>
    </w:p>
    <w:p w14:paraId="4FE3D8BB" w14:textId="77777777" w:rsidR="00C41C70" w:rsidRPr="00C41C70" w:rsidRDefault="00C41C70" w:rsidP="00C41C70">
      <w:pPr>
        <w:rPr>
          <w:lang w:val="en-GB"/>
        </w:rPr>
      </w:pPr>
      <w:r w:rsidRPr="00C41C70">
        <w:t xml:space="preserve">The goal of CE2 was to study resolution-adaptive grain block siz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p>
    <w:p w14:paraId="72FE6508" w14:textId="77777777" w:rsidR="00C41C70" w:rsidRPr="00C41C70" w:rsidRDefault="00C41C70" w:rsidP="00C41C70">
      <w:r w:rsidRPr="00C41C70">
        <w:t>PicSizeInLumaSamples = PicHeightInLumaSamples * PicWidthInLumaSamples</w:t>
      </w:r>
    </w:p>
    <w:p w14:paraId="2476E1B6" w14:textId="77777777" w:rsidR="00C41C70" w:rsidRPr="00C41C70" w:rsidRDefault="00C41C70" w:rsidP="00C41C70">
      <w:r w:rsidRPr="00C41C70">
        <w:t>if PicSizeInLumaSamples &lt;= (1920 * 1080)</w:t>
      </w:r>
      <w:r w:rsidRPr="00C41C70">
        <w:br/>
      </w:r>
      <w:r w:rsidRPr="00C41C70">
        <w:tab/>
        <w:t>BlockSize = 8</w:t>
      </w:r>
      <w:r w:rsidRPr="00C41C70">
        <w:br/>
        <w:t>else if PicSizeInLumaSamples &lt;= (3840 * 2160)</w:t>
      </w:r>
      <w:r w:rsidRPr="00C41C70">
        <w:br/>
      </w:r>
      <w:r w:rsidRPr="00C41C70">
        <w:tab/>
        <w:t>BlockSize = 16</w:t>
      </w:r>
      <w:r w:rsidRPr="00C41C70">
        <w:br/>
        <w:t>else</w:t>
      </w:r>
      <w:r w:rsidRPr="00C41C70">
        <w:br/>
      </w:r>
      <w:r w:rsidRPr="00C41C70">
        <w:tab/>
        <w:t>BlockSize = 32</w:t>
      </w:r>
    </w:p>
    <w:p w14:paraId="7FBDDC0E" w14:textId="77777777" w:rsidR="00C41C70" w:rsidRPr="00C41C70" w:rsidRDefault="00C41C70" w:rsidP="00C41C70">
      <w:pPr>
        <w:rPr>
          <w:lang w:val="en-GB"/>
        </w:rPr>
      </w:pPr>
      <w:r w:rsidRPr="00C41C70">
        <w:rPr>
          <w:lang w:val="en-GB"/>
        </w:rPr>
        <w:t>In addition, two sub-CEs tested different ways of pre-computing the grain database from which grain blocks are selected during grain blending. CE2.1 tested use of the transform specified in SMPTE RDD 5 to pre-compute the grain database. CE2.2 tested use of the DCT2 transform specified in VVC to pre-compute the grain database.</w:t>
      </w:r>
    </w:p>
    <w:p w14:paraId="31AFF63B" w14:textId="77777777" w:rsidR="00C41C70" w:rsidRPr="00C41C70" w:rsidRDefault="00C41C70" w:rsidP="00C41C70">
      <w:pPr>
        <w:numPr>
          <w:ilvl w:val="1"/>
          <w:numId w:val="43"/>
        </w:numPr>
        <w:rPr>
          <w:b/>
          <w:bCs/>
          <w:i/>
          <w:iCs/>
        </w:rPr>
      </w:pPr>
      <w:r w:rsidRPr="00C41C70">
        <w:rPr>
          <w:b/>
          <w:bCs/>
          <w:i/>
          <w:iCs/>
        </w:rPr>
        <w:t>Results for FGS processing times</w:t>
      </w:r>
    </w:p>
    <w:p w14:paraId="4685F3B3"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for CE2.2 in </w:t>
      </w:r>
      <w:r w:rsidRPr="00C41C70">
        <w:fldChar w:fldCharType="begin"/>
      </w:r>
      <w:r w:rsidRPr="00C41C70">
        <w:instrText xml:space="preserve"> REF _Ref83131686 \h </w:instrText>
      </w:r>
      <w:r w:rsidRPr="00C41C70">
        <w:fldChar w:fldCharType="separate"/>
      </w:r>
      <w:r w:rsidRPr="00C41C70">
        <w:t>Table 5</w:t>
      </w:r>
      <w:r w:rsidRPr="00C41C70">
        <w:fldChar w:fldCharType="end"/>
      </w:r>
    </w:p>
    <w:p w14:paraId="1BE2F1B2" w14:textId="77777777" w:rsidR="00C41C70" w:rsidRPr="00C41C70" w:rsidRDefault="00C41C70" w:rsidP="00C41C70">
      <w:pPr>
        <w:rPr>
          <w:bCs/>
        </w:rPr>
      </w:pPr>
      <w:bookmarkStart w:id="376" w:name="_Ref83989595"/>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4</w:t>
      </w:r>
      <w:r w:rsidRPr="00C41C70">
        <w:fldChar w:fldCharType="end"/>
      </w:r>
      <w:bookmarkEnd w:id="376"/>
      <w:r w:rsidRPr="00C41C70">
        <w:rPr>
          <w:bCs/>
          <w:lang w:val="en-GB"/>
        </w:rPr>
        <w:t xml:space="preserve"> Average reduction in FGC processing time for CE2.</w:t>
      </w:r>
      <w:r w:rsidRPr="00C41C70">
        <w:rPr>
          <w:bCs/>
        </w:rPr>
        <w:t>1</w:t>
      </w:r>
    </w:p>
    <w:tbl>
      <w:tblPr>
        <w:tblStyle w:val="Tabellenraster"/>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trPr>
        <w:tc>
          <w:tcPr>
            <w:tcW w:w="982" w:type="dxa"/>
            <w:noWrap/>
            <w:hideMark/>
          </w:tcPr>
          <w:p w14:paraId="6C5F01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13B8ED5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3876590E"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2F43533E"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6980220" w14:textId="77777777" w:rsidTr="00C80BCC">
        <w:trPr>
          <w:trHeight w:val="186"/>
        </w:trPr>
        <w:tc>
          <w:tcPr>
            <w:tcW w:w="982" w:type="dxa"/>
            <w:noWrap/>
            <w:hideMark/>
          </w:tcPr>
          <w:p w14:paraId="741D747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290919D9"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D316AF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 CEAnc FT (sec)</w:t>
            </w:r>
          </w:p>
        </w:tc>
        <w:tc>
          <w:tcPr>
            <w:tcW w:w="1047" w:type="dxa"/>
            <w:noWrap/>
            <w:hideMark/>
          </w:tcPr>
          <w:p w14:paraId="4BE1EE2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357A5F9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2B2867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05DC5B52"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71A80A1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0A20AF80" w14:textId="77777777" w:rsidTr="00C80BCC">
        <w:trPr>
          <w:trHeight w:val="181"/>
        </w:trPr>
        <w:tc>
          <w:tcPr>
            <w:tcW w:w="982" w:type="dxa"/>
            <w:noWrap/>
            <w:hideMark/>
          </w:tcPr>
          <w:p w14:paraId="20966383"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75" w:type="dxa"/>
            <w:noWrap/>
            <w:hideMark/>
          </w:tcPr>
          <w:p w14:paraId="447462EB"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4003B267"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47" w:type="dxa"/>
            <w:noWrap/>
            <w:hideMark/>
          </w:tcPr>
          <w:p w14:paraId="68DFFBDF" w14:textId="77777777" w:rsidR="00C41C70" w:rsidRPr="00C41C70" w:rsidRDefault="00C41C70" w:rsidP="00C41C70">
            <w:pPr>
              <w:tabs>
                <w:tab w:val="clear" w:pos="360"/>
                <w:tab w:val="clear" w:pos="720"/>
                <w:tab w:val="clear" w:pos="1080"/>
                <w:tab w:val="clear" w:pos="1440"/>
              </w:tabs>
              <w:adjustRightInd/>
              <w:textAlignment w:val="auto"/>
            </w:pPr>
            <w:r w:rsidRPr="00C41C70">
              <w:t>7.97</w:t>
            </w:r>
          </w:p>
        </w:tc>
        <w:tc>
          <w:tcPr>
            <w:tcW w:w="1210" w:type="dxa"/>
            <w:noWrap/>
            <w:hideMark/>
          </w:tcPr>
          <w:p w14:paraId="73CE8DC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16%</w:t>
            </w:r>
          </w:p>
        </w:tc>
        <w:tc>
          <w:tcPr>
            <w:tcW w:w="1091" w:type="dxa"/>
            <w:noWrap/>
            <w:hideMark/>
          </w:tcPr>
          <w:p w14:paraId="5621D71F"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47" w:type="dxa"/>
            <w:noWrap/>
            <w:hideMark/>
          </w:tcPr>
          <w:p w14:paraId="6B469334" w14:textId="77777777" w:rsidR="00C41C70" w:rsidRPr="00C41C70" w:rsidRDefault="00C41C70" w:rsidP="00C41C70">
            <w:pPr>
              <w:tabs>
                <w:tab w:val="clear" w:pos="360"/>
                <w:tab w:val="clear" w:pos="720"/>
                <w:tab w:val="clear" w:pos="1080"/>
                <w:tab w:val="clear" w:pos="1440"/>
              </w:tabs>
              <w:adjustRightInd/>
              <w:textAlignment w:val="auto"/>
            </w:pPr>
            <w:r w:rsidRPr="00C41C70">
              <w:t>2.70</w:t>
            </w:r>
          </w:p>
        </w:tc>
        <w:tc>
          <w:tcPr>
            <w:tcW w:w="1210" w:type="dxa"/>
            <w:noWrap/>
            <w:hideMark/>
          </w:tcPr>
          <w:p w14:paraId="0D8A350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1.77%</w:t>
            </w:r>
          </w:p>
        </w:tc>
      </w:tr>
      <w:tr w:rsidR="00C41C70" w:rsidRPr="00C41C70" w14:paraId="3EA8C6DF" w14:textId="77777777" w:rsidTr="00C80BCC">
        <w:trPr>
          <w:trHeight w:val="181"/>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pPr>
            <w:r w:rsidRPr="00C41C70">
              <w:t>5.13</w:t>
            </w:r>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54%</w:t>
            </w:r>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52CB5843" w14:textId="77777777" w:rsidTr="00C80BCC">
        <w:trPr>
          <w:trHeight w:val="186"/>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5%</w:t>
            </w:r>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pPr>
            <w:r w:rsidRPr="00C41C70">
              <w:t>1.78</w:t>
            </w:r>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07E6C845" w14:textId="77777777" w:rsidTr="00C80BCC">
        <w:trPr>
          <w:trHeight w:val="186"/>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2%</w:t>
            </w:r>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pPr>
            <w:r w:rsidRPr="00C41C70">
              <w:t>2.01</w:t>
            </w:r>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54%</w:t>
            </w:r>
          </w:p>
        </w:tc>
      </w:tr>
      <w:tr w:rsidR="00C41C70" w:rsidRPr="00C41C70" w14:paraId="1E5173A0" w14:textId="77777777" w:rsidTr="00C80BCC">
        <w:trPr>
          <w:trHeight w:val="186"/>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4061395B" w14:textId="77777777" w:rsidTr="00C80BCC">
        <w:trPr>
          <w:trHeight w:val="186"/>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4BEDAFFF" w14:textId="77777777" w:rsidTr="00C80BCC">
        <w:trPr>
          <w:trHeight w:val="186"/>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4F4CF880" w14:textId="77777777" w:rsidTr="00C80BCC">
        <w:trPr>
          <w:trHeight w:val="181"/>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pPr>
            <w:r w:rsidRPr="00C41C70">
              <w:t>17.41</w:t>
            </w:r>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25%</w:t>
            </w:r>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pPr>
            <w:r w:rsidRPr="00C41C70">
              <w:t>7.47</w:t>
            </w:r>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98%</w:t>
            </w:r>
          </w:p>
        </w:tc>
      </w:tr>
      <w:tr w:rsidR="00C41C70" w:rsidRPr="00C41C70" w14:paraId="0B9746ED" w14:textId="77777777" w:rsidTr="00C80BCC">
        <w:trPr>
          <w:trHeight w:val="181"/>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pPr>
            <w:r w:rsidRPr="00C41C70">
              <w:t>12.88</w:t>
            </w:r>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0.14%</w:t>
            </w:r>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pPr>
            <w:r w:rsidRPr="00C41C70">
              <w:t>5.17</w:t>
            </w:r>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0.04%</w:t>
            </w:r>
          </w:p>
        </w:tc>
      </w:tr>
      <w:tr w:rsidR="00C41C70" w:rsidRPr="00C41C70" w14:paraId="579B2A82" w14:textId="77777777" w:rsidTr="00C80BCC">
        <w:trPr>
          <w:trHeight w:val="186"/>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pPr>
            <w:r w:rsidRPr="00C41C70">
              <w:t>13.15</w:t>
            </w:r>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1%</w:t>
            </w:r>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43%</w:t>
            </w:r>
          </w:p>
        </w:tc>
      </w:tr>
      <w:tr w:rsidR="00C41C70" w:rsidRPr="00C41C70" w14:paraId="7D2038C3" w14:textId="77777777" w:rsidTr="00C80BCC">
        <w:trPr>
          <w:trHeight w:val="186"/>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pPr>
            <w:r w:rsidRPr="00C41C70">
              <w:t>14.34</w:t>
            </w:r>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87%</w:t>
            </w:r>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pPr>
            <w:r w:rsidRPr="00C41C70">
              <w:t>5.83</w:t>
            </w:r>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51%</w:t>
            </w:r>
          </w:p>
        </w:tc>
      </w:tr>
    </w:tbl>
    <w:p w14:paraId="582E9DB4" w14:textId="77777777" w:rsidR="00C41C70" w:rsidRPr="00C41C70" w:rsidRDefault="00C41C70" w:rsidP="00C41C70">
      <w:pPr>
        <w:rPr>
          <w:bCs/>
        </w:rPr>
      </w:pPr>
      <w:bookmarkStart w:id="377" w:name="_Ref83131686"/>
      <w:r w:rsidRPr="00C41C70">
        <w:rPr>
          <w:bCs/>
          <w:lang w:val="en-GB"/>
        </w:rPr>
        <w:lastRenderedPageBreak/>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5</w:t>
      </w:r>
      <w:r w:rsidRPr="00C41C70">
        <w:fldChar w:fldCharType="end"/>
      </w:r>
      <w:bookmarkEnd w:id="377"/>
      <w:r w:rsidRPr="00C41C70">
        <w:rPr>
          <w:bCs/>
        </w:rPr>
        <w:t xml:space="preserve"> Average reduction in FGC processing time for CE2.2</w:t>
      </w:r>
    </w:p>
    <w:tbl>
      <w:tblPr>
        <w:tblStyle w:val="Tabellenraster"/>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trPr>
        <w:tc>
          <w:tcPr>
            <w:tcW w:w="919" w:type="dxa"/>
            <w:noWrap/>
            <w:hideMark/>
          </w:tcPr>
          <w:p w14:paraId="0F64EED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2E2A750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2DD89B15"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69C25309"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F625795" w14:textId="77777777" w:rsidTr="00C80BCC">
        <w:trPr>
          <w:trHeight w:val="283"/>
        </w:trPr>
        <w:tc>
          <w:tcPr>
            <w:tcW w:w="919" w:type="dxa"/>
            <w:noWrap/>
            <w:hideMark/>
          </w:tcPr>
          <w:p w14:paraId="7DA1FC6B"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4A5DA050"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04DBF84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5CF8B44"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061E654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572029C3"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7EEF6EF"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7583E1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749CE21F" w14:textId="77777777" w:rsidTr="00C80BCC">
        <w:trPr>
          <w:trHeight w:val="275"/>
        </w:trPr>
        <w:tc>
          <w:tcPr>
            <w:tcW w:w="919" w:type="dxa"/>
            <w:noWrap/>
            <w:hideMark/>
          </w:tcPr>
          <w:p w14:paraId="5AC6E00B"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81" w:type="dxa"/>
            <w:noWrap/>
            <w:hideMark/>
          </w:tcPr>
          <w:p w14:paraId="1A8DFBF0"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5406D5EA"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55" w:type="dxa"/>
            <w:noWrap/>
            <w:hideMark/>
          </w:tcPr>
          <w:p w14:paraId="254966E6" w14:textId="77777777" w:rsidR="00C41C70" w:rsidRPr="00C41C70" w:rsidRDefault="00C41C70" w:rsidP="00C41C70">
            <w:pPr>
              <w:tabs>
                <w:tab w:val="clear" w:pos="360"/>
                <w:tab w:val="clear" w:pos="720"/>
                <w:tab w:val="clear" w:pos="1080"/>
                <w:tab w:val="clear" w:pos="1440"/>
              </w:tabs>
              <w:adjustRightInd/>
              <w:textAlignment w:val="auto"/>
            </w:pPr>
            <w:r w:rsidRPr="00C41C70">
              <w:t>7.94</w:t>
            </w:r>
          </w:p>
        </w:tc>
        <w:tc>
          <w:tcPr>
            <w:tcW w:w="1217" w:type="dxa"/>
            <w:noWrap/>
            <w:hideMark/>
          </w:tcPr>
          <w:p w14:paraId="0BFD46D2"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6%</w:t>
            </w:r>
          </w:p>
        </w:tc>
        <w:tc>
          <w:tcPr>
            <w:tcW w:w="1100" w:type="dxa"/>
            <w:noWrap/>
            <w:hideMark/>
          </w:tcPr>
          <w:p w14:paraId="0E92A1C9"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55" w:type="dxa"/>
            <w:noWrap/>
            <w:hideMark/>
          </w:tcPr>
          <w:p w14:paraId="2A55580A" w14:textId="77777777" w:rsidR="00C41C70" w:rsidRPr="00C41C70" w:rsidRDefault="00C41C70" w:rsidP="00C41C70">
            <w:pPr>
              <w:tabs>
                <w:tab w:val="clear" w:pos="360"/>
                <w:tab w:val="clear" w:pos="720"/>
                <w:tab w:val="clear" w:pos="1080"/>
                <w:tab w:val="clear" w:pos="1440"/>
              </w:tabs>
              <w:adjustRightInd/>
              <w:textAlignment w:val="auto"/>
            </w:pPr>
            <w:r w:rsidRPr="00C41C70">
              <w:t>2.68</w:t>
            </w:r>
          </w:p>
        </w:tc>
        <w:tc>
          <w:tcPr>
            <w:tcW w:w="1217" w:type="dxa"/>
            <w:noWrap/>
            <w:hideMark/>
          </w:tcPr>
          <w:p w14:paraId="271F3E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15%</w:t>
            </w:r>
          </w:p>
        </w:tc>
      </w:tr>
      <w:tr w:rsidR="00C41C70" w:rsidRPr="00C41C70" w14:paraId="6EDB9D76" w14:textId="77777777" w:rsidTr="00C80BCC">
        <w:trPr>
          <w:trHeight w:val="275"/>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5%</w:t>
            </w:r>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3%</w:t>
            </w:r>
          </w:p>
        </w:tc>
      </w:tr>
      <w:tr w:rsidR="00C41C70" w:rsidRPr="00C41C70" w14:paraId="6DB73437" w14:textId="77777777" w:rsidTr="00C80BCC">
        <w:trPr>
          <w:trHeight w:val="283"/>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6%</w:t>
            </w:r>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pPr>
            <w:r w:rsidRPr="00C41C70">
              <w:t>1.76</w:t>
            </w:r>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4.01%</w:t>
            </w:r>
          </w:p>
        </w:tc>
      </w:tr>
      <w:tr w:rsidR="00C41C70" w:rsidRPr="00C41C70" w14:paraId="51370394" w14:textId="77777777" w:rsidTr="00C80BCC">
        <w:trPr>
          <w:trHeight w:val="283"/>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9%</w:t>
            </w:r>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pPr>
            <w:r w:rsidRPr="00C41C70">
              <w:t>2.00</w:t>
            </w:r>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3.04%</w:t>
            </w:r>
          </w:p>
        </w:tc>
      </w:tr>
      <w:tr w:rsidR="00C41C70" w:rsidRPr="00C41C70" w14:paraId="5ADBB6A8" w14:textId="77777777" w:rsidTr="00C80BCC">
        <w:trPr>
          <w:trHeight w:val="283"/>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3A621A94" w14:textId="77777777" w:rsidTr="00C80BCC">
        <w:trPr>
          <w:trHeight w:val="283"/>
        </w:trPr>
        <w:tc>
          <w:tcPr>
            <w:tcW w:w="919" w:type="dxa"/>
            <w:noWrap/>
            <w:hideMark/>
          </w:tcPr>
          <w:p w14:paraId="39FB288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734F2A5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3F18679B"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264B860B"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7A525FDB" w14:textId="77777777" w:rsidTr="00C80BCC">
        <w:trPr>
          <w:trHeight w:val="283"/>
        </w:trPr>
        <w:tc>
          <w:tcPr>
            <w:tcW w:w="919" w:type="dxa"/>
            <w:noWrap/>
            <w:hideMark/>
          </w:tcPr>
          <w:p w14:paraId="60A27DA6"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54BB39FF"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2DACCCAC"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59349E93"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52B4612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6D007A72"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466660B9"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6099760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xml:space="preserve">Reduction in FGS processing </w:t>
            </w:r>
            <w:proofErr w:type="gramStart"/>
            <w:r w:rsidRPr="00C41C70">
              <w:rPr>
                <w:b/>
                <w:bCs/>
              </w:rPr>
              <w:t>time  (</w:t>
            </w:r>
            <w:proofErr w:type="gramEnd"/>
            <w:r w:rsidRPr="00C41C70">
              <w:rPr>
                <w:b/>
                <w:bCs/>
              </w:rPr>
              <w:t>%)</w:t>
            </w:r>
          </w:p>
        </w:tc>
      </w:tr>
      <w:tr w:rsidR="00C41C70" w:rsidRPr="00C41C70" w14:paraId="682C0A7C" w14:textId="77777777" w:rsidTr="00C80BCC">
        <w:trPr>
          <w:trHeight w:val="275"/>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pPr>
            <w:r w:rsidRPr="00C41C70">
              <w:t>17.27</w:t>
            </w:r>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60%</w:t>
            </w:r>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pPr>
            <w:r w:rsidRPr="00C41C70">
              <w:t>7.38</w:t>
            </w:r>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4.62%</w:t>
            </w:r>
          </w:p>
        </w:tc>
      </w:tr>
      <w:tr w:rsidR="00C41C70" w:rsidRPr="00C41C70" w14:paraId="6781B420" w14:textId="77777777" w:rsidTr="00C80BCC">
        <w:trPr>
          <w:trHeight w:val="275"/>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pPr>
            <w:r w:rsidRPr="00C41C70">
              <w:t>13.10</w:t>
            </w:r>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9.29%</w:t>
            </w:r>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pPr>
            <w:r w:rsidRPr="00C41C70">
              <w:t>5.27</w:t>
            </w:r>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38.87%</w:t>
            </w:r>
          </w:p>
        </w:tc>
      </w:tr>
      <w:tr w:rsidR="00C41C70" w:rsidRPr="00C41C70" w14:paraId="268340CA" w14:textId="77777777" w:rsidTr="00C80BCC">
        <w:trPr>
          <w:trHeight w:val="283"/>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pPr>
            <w:r w:rsidRPr="00C41C70">
              <w:t>13.14</w:t>
            </w:r>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5%</w:t>
            </w:r>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pPr>
            <w:r w:rsidRPr="00C41C70">
              <w:t>5.15</w:t>
            </w:r>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37%</w:t>
            </w:r>
          </w:p>
        </w:tc>
      </w:tr>
      <w:tr w:rsidR="00C41C70" w:rsidRPr="00C41C70" w14:paraId="2BBBB505" w14:textId="77777777" w:rsidTr="00C80BCC">
        <w:trPr>
          <w:trHeight w:val="283"/>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pPr>
            <w:r w:rsidRPr="00C41C70">
              <w:t>14.38</w:t>
            </w:r>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74%</w:t>
            </w:r>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pPr>
            <w:r w:rsidRPr="00C41C70">
              <w:t>5.85</w:t>
            </w:r>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34%</w:t>
            </w:r>
          </w:p>
        </w:tc>
      </w:tr>
    </w:tbl>
    <w:p w14:paraId="5B1C5B2E" w14:textId="77777777" w:rsidR="00C41C70" w:rsidRPr="00C41C70" w:rsidRDefault="00C41C70" w:rsidP="00C41C70">
      <w:r w:rsidRPr="00C41C70">
        <w:t xml:space="preserve">The data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 xml:space="preserve"> 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p>
    <w:p w14:paraId="69E2CFCC" w14:textId="77777777" w:rsidR="00C41C70" w:rsidRPr="00C41C70" w:rsidRDefault="00C41C70" w:rsidP="00C41C70">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p>
    <w:p w14:paraId="3D4AA804" w14:textId="77777777" w:rsidR="00C41C70" w:rsidRPr="00C41C70" w:rsidRDefault="00C41C70" w:rsidP="00C41C70">
      <w:r w:rsidRPr="00C41C70">
        <w:t>The average reduction in FGS processing time, measured as a percentage, is not strongly dependent on SIMD. However, the absolute FGS processing time for SIMD enabled tests is approximately 2.5 to 3 times faster than the FGS processing time tests in which SIMD was disabled.</w:t>
      </w:r>
    </w:p>
    <w:p w14:paraId="741C724C" w14:textId="77777777" w:rsidR="00C41C70" w:rsidRPr="00C41C70" w:rsidRDefault="00C41C70" w:rsidP="00C41C70">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p>
    <w:p w14:paraId="0259CD71" w14:textId="77777777" w:rsidR="00C41C70" w:rsidRPr="00C41C70" w:rsidRDefault="00C41C70" w:rsidP="00C41C70">
      <w:pPr>
        <w:numPr>
          <w:ilvl w:val="1"/>
          <w:numId w:val="43"/>
        </w:numPr>
        <w:rPr>
          <w:b/>
          <w:bCs/>
          <w:i/>
          <w:iCs/>
        </w:rPr>
      </w:pPr>
      <w:r w:rsidRPr="00C41C70">
        <w:rPr>
          <w:b/>
          <w:bCs/>
          <w:i/>
          <w:iCs/>
        </w:rPr>
        <w:t>Subjective test results</w:t>
      </w:r>
    </w:p>
    <w:p w14:paraId="4A2B1708" w14:textId="77777777" w:rsidR="00C41C70" w:rsidRPr="00C41C70" w:rsidRDefault="00C41C70" w:rsidP="00C41C70">
      <w:r w:rsidRPr="00C41C70">
        <w:t>For subjective tests, similar visual quality was observed for CE2.1 and CE2.2 compared with the anchor for selected 1080p and 4K test sequences. For test sequences with grain or noise in the source, decoded pictures with grain blending appeared more similar to the source than decoded pictures without grain blending. For test sequences without grain or noise in the source, grain blending tended to mask compression artefacts (texture loss, basis patterns etc.) when coding at low bitrate.</w:t>
      </w:r>
    </w:p>
    <w:p w14:paraId="721F6379" w14:textId="77777777" w:rsidR="00C41C70" w:rsidRPr="00C41C70" w:rsidRDefault="00C41C70" w:rsidP="00C41C70">
      <w:pPr>
        <w:numPr>
          <w:ilvl w:val="0"/>
          <w:numId w:val="43"/>
        </w:numPr>
        <w:rPr>
          <w:b/>
          <w:bCs/>
        </w:rPr>
      </w:pPr>
      <w:r w:rsidRPr="00C41C70">
        <w:rPr>
          <w:b/>
          <w:bCs/>
        </w:rPr>
        <w:lastRenderedPageBreak/>
        <w:t>Complexity and memory requirements analysis</w:t>
      </w:r>
    </w:p>
    <w:p w14:paraId="39381A6F" w14:textId="77777777" w:rsidR="00C41C70" w:rsidRPr="00C41C70" w:rsidRDefault="00C41C70" w:rsidP="00C41C70">
      <w:pPr>
        <w:rPr>
          <w:lang w:val="en-GB"/>
        </w:rPr>
      </w:pPr>
      <w:r w:rsidRPr="00C41C70">
        <w:rPr>
          <w:lang w:val="en-GB"/>
        </w:rPr>
        <w:t>The FGS processes studied in this CE are based on SMPTE RDD 5 with two independent modifications to test: CE1, DCT-2 transform type; and CE2, grain block size.</w:t>
      </w:r>
    </w:p>
    <w:p w14:paraId="385AE95E" w14:textId="77777777" w:rsidR="00C41C70" w:rsidRPr="00C41C70" w:rsidRDefault="00C41C70" w:rsidP="00C41C70">
      <w:r w:rsidRPr="00C41C70">
        <w:t>The FGS process described in SMPTE RDD 5 consists of the following steps:</w:t>
      </w:r>
    </w:p>
    <w:p w14:paraId="12B79B36" w14:textId="77777777" w:rsidR="00C41C70" w:rsidRPr="00C41C70" w:rsidRDefault="00C41C70" w:rsidP="00C41C70">
      <w:pPr>
        <w:numPr>
          <w:ilvl w:val="0"/>
          <w:numId w:val="239"/>
        </w:numPr>
      </w:pPr>
      <w:r w:rsidRPr="00C41C70">
        <w:t>Pre-compute a grain pattern database</w:t>
      </w:r>
    </w:p>
    <w:p w14:paraId="28CA14DA" w14:textId="77777777" w:rsidR="00C41C70" w:rsidRPr="00C41C70" w:rsidRDefault="00C41C70" w:rsidP="00C41C70">
      <w:pPr>
        <w:numPr>
          <w:ilvl w:val="0"/>
          <w:numId w:val="239"/>
        </w:numPr>
      </w:pPr>
      <w:r w:rsidRPr="00C41C70">
        <w:t>Calculate an average luma value for each BlockSize x BlockSize block in the decoded picture to determine the intensity interval to which the block belongs</w:t>
      </w:r>
    </w:p>
    <w:p w14:paraId="6B8EA571" w14:textId="77777777" w:rsidR="00C41C70" w:rsidRPr="00C41C70" w:rsidRDefault="00C41C70" w:rsidP="00C41C70">
      <w:pPr>
        <w:numPr>
          <w:ilvl w:val="0"/>
          <w:numId w:val="239"/>
        </w:numPr>
      </w:pPr>
      <w:r w:rsidRPr="00C41C70">
        <w:t>Calculate pseudo-random offsets to be used to select grain blocks from the pre-computed grain pattern database</w:t>
      </w:r>
    </w:p>
    <w:p w14:paraId="5A6DCD5F" w14:textId="77777777" w:rsidR="00C41C70" w:rsidRPr="00C41C70" w:rsidRDefault="00C41C70" w:rsidP="00C41C70">
      <w:pPr>
        <w:numPr>
          <w:ilvl w:val="0"/>
          <w:numId w:val="239"/>
        </w:numPr>
      </w:pPr>
      <w:r w:rsidRPr="00C41C70">
        <w:t>Deblock vertical edges across adjacent grain blocks</w:t>
      </w:r>
    </w:p>
    <w:p w14:paraId="416C8FF3" w14:textId="77777777" w:rsidR="00C41C70" w:rsidRPr="00C41C70" w:rsidRDefault="00C41C70" w:rsidP="00C41C70">
      <w:pPr>
        <w:numPr>
          <w:ilvl w:val="0"/>
          <w:numId w:val="239"/>
        </w:numPr>
      </w:pPr>
      <w:r w:rsidRPr="00C41C70">
        <w:t>Add grain blocks to the decoded picture</w:t>
      </w:r>
    </w:p>
    <w:p w14:paraId="7CDB4054" w14:textId="77777777" w:rsidR="00C41C70" w:rsidRPr="00C41C70" w:rsidRDefault="00C41C70" w:rsidP="00C41C70">
      <w:pPr>
        <w:numPr>
          <w:ilvl w:val="1"/>
          <w:numId w:val="43"/>
        </w:numPr>
        <w:rPr>
          <w:b/>
          <w:bCs/>
          <w:i/>
          <w:iCs/>
        </w:rPr>
      </w:pPr>
      <w:r w:rsidRPr="00C41C70">
        <w:rPr>
          <w:b/>
          <w:bCs/>
          <w:i/>
          <w:iCs/>
        </w:rPr>
        <w:t>Analysis of transform type (CE1)</w:t>
      </w:r>
    </w:p>
    <w:p w14:paraId="023FDBAB" w14:textId="77777777" w:rsidR="00C41C70" w:rsidRPr="00C41C70" w:rsidRDefault="00C41C70" w:rsidP="00C41C70">
      <w:r w:rsidRPr="00C41C70">
        <w:t xml:space="preserve">The VVC DCT-2 transform is well studied, documented, and designed to ensure efficient implementation in both software and hardware [7,8]. The VVC transform may also be already available on decoders and may thus be considered implementation friendly, reducing the need for one additional transform. Supporting multiple transforms has several consequences related to complexity and implementation costs, e.g., additional burden to hardware implementation. It requires additional memory for storing the multiple transform cores. Additional kernel leads to increased area since hardware sharing is not possible. Thus, by omitting one additional transform the cost of implementation is reduced, e.g., on-chip implementation, memory requirement reduction. Even efficient software implementation such as partial butterfly implementation is simplified since it can be reused from the core transform. In other words, the transform implementation is simplified and unified by means of using only DCT-2 from VVC. </w:t>
      </w:r>
    </w:p>
    <w:p w14:paraId="66DADA0E" w14:textId="77777777" w:rsidR="00C41C70" w:rsidRPr="00C41C70" w:rsidRDefault="00C41C70" w:rsidP="00C41C70">
      <w:r w:rsidRPr="00C41C70">
        <w:t xml:space="preserve">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in Ljubljana and Macao JVET meetings (K and L meetings). For example, in VVC it is proposed to use 8-bit primary transform cores, optimizing the memory for storing the primary transform cores and relaxing additional implementation cost </w:t>
      </w:r>
      <w:r w:rsidRPr="00C41C70">
        <w:fldChar w:fldCharType="begin"/>
      </w:r>
      <w:r w:rsidRPr="00C41C70">
        <w:instrText xml:space="preserve"> REF _Ref83989482 \r \h </w:instrText>
      </w:r>
      <w:r w:rsidRPr="00C41C70">
        <w:fldChar w:fldCharType="separate"/>
      </w:r>
      <w:r w:rsidRPr="00C41C70">
        <w:t>[7]</w:t>
      </w:r>
      <w:r w:rsidRPr="00C41C70">
        <w:fldChar w:fldCharType="end"/>
      </w:r>
      <w:r w:rsidRPr="00C41C70">
        <w:t>.</w:t>
      </w:r>
    </w:p>
    <w:p w14:paraId="74EC27FF" w14:textId="77777777" w:rsidR="00C41C70" w:rsidRPr="00C41C70" w:rsidRDefault="00C41C70" w:rsidP="00C41C70">
      <w:r w:rsidRPr="00C41C70">
        <w:t>For example, additional memory requirement for RDD 5 transform is: 44 unique coefficient (no sign counted) that can be stored with 6-bits precision (RDD5 design is a straightforward way of deriving transform cores using scaling and rounding – scaling by 2^8).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p>
    <w:p w14:paraId="22C75B79" w14:textId="77777777" w:rsidR="00C41C70" w:rsidRPr="00C41C70" w:rsidRDefault="00C41C70" w:rsidP="00C41C70">
      <w:pPr>
        <w:numPr>
          <w:ilvl w:val="1"/>
          <w:numId w:val="43"/>
        </w:numPr>
        <w:rPr>
          <w:b/>
          <w:bCs/>
          <w:i/>
          <w:iCs/>
        </w:rPr>
      </w:pPr>
      <w:r w:rsidRPr="00C41C70">
        <w:rPr>
          <w:b/>
          <w:bCs/>
          <w:i/>
          <w:iCs/>
        </w:rPr>
        <w:t>Analysis of grain block size (CE2)</w:t>
      </w:r>
    </w:p>
    <w:p w14:paraId="550CF1EB" w14:textId="77777777" w:rsidR="00C41C70" w:rsidRPr="00C41C70" w:rsidRDefault="00C41C70" w:rsidP="00C41C70">
      <w:pPr>
        <w:rPr>
          <w:lang w:val="en-GB"/>
        </w:rPr>
      </w:pPr>
      <w:r w:rsidRPr="00C41C70">
        <w:t>Estimates of theoretical computational complexity for the F</w:t>
      </w:r>
      <w:r w:rsidRPr="00C41C70">
        <w:rPr>
          <w:lang w:val="en-GB"/>
        </w:rPr>
        <w:t xml:space="preserve">GS process for the luma component are enumerated in </w:t>
      </w:r>
      <w:r w:rsidRPr="00C41C70">
        <w:rPr>
          <w:lang w:val="en-GB"/>
        </w:rPr>
        <w:fldChar w:fldCharType="begin"/>
      </w:r>
      <w:r w:rsidRPr="00C41C70">
        <w:rPr>
          <w:lang w:val="en-GB"/>
        </w:rPr>
        <w:instrText xml:space="preserve"> REF _Ref83133679 \h </w:instrText>
      </w:r>
      <w:r w:rsidRPr="00C41C70">
        <w:rPr>
          <w:lang w:val="en-GB"/>
        </w:rPr>
      </w:r>
      <w:r w:rsidRPr="00C41C70">
        <w:rPr>
          <w:lang w:val="en-GB"/>
        </w:rPr>
        <w:fldChar w:fldCharType="separate"/>
      </w:r>
      <w:r w:rsidRPr="00C41C70">
        <w:t>Table 6</w:t>
      </w:r>
      <w:r w:rsidRPr="00C41C70">
        <w:fldChar w:fldCharType="end"/>
      </w:r>
      <w:r w:rsidRPr="00C41C70">
        <w:rPr>
          <w:lang w:val="en-GB"/>
        </w:rPr>
        <w:t xml:space="preserve">. Memory requirements are listed in </w:t>
      </w:r>
      <w:r w:rsidRPr="00C41C70">
        <w:rPr>
          <w:lang w:val="en-GB"/>
        </w:rPr>
        <w:fldChar w:fldCharType="begin"/>
      </w:r>
      <w:r w:rsidRPr="00C41C70">
        <w:rPr>
          <w:lang w:val="en-GB"/>
        </w:rPr>
        <w:instrText xml:space="preserve"> REF _Ref83133761 \h </w:instrText>
      </w:r>
      <w:r w:rsidRPr="00C41C70">
        <w:rPr>
          <w:lang w:val="en-GB"/>
        </w:rPr>
      </w:r>
      <w:r w:rsidRPr="00C41C70">
        <w:rPr>
          <w:lang w:val="en-GB"/>
        </w:rPr>
        <w:fldChar w:fldCharType="separate"/>
      </w:r>
      <w:r w:rsidRPr="00C41C70">
        <w:t>Table 7</w:t>
      </w:r>
      <w:r w:rsidRPr="00C41C70">
        <w:fldChar w:fldCharType="end"/>
      </w:r>
      <w:r w:rsidRPr="00C41C70">
        <w:rPr>
          <w:lang w:val="en-GB"/>
        </w:rPr>
        <w:t>. The complexity and memory requirements for chroma components can be estimated by scaling the estimate for luma based on the chroma format idc.</w:t>
      </w:r>
    </w:p>
    <w:p w14:paraId="6CA9B0B7" w14:textId="77777777" w:rsidR="00C41C70" w:rsidRPr="00C41C70" w:rsidRDefault="00C41C70" w:rsidP="00C41C70">
      <w:r w:rsidRPr="00C41C70">
        <w:t xml:space="preserve">Following conclusions can be drawn from the analysis of normalized operations per sample listed in </w:t>
      </w:r>
      <w:r w:rsidRPr="00C41C70">
        <w:fldChar w:fldCharType="begin"/>
      </w:r>
      <w:r w:rsidRPr="00C41C70">
        <w:instrText xml:space="preserve"> REF _Ref83133679 \h </w:instrText>
      </w:r>
      <w:r w:rsidRPr="00C41C70">
        <w:fldChar w:fldCharType="separate"/>
      </w:r>
      <w:r w:rsidRPr="00C41C70">
        <w:t>Table 6</w:t>
      </w:r>
      <w:r w:rsidRPr="00C41C70">
        <w:fldChar w:fldCharType="end"/>
      </w:r>
      <w:r w:rsidRPr="00C41C70">
        <w:t>:</w:t>
      </w:r>
    </w:p>
    <w:p w14:paraId="44ED4F58" w14:textId="77777777" w:rsidR="00C41C70" w:rsidRPr="00C41C70" w:rsidRDefault="00C41C70" w:rsidP="00C41C70">
      <w:pPr>
        <w:numPr>
          <w:ilvl w:val="0"/>
          <w:numId w:val="244"/>
        </w:numPr>
      </w:pPr>
      <w:r w:rsidRPr="00C41C70">
        <w:t>FGS deblocking filter complexity is reduced to half for 16x16 block size compared to 8x8 block size. The filter complexity is reduced to a quarter for 32x32 block size.</w:t>
      </w:r>
    </w:p>
    <w:p w14:paraId="5F09CE57" w14:textId="77777777" w:rsidR="00C41C70" w:rsidRPr="00C41C70" w:rsidRDefault="00C41C70" w:rsidP="00C41C70">
      <w:pPr>
        <w:numPr>
          <w:ilvl w:val="0"/>
          <w:numId w:val="244"/>
        </w:numPr>
      </w:pPr>
      <w:r w:rsidRPr="00C41C70">
        <w:t>The bit masking and bit extract operations are reduced by a factor of 6x for 16x16 and 24x for 32x32 compared to 8x8 block size</w:t>
      </w:r>
    </w:p>
    <w:p w14:paraId="163DC49D" w14:textId="77777777" w:rsidR="00C41C70" w:rsidRPr="00C41C70" w:rsidRDefault="00C41C70" w:rsidP="00C41C70">
      <w:pPr>
        <w:numPr>
          <w:ilvl w:val="0"/>
          <w:numId w:val="244"/>
        </w:numPr>
      </w:pPr>
      <w:r w:rsidRPr="00C41C70">
        <w:lastRenderedPageBreak/>
        <w:t xml:space="preserve">The </w:t>
      </w:r>
      <w:proofErr w:type="gramStart"/>
      <w:r w:rsidRPr="00C41C70">
        <w:t>modulo(</w:t>
      </w:r>
      <w:proofErr w:type="gramEnd"/>
      <w:r w:rsidRPr="00C41C70">
        <w:t>%) operations are reduced by a factor of 4x for 32x32 block size, while they remain the same for 16x16 block size</w:t>
      </w:r>
    </w:p>
    <w:p w14:paraId="5AAC68D1" w14:textId="77777777" w:rsidR="00C41C70" w:rsidRPr="00C41C70" w:rsidRDefault="00C41C70" w:rsidP="00C41C70">
      <w:pPr>
        <w:numPr>
          <w:ilvl w:val="0"/>
          <w:numId w:val="244"/>
        </w:numPr>
      </w:pPr>
      <w:r w:rsidRPr="00C41C70">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p>
    <w:p w14:paraId="233DF318" w14:textId="77777777" w:rsidR="00C41C70" w:rsidRPr="00C41C70" w:rsidRDefault="00C41C70" w:rsidP="00C41C70">
      <w:pPr>
        <w:rPr>
          <w:bCs/>
          <w:lang w:val="en-GB"/>
        </w:rPr>
      </w:pPr>
      <w:bookmarkStart w:id="378" w:name="_Ref83133679"/>
      <w:bookmarkStart w:id="379" w:name="_Ref83992500"/>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6</w:t>
      </w:r>
      <w:r w:rsidRPr="00C41C70">
        <w:fldChar w:fldCharType="end"/>
      </w:r>
      <w:bookmarkEnd w:id="378"/>
      <w:r w:rsidRPr="00C41C70">
        <w:rPr>
          <w:bCs/>
          <w:lang w:val="en-GB"/>
        </w:rPr>
        <w:t xml:space="preserve"> Theoretical computational complexity for different grain block sizes</w:t>
      </w:r>
      <w:bookmarkEnd w:id="379"/>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b/>
                <w:bCs/>
                <w:lang w:val="en-GB"/>
              </w:rPr>
            </w:pPr>
            <w:r w:rsidRPr="00C41C70">
              <w:rPr>
                <w:b/>
                <w:bCs/>
                <w:lang w:val="en-GB"/>
              </w:rPr>
              <w:t>Operation</w:t>
            </w:r>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b/>
                <w:bCs/>
                <w:lang w:val="en-GB"/>
              </w:rPr>
            </w:pPr>
            <w:r w:rsidRPr="00C41C70">
              <w:rPr>
                <w:b/>
                <w:bCs/>
                <w:lang w:val="en-GB"/>
              </w:rPr>
              <w:t>Total Operations</w:t>
            </w:r>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b/>
                <w:bCs/>
                <w:lang w:val="en-GB"/>
              </w:rPr>
            </w:pPr>
            <w:r w:rsidRPr="00C41C70">
              <w:rPr>
                <w:b/>
                <w:bCs/>
                <w:lang w:val="en-GB"/>
              </w:rPr>
              <w:t>Operations Per Sample</w:t>
            </w:r>
          </w:p>
        </w:tc>
      </w:tr>
      <w:tr w:rsidR="00C41C70" w:rsidRPr="00C41C70" w14:paraId="7D8E5E95"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b/>
                <w:bCs/>
                <w:lang w:val="en-GB"/>
              </w:rPr>
            </w:pPr>
            <w:r w:rsidRPr="00C41C70">
              <w:rPr>
                <w:b/>
                <w:bCs/>
                <w:lang w:val="en-GB"/>
              </w:rPr>
              <w:t>Block size</w:t>
            </w:r>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b/>
                <w:bCs/>
                <w:lang w:val="en-GB"/>
              </w:rPr>
            </w:pPr>
            <w:r w:rsidRPr="00C41C70">
              <w:rPr>
                <w:b/>
                <w:bCs/>
                <w:lang w:val="en-GB"/>
              </w:rPr>
              <w:t>Block size</w:t>
            </w:r>
          </w:p>
        </w:tc>
      </w:tr>
      <w:tr w:rsidR="00C41C70" w:rsidRPr="00C41C70" w14:paraId="30CC655F"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b/>
                <w:bCs/>
                <w:lang w:val="en-GB"/>
              </w:rPr>
            </w:pPr>
            <w:r w:rsidRPr="00C41C70">
              <w:rPr>
                <w:b/>
                <w:bCs/>
                <w:lang w:val="en-GB"/>
              </w:rPr>
              <w:t>32x32</w:t>
            </w:r>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b/>
                <w:bCs/>
                <w:lang w:val="en-GB"/>
              </w:rPr>
            </w:pPr>
            <w:r w:rsidRPr="00C41C70">
              <w:rPr>
                <w:b/>
                <w:bCs/>
                <w:lang w:val="en-GB"/>
              </w:rPr>
              <w:t>32x32</w:t>
            </w:r>
          </w:p>
        </w:tc>
      </w:tr>
      <w:tr w:rsidR="00C41C70" w:rsidRPr="00C41C70" w14:paraId="093967C8" w14:textId="77777777" w:rsidTr="00C80BCC">
        <w:trPr>
          <w:trHeight w:val="300"/>
          <w:jc w:val="center"/>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lang w:val="en-GB"/>
              </w:rPr>
            </w:pPr>
            <w:r w:rsidRPr="00C41C70">
              <w:rPr>
                <w:lang w:val="en-GB"/>
              </w:rPr>
              <w:t>Block Average (for intensity interval selection)</w:t>
            </w:r>
          </w:p>
        </w:tc>
      </w:tr>
      <w:tr w:rsidR="00C41C70" w:rsidRPr="00C41C70" w14:paraId="1EC30D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lang w:val="en-GB"/>
              </w:rPr>
            </w:pPr>
            <w:r w:rsidRPr="00C41C70">
              <w:rPr>
                <w:lang w:val="en-GB"/>
              </w:rPr>
              <w:t>Load</w:t>
            </w:r>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lang w:val="en-GB"/>
              </w:rPr>
            </w:pPr>
            <w:r w:rsidRPr="00C41C70">
              <w:rPr>
                <w:lang w:val="en-GB"/>
              </w:rPr>
              <w:t>1</w:t>
            </w:r>
          </w:p>
        </w:tc>
      </w:tr>
      <w:tr w:rsidR="00C41C70" w:rsidRPr="00C41C70" w14:paraId="6427111F"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lang w:val="en-GB"/>
              </w:rPr>
            </w:pPr>
            <w:r w:rsidRPr="00C41C70">
              <w:rPr>
                <w:lang w:val="en-GB"/>
              </w:rPr>
              <w:t>Addition</w:t>
            </w:r>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lang w:val="en-GB"/>
              </w:rPr>
            </w:pPr>
            <w:r w:rsidRPr="00C41C70">
              <w:rPr>
                <w:lang w:val="en-GB"/>
              </w:rPr>
              <w:t>1</w:t>
            </w:r>
          </w:p>
        </w:tc>
      </w:tr>
      <w:tr w:rsidR="00C41C70" w:rsidRPr="00C41C70" w14:paraId="052A36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lang w:val="en-GB"/>
              </w:rPr>
            </w:pPr>
            <w:r w:rsidRPr="00C41C70">
              <w:rPr>
                <w:lang w:val="en-GB"/>
              </w:rPr>
              <w:t xml:space="preserve">1/64 </w:t>
            </w:r>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lang w:val="en-GB"/>
              </w:rPr>
            </w:pPr>
            <w:r w:rsidRPr="00C41C70">
              <w:rPr>
                <w:lang w:val="en-GB"/>
              </w:rPr>
              <w:t>1/256</w:t>
            </w:r>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lang w:val="en-GB"/>
              </w:rPr>
            </w:pPr>
            <w:r w:rsidRPr="00C41C70">
              <w:rPr>
                <w:lang w:val="en-GB"/>
              </w:rPr>
              <w:t>1/1024</w:t>
            </w:r>
          </w:p>
        </w:tc>
      </w:tr>
      <w:tr w:rsidR="00C41C70" w:rsidRPr="00C41C70" w14:paraId="077DE985"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lang w:val="en-GB"/>
              </w:rPr>
            </w:pPr>
            <w:r w:rsidRPr="00C41C70">
              <w:rPr>
                <w:lang w:val="en-GB"/>
              </w:rPr>
              <w:t>Grain Block (fg_block) creation using Pseudo Random Number Generated offsets x(</w:t>
            </w:r>
            <w:proofErr w:type="gramStart"/>
            <w:r w:rsidRPr="00C41C70">
              <w:rPr>
                <w:lang w:val="en-GB"/>
              </w:rPr>
              <w:t>r,e</w:t>
            </w:r>
            <w:r w:rsidRPr="00C41C70">
              <w:rPr>
                <w:vertAlign w:val="subscript"/>
                <w:lang w:val="en-GB"/>
              </w:rPr>
              <w:t>c</w:t>
            </w:r>
            <w:proofErr w:type="gramEnd"/>
            <w:r w:rsidRPr="00C41C70">
              <w:rPr>
                <w:lang w:val="en-GB"/>
              </w:rPr>
              <w:t>)</w:t>
            </w:r>
          </w:p>
        </w:tc>
      </w:tr>
      <w:tr w:rsidR="00C41C70" w:rsidRPr="00C41C70" w14:paraId="1EA764B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lang w:val="en-GB"/>
              </w:rPr>
            </w:pPr>
            <w:r w:rsidRPr="00C41C70">
              <w:rPr>
                <w:lang w:val="en-GB"/>
              </w:rPr>
              <w:t>Modulo (%)</w:t>
            </w:r>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lang w:val="en-GB"/>
              </w:rPr>
            </w:pPr>
            <w:r w:rsidRPr="00C41C70">
              <w:rPr>
                <w:lang w:val="en-GB"/>
              </w:rPr>
              <w:t>2 (per 16x16)</w:t>
            </w:r>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lang w:val="en-GB"/>
              </w:rPr>
            </w:pPr>
            <w:r w:rsidRPr="00C41C70">
              <w:rPr>
                <w:lang w:val="en-GB"/>
              </w:rPr>
              <w:t>2/1024</w:t>
            </w:r>
          </w:p>
        </w:tc>
      </w:tr>
      <w:tr w:rsidR="00C41C70" w:rsidRPr="00C41C70" w14:paraId="2059DE02"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lang w:val="en-GB"/>
              </w:rPr>
            </w:pPr>
            <w:r w:rsidRPr="00C41C70">
              <w:rPr>
                <w:lang w:val="en-GB"/>
              </w:rPr>
              <w:t>64*2</w:t>
            </w:r>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lang w:val="en-GB"/>
              </w:rPr>
            </w:pPr>
            <w:r w:rsidRPr="00C41C70">
              <w:rPr>
                <w:lang w:val="en-GB"/>
              </w:rPr>
              <w:t>256*2</w:t>
            </w:r>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lang w:val="en-GB"/>
              </w:rPr>
            </w:pPr>
            <w:r w:rsidRPr="00C41C70">
              <w:rPr>
                <w:lang w:val="en-GB"/>
              </w:rPr>
              <w:t>1024*2</w:t>
            </w:r>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lang w:val="en-GB"/>
              </w:rPr>
            </w:pPr>
            <w:r w:rsidRPr="00C41C70">
              <w:rPr>
                <w:lang w:val="en-GB"/>
              </w:rPr>
              <w:t>2</w:t>
            </w:r>
          </w:p>
        </w:tc>
      </w:tr>
      <w:tr w:rsidR="00C41C70" w:rsidRPr="00C41C70" w14:paraId="7E1058F3"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lang w:val="en-GB"/>
              </w:rPr>
            </w:pPr>
            <w:r w:rsidRPr="00C41C70">
              <w:rPr>
                <w:lang w:val="en-GB"/>
              </w:rPr>
              <w:t>Multiply</w:t>
            </w:r>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lang w:val="en-GB"/>
              </w:rPr>
            </w:pPr>
            <w:r w:rsidRPr="00C41C70">
              <w:rPr>
                <w:lang w:val="en-GB"/>
              </w:rPr>
              <w:t>1</w:t>
            </w:r>
          </w:p>
        </w:tc>
      </w:tr>
      <w:tr w:rsidR="00C41C70" w:rsidRPr="00C41C70" w14:paraId="67C7091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lang w:val="en-GB"/>
              </w:rPr>
            </w:pPr>
            <w:r w:rsidRPr="00C41C70">
              <w:rPr>
                <w:lang w:val="en-GB"/>
              </w:rPr>
              <w:t>BitMask / BitExtract</w:t>
            </w:r>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lang w:val="en-GB"/>
              </w:rPr>
            </w:pPr>
            <w:r w:rsidRPr="00C41C70">
              <w:rPr>
                <w:lang w:val="en-GB"/>
              </w:rPr>
              <w:t>6</w:t>
            </w:r>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lang w:val="en-GB"/>
              </w:rPr>
            </w:pPr>
            <w:r w:rsidRPr="00C41C70">
              <w:rPr>
                <w:lang w:val="en-GB"/>
              </w:rPr>
              <w:t>4</w:t>
            </w:r>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lang w:val="en-GB"/>
              </w:rPr>
            </w:pPr>
            <w:r w:rsidRPr="00C41C70">
              <w:rPr>
                <w:lang w:val="en-GB"/>
              </w:rPr>
              <w:t>4</w:t>
            </w:r>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lang w:val="en-GB"/>
              </w:rPr>
            </w:pPr>
            <w:r w:rsidRPr="00C41C70">
              <w:rPr>
                <w:lang w:val="en-GB"/>
              </w:rPr>
              <w:t>6/64</w:t>
            </w:r>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lang w:val="en-GB"/>
              </w:rPr>
            </w:pPr>
            <w:r w:rsidRPr="00C41C70">
              <w:rPr>
                <w:lang w:val="en-GB"/>
              </w:rPr>
              <w:t>4/256</w:t>
            </w:r>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lang w:val="en-GB"/>
              </w:rPr>
            </w:pPr>
            <w:r w:rsidRPr="00C41C70">
              <w:rPr>
                <w:lang w:val="en-GB"/>
              </w:rPr>
              <w:t>4/1024</w:t>
            </w:r>
          </w:p>
        </w:tc>
      </w:tr>
      <w:tr w:rsidR="00C41C70" w:rsidRPr="00C41C70" w14:paraId="21191667"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lang w:val="en-GB"/>
              </w:rPr>
            </w:pPr>
            <w:r w:rsidRPr="00C41C70">
              <w:rPr>
                <w:lang w:val="en-GB"/>
              </w:rPr>
              <w:t>3-Tap Deblocking Filter for vertical edges of adjacent grain blocks</w:t>
            </w:r>
          </w:p>
        </w:tc>
      </w:tr>
      <w:tr w:rsidR="00C41C70" w:rsidRPr="00C41C70" w14:paraId="5739495A"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lang w:val="en-GB"/>
              </w:rPr>
            </w:pPr>
            <w:r w:rsidRPr="00C41C70">
              <w:rPr>
                <w:lang w:val="en-GB"/>
              </w:rPr>
              <w:t>32+16</w:t>
            </w:r>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lang w:val="en-GB"/>
              </w:rPr>
            </w:pPr>
            <w:r w:rsidRPr="00C41C70">
              <w:rPr>
                <w:lang w:val="en-GB"/>
              </w:rPr>
              <w:t>64+32</w:t>
            </w:r>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lang w:val="en-GB"/>
              </w:rPr>
            </w:pPr>
            <w:r w:rsidRPr="00C41C70">
              <w:rPr>
                <w:lang w:val="en-GB"/>
              </w:rPr>
              <w:t>128+64</w:t>
            </w:r>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lang w:val="en-GB"/>
              </w:rPr>
            </w:pPr>
            <w:r w:rsidRPr="00C41C70">
              <w:rPr>
                <w:lang w:val="en-GB"/>
              </w:rPr>
              <w:t>3/4</w:t>
            </w:r>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lang w:val="en-GB"/>
              </w:rPr>
            </w:pPr>
            <w:r w:rsidRPr="00C41C70">
              <w:rPr>
                <w:lang w:val="en-GB"/>
              </w:rPr>
              <w:t>3/8</w:t>
            </w:r>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lang w:val="en-GB"/>
              </w:rPr>
            </w:pPr>
            <w:r w:rsidRPr="00C41C70">
              <w:rPr>
                <w:lang w:val="en-GB"/>
              </w:rPr>
              <w:t>3/16</w:t>
            </w:r>
          </w:p>
        </w:tc>
      </w:tr>
      <w:tr w:rsidR="00C41C70" w:rsidRPr="00C41C70" w14:paraId="491F4EDB"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lang w:val="en-GB"/>
              </w:rPr>
            </w:pPr>
            <w:r w:rsidRPr="00C41C70">
              <w:rPr>
                <w:lang w:val="en-GB"/>
              </w:rPr>
              <w:t>1/8</w:t>
            </w:r>
          </w:p>
        </w:tc>
      </w:tr>
      <w:tr w:rsidR="00C41C70" w:rsidRPr="00C41C70" w14:paraId="2A95424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lang w:val="en-GB"/>
              </w:rPr>
            </w:pPr>
            <w:r w:rsidRPr="00C41C70">
              <w:rPr>
                <w:lang w:val="en-GB"/>
              </w:rPr>
              <w:t>1/8</w:t>
            </w:r>
          </w:p>
        </w:tc>
      </w:tr>
      <w:tr w:rsidR="00C41C70" w:rsidRPr="00C41C70" w14:paraId="69529A8D"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lang w:val="en-GB"/>
              </w:rPr>
            </w:pPr>
            <w:r w:rsidRPr="00C41C70">
              <w:rPr>
                <w:lang w:val="en-GB"/>
              </w:rPr>
              <w:t xml:space="preserve">Grain Blending </w:t>
            </w:r>
          </w:p>
        </w:tc>
      </w:tr>
      <w:tr w:rsidR="00C41C70" w:rsidRPr="00C41C70" w14:paraId="61E47DA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lang w:val="en-GB"/>
              </w:rPr>
            </w:pPr>
            <w:r w:rsidRPr="00C41C70">
              <w:rPr>
                <w:lang w:val="en-GB"/>
              </w:rPr>
              <w:t>64*3</w:t>
            </w:r>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lang w:val="en-GB"/>
              </w:rPr>
            </w:pPr>
            <w:r w:rsidRPr="00C41C70">
              <w:rPr>
                <w:lang w:val="en-GB"/>
              </w:rPr>
              <w:t>256*3</w:t>
            </w:r>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lang w:val="en-GB"/>
              </w:rPr>
            </w:pPr>
            <w:r w:rsidRPr="00C41C70">
              <w:rPr>
                <w:lang w:val="en-GB"/>
              </w:rPr>
              <w:t>1024*3</w:t>
            </w:r>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lang w:val="en-GB"/>
              </w:rPr>
            </w:pPr>
            <w:r w:rsidRPr="00C41C70">
              <w:rPr>
                <w:lang w:val="en-GB"/>
              </w:rPr>
              <w:t>3</w:t>
            </w:r>
          </w:p>
        </w:tc>
      </w:tr>
      <w:tr w:rsidR="00C41C70" w:rsidRPr="00C41C70" w14:paraId="4E073A89"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lang w:val="en-GB"/>
              </w:rPr>
            </w:pPr>
            <w:r w:rsidRPr="00C41C70">
              <w:rPr>
                <w:lang w:val="en-GB"/>
              </w:rPr>
              <w:t>1</w:t>
            </w:r>
          </w:p>
        </w:tc>
      </w:tr>
      <w:tr w:rsidR="00C41C70" w:rsidRPr="00C41C70" w14:paraId="0FFA7956"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lang w:val="en-GB"/>
              </w:rPr>
            </w:pPr>
            <w:r w:rsidRPr="00C41C70">
              <w:rPr>
                <w:lang w:val="en-GB"/>
              </w:rPr>
              <w:t>Clip</w:t>
            </w:r>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lang w:val="en-GB"/>
              </w:rPr>
            </w:pPr>
            <w:r w:rsidRPr="00C41C70">
              <w:rPr>
                <w:lang w:val="en-GB"/>
              </w:rPr>
              <w:t>64</w:t>
            </w:r>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lang w:val="en-GB"/>
              </w:rPr>
            </w:pPr>
            <w:r w:rsidRPr="00C41C70">
              <w:rPr>
                <w:lang w:val="en-GB"/>
              </w:rPr>
              <w:t>256</w:t>
            </w:r>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lang w:val="en-GB"/>
              </w:rPr>
            </w:pPr>
            <w:r w:rsidRPr="00C41C70">
              <w:rPr>
                <w:lang w:val="en-GB"/>
              </w:rPr>
              <w:t>1024</w:t>
            </w:r>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lang w:val="en-GB"/>
              </w:rPr>
            </w:pPr>
            <w:r w:rsidRPr="00C41C70">
              <w:rPr>
                <w:lang w:val="en-GB"/>
              </w:rPr>
              <w:t>1</w:t>
            </w:r>
          </w:p>
        </w:tc>
      </w:tr>
    </w:tbl>
    <w:p w14:paraId="170D996F" w14:textId="77777777" w:rsidR="00C41C70" w:rsidRPr="00C41C70" w:rsidRDefault="00C41C70" w:rsidP="00C41C70"/>
    <w:p w14:paraId="7FC3EBD8" w14:textId="77777777" w:rsidR="00C41C70" w:rsidRPr="00C41C70" w:rsidRDefault="00C41C70" w:rsidP="00C41C70">
      <w:pPr>
        <w:rPr>
          <w:bCs/>
          <w:lang w:val="en-GB"/>
        </w:rPr>
      </w:pPr>
      <w:bookmarkStart w:id="380" w:name="_Ref83133761"/>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7</w:t>
      </w:r>
      <w:r w:rsidRPr="00C41C70">
        <w:fldChar w:fldCharType="end"/>
      </w:r>
      <w:bookmarkEnd w:id="380"/>
      <w:r w:rsidRPr="00C41C70">
        <w:rPr>
          <w:bCs/>
          <w:lang w:val="en-GB"/>
        </w:rPr>
        <w:t xml:space="preserve"> Memory requirements for different grain block sizes</w:t>
      </w:r>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b/>
                <w:bCs/>
                <w:lang w:val="en-GB"/>
              </w:rPr>
            </w:pPr>
            <w:r w:rsidRPr="00C41C70">
              <w:rPr>
                <w:b/>
                <w:bCs/>
                <w:lang w:val="en-GB"/>
              </w:rPr>
              <w:t>Buffer</w:t>
            </w:r>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b/>
                <w:bCs/>
                <w:lang w:val="en-GB"/>
              </w:rPr>
            </w:pPr>
            <w:r w:rsidRPr="00C41C70">
              <w:rPr>
                <w:b/>
                <w:bCs/>
                <w:lang w:val="en-GB"/>
              </w:rPr>
              <w:t>Total Memory</w:t>
            </w:r>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b/>
                <w:bCs/>
                <w:lang w:val="en-GB"/>
              </w:rPr>
            </w:pPr>
            <w:r w:rsidRPr="00C41C70">
              <w:rPr>
                <w:b/>
                <w:bCs/>
                <w:lang w:val="en-GB"/>
              </w:rPr>
              <w:t>Memory per sample</w:t>
            </w:r>
          </w:p>
        </w:tc>
      </w:tr>
      <w:tr w:rsidR="00C41C70" w:rsidRPr="00C41C70" w14:paraId="543C26D8"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b/>
                <w:bCs/>
                <w:lang w:val="en-GB"/>
              </w:rPr>
            </w:pPr>
            <w:r w:rsidRPr="00C41C70">
              <w:rPr>
                <w:b/>
                <w:bCs/>
                <w:lang w:val="en-GB"/>
              </w:rPr>
              <w:t>Block Size</w:t>
            </w:r>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b/>
                <w:bCs/>
                <w:lang w:val="en-GB"/>
              </w:rPr>
            </w:pPr>
            <w:r w:rsidRPr="00C41C70">
              <w:rPr>
                <w:b/>
                <w:bCs/>
                <w:lang w:val="en-GB"/>
              </w:rPr>
              <w:t>Block Size</w:t>
            </w:r>
          </w:p>
        </w:tc>
      </w:tr>
      <w:tr w:rsidR="00C41C70" w:rsidRPr="00C41C70" w14:paraId="43748E94"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b/>
                <w:bCs/>
                <w:lang w:val="en-GB"/>
              </w:rPr>
            </w:pPr>
            <w:r w:rsidRPr="00C41C70">
              <w:rPr>
                <w:b/>
                <w:bCs/>
                <w:lang w:val="en-GB"/>
              </w:rPr>
              <w:t>32x32</w:t>
            </w:r>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b/>
                <w:bCs/>
                <w:lang w:val="en-GB"/>
              </w:rPr>
            </w:pPr>
            <w:r w:rsidRPr="00C41C70">
              <w:rPr>
                <w:b/>
                <w:bCs/>
                <w:lang w:val="en-GB"/>
              </w:rPr>
              <w:t>32x32</w:t>
            </w:r>
          </w:p>
        </w:tc>
      </w:tr>
      <w:tr w:rsidR="00C41C70" w:rsidRPr="00C41C70" w14:paraId="6B3E58B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lang w:val="en-GB"/>
              </w:rPr>
            </w:pPr>
            <w:r w:rsidRPr="00C41C70">
              <w:rPr>
                <w:lang w:val="en-GB"/>
              </w:rPr>
              <w:t>FG Database</w:t>
            </w:r>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lang w:val="en-GB"/>
              </w:rPr>
            </w:pPr>
            <w:r w:rsidRPr="00C41C70">
              <w:rPr>
                <w:lang w:val="en-GB"/>
              </w:rPr>
              <w:t>X * 4096</w:t>
            </w:r>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lang w:val="en-GB"/>
              </w:rPr>
            </w:pPr>
            <w:r w:rsidRPr="00C41C70">
              <w:rPr>
                <w:lang w:val="en-GB"/>
              </w:rPr>
              <w:t>X * 4096/64</w:t>
            </w:r>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lang w:val="en-GB"/>
              </w:rPr>
            </w:pPr>
            <w:r w:rsidRPr="00C41C70">
              <w:rPr>
                <w:lang w:val="en-GB"/>
              </w:rPr>
              <w:t>X * 4096/256</w:t>
            </w:r>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lang w:val="en-GB"/>
              </w:rPr>
            </w:pPr>
            <w:r w:rsidRPr="00C41C70">
              <w:rPr>
                <w:lang w:val="en-GB"/>
              </w:rPr>
              <w:t>X * 4096/1024</w:t>
            </w:r>
          </w:p>
        </w:tc>
      </w:tr>
      <w:tr w:rsidR="00C41C70" w:rsidRPr="00C41C70" w14:paraId="231BEFB8"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lang w:val="en-GB"/>
              </w:rPr>
            </w:pPr>
            <w:r w:rsidRPr="00C41C70">
              <w:rPr>
                <w:lang w:val="en-GB"/>
              </w:rPr>
              <w:t>Recon buffer</w:t>
            </w:r>
            <w:r w:rsidRPr="00C41C70">
              <w:rPr>
                <w:vertAlign w:val="superscript"/>
                <w:lang w:val="en-GB"/>
              </w:rPr>
              <w:t>*</w:t>
            </w:r>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lang w:val="en-GB"/>
              </w:rPr>
            </w:pPr>
            <w:r w:rsidRPr="00C41C70">
              <w:rPr>
                <w:lang w:val="en-GB"/>
              </w:rPr>
              <w:t>64 * 2</w:t>
            </w:r>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lang w:val="en-GB"/>
              </w:rPr>
            </w:pPr>
            <w:r w:rsidRPr="00C41C70">
              <w:rPr>
                <w:lang w:val="en-GB"/>
              </w:rPr>
              <w:t>256 * 2</w:t>
            </w:r>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lang w:val="en-GB"/>
              </w:rPr>
            </w:pPr>
            <w:r w:rsidRPr="00C41C70">
              <w:rPr>
                <w:lang w:val="en-GB"/>
              </w:rPr>
              <w:t>1024 * 2</w:t>
            </w:r>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lang w:val="en-GB"/>
              </w:rPr>
            </w:pPr>
            <w:r w:rsidRPr="00C41C70">
              <w:rPr>
                <w:lang w:val="en-GB"/>
              </w:rPr>
              <w:t>2</w:t>
            </w:r>
          </w:p>
        </w:tc>
      </w:tr>
      <w:tr w:rsidR="00C41C70" w:rsidRPr="00C41C70" w14:paraId="6A07D6CC"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lang w:val="en-GB"/>
              </w:rPr>
            </w:pPr>
            <w:r w:rsidRPr="00C41C70">
              <w:rPr>
                <w:lang w:val="en-GB"/>
              </w:rPr>
              <w:t>FG Block</w:t>
            </w:r>
            <w:r w:rsidRPr="00C41C70">
              <w:rPr>
                <w:vertAlign w:val="superscript"/>
                <w:lang w:val="en-GB"/>
              </w:rPr>
              <w:t>*</w:t>
            </w:r>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lang w:val="en-GB"/>
              </w:rPr>
            </w:pPr>
            <w:r w:rsidRPr="00C41C70">
              <w:rPr>
                <w:lang w:val="en-GB"/>
              </w:rPr>
              <w:t>64 * 2</w:t>
            </w:r>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lang w:val="en-GB"/>
              </w:rPr>
            </w:pPr>
            <w:r w:rsidRPr="00C41C70">
              <w:rPr>
                <w:lang w:val="en-GB"/>
              </w:rPr>
              <w:t>256 * 2</w:t>
            </w:r>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lang w:val="en-GB"/>
              </w:rPr>
            </w:pPr>
            <w:r w:rsidRPr="00C41C70">
              <w:rPr>
                <w:lang w:val="en-GB"/>
              </w:rPr>
              <w:t>1024 * 2</w:t>
            </w:r>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lang w:val="en-GB"/>
              </w:rPr>
            </w:pPr>
            <w:r w:rsidRPr="00C41C70">
              <w:rPr>
                <w:lang w:val="en-GB"/>
              </w:rPr>
              <w:t>2</w:t>
            </w:r>
          </w:p>
        </w:tc>
      </w:tr>
    </w:tbl>
    <w:p w14:paraId="49C831F7" w14:textId="77777777" w:rsidR="00C41C70" w:rsidRPr="00C41C70" w:rsidRDefault="00C41C70" w:rsidP="00C41C70">
      <w:pPr>
        <w:rPr>
          <w:b/>
        </w:rPr>
      </w:pPr>
      <w:r w:rsidRPr="00C41C70">
        <w:rPr>
          <w:b/>
        </w:rPr>
        <w:t>Notes:</w:t>
      </w:r>
    </w:p>
    <w:p w14:paraId="2031B31D" w14:textId="77777777" w:rsidR="00C41C70" w:rsidRPr="00C41C70" w:rsidRDefault="00C41C70" w:rsidP="00C41C70">
      <w:pPr>
        <w:numPr>
          <w:ilvl w:val="0"/>
          <w:numId w:val="241"/>
        </w:numPr>
        <w:rPr>
          <w:lang w:val="en-GB"/>
        </w:rPr>
      </w:pPr>
      <w:r w:rsidRPr="00C41C70">
        <w:rPr>
          <w:lang w:val="en-GB"/>
        </w:rPr>
        <w:lastRenderedPageBreak/>
        <w:t>X can vary based on implementation:</w:t>
      </w:r>
    </w:p>
    <w:p w14:paraId="2DB125F8" w14:textId="77777777" w:rsidR="00C41C70" w:rsidRPr="00C41C70" w:rsidRDefault="00C41C70" w:rsidP="00C41C70">
      <w:pPr>
        <w:numPr>
          <w:ilvl w:val="1"/>
          <w:numId w:val="241"/>
        </w:numPr>
        <w:rPr>
          <w:lang w:val="en-GB"/>
        </w:rPr>
      </w:pPr>
      <w:r w:rsidRPr="00C41C70">
        <w:rPr>
          <w:lang w:val="en-GB"/>
        </w:rPr>
        <w:t>If all the 13x13 combinations of cut-off frequencies allowed in SMPTE RDD 5 are used for the grain pattern database, X = 169</w:t>
      </w:r>
    </w:p>
    <w:p w14:paraId="000A6B0C" w14:textId="77777777" w:rsidR="00C41C70" w:rsidRPr="00C41C70" w:rsidRDefault="00C41C70" w:rsidP="00C41C70">
      <w:pPr>
        <w:numPr>
          <w:ilvl w:val="1"/>
          <w:numId w:val="241"/>
        </w:numPr>
        <w:rPr>
          <w:lang w:val="en-GB"/>
        </w:rPr>
      </w:pPr>
      <w:r w:rsidRPr="00C41C70">
        <w:rPr>
          <w:lang w:val="en-GB"/>
        </w:rPr>
        <w:t>Otherwise, X is the number of component models with different cut-off frequencies as signalled in the SEI message of current access unit (e.g., max of 10 for SMPTE-RDD 5)</w:t>
      </w:r>
    </w:p>
    <w:p w14:paraId="2AB95792" w14:textId="77777777" w:rsidR="00C41C70" w:rsidRPr="00C41C70" w:rsidRDefault="00C41C70" w:rsidP="00C41C70">
      <w:pPr>
        <w:numPr>
          <w:ilvl w:val="0"/>
          <w:numId w:val="241"/>
        </w:numPr>
        <w:rPr>
          <w:lang w:val="en-GB"/>
        </w:rPr>
      </w:pPr>
      <w:r w:rsidRPr="00C41C70">
        <w:rPr>
          <w:lang w:val="en-GB"/>
        </w:rPr>
        <w:t>Recon buffer and FG block buffer sizes are multiplied by a factor of 2 because one current block and one previous block are required for vertical edge deblocking</w:t>
      </w:r>
    </w:p>
    <w:p w14:paraId="236135F6" w14:textId="77777777" w:rsidR="00C41C70" w:rsidRPr="00C41C70" w:rsidRDefault="00C41C70" w:rsidP="00C41C70">
      <w:pPr>
        <w:numPr>
          <w:ilvl w:val="0"/>
          <w:numId w:val="241"/>
        </w:numPr>
        <w:rPr>
          <w:lang w:val="en-GB"/>
        </w:rPr>
      </w:pPr>
      <w:r w:rsidRPr="00C41C70">
        <w:rPr>
          <w:lang w:val="en-GB"/>
        </w:rPr>
        <w:t xml:space="preserve">The complexity for pre-computing the grain pattern database is negligible because the grain pattern database can be performed offline and stored as lookup. </w:t>
      </w:r>
    </w:p>
    <w:p w14:paraId="635FEF23" w14:textId="77777777" w:rsidR="00C41C70" w:rsidRPr="00C41C70" w:rsidRDefault="00C41C70" w:rsidP="00C41C70">
      <w:pPr>
        <w:rPr>
          <w:lang w:val="en-GB"/>
        </w:rPr>
      </w:pPr>
      <w:r w:rsidRPr="00C41C70">
        <w:rPr>
          <w:lang w:val="en-GB"/>
        </w:rPr>
        <w:t xml:space="preserve">Larger grain block sizes have additional benefits in SW due to following factors: </w:t>
      </w:r>
    </w:p>
    <w:p w14:paraId="72660A92" w14:textId="77777777" w:rsidR="00C41C70" w:rsidRPr="00C41C70" w:rsidRDefault="00C41C70" w:rsidP="00C41C70">
      <w:pPr>
        <w:numPr>
          <w:ilvl w:val="0"/>
          <w:numId w:val="243"/>
        </w:numPr>
        <w:rPr>
          <w:lang w:val="en-GB"/>
        </w:rPr>
      </w:pPr>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p>
    <w:p w14:paraId="4FB082B7" w14:textId="77777777" w:rsidR="00C41C70" w:rsidRPr="00C41C70" w:rsidRDefault="00C41C70" w:rsidP="00C41C70">
      <w:pPr>
        <w:numPr>
          <w:ilvl w:val="0"/>
          <w:numId w:val="243"/>
        </w:numPr>
        <w:rPr>
          <w:lang w:val="en-GB"/>
        </w:rPr>
      </w:pPr>
      <w:r w:rsidRPr="00C41C70">
        <w:rPr>
          <w:b/>
          <w:lang w:val="en-GB"/>
        </w:rPr>
        <w:t>Function overheads</w:t>
      </w:r>
      <w:r w:rsidRPr="00C41C70">
        <w:rPr>
          <w:lang w:val="en-GB"/>
        </w:rPr>
        <w:t>: For a given resolution, larger grain block sizes have fewer function calls compared to smaller block sizes because they process much larger data in one function call. ‘C’ calling function overheads are typically 15 cycles – 20 cycles for most x86 architectures. These 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p>
    <w:p w14:paraId="4193941A" w14:textId="77777777" w:rsidR="00C41C70" w:rsidRPr="00C41C70" w:rsidRDefault="00C41C70" w:rsidP="00C41C70">
      <w:r w:rsidRPr="00C41C70">
        <w:t xml:space="preserve">The benefits of efficient SIMD processing and reduced function calling overheads are reflected in the percentage FGS processing time reduction for 4k (16x16 block size) and 8k (32x32 block sizes) CE tests as shown in </w:t>
      </w:r>
      <w:r w:rsidRPr="00C41C70">
        <w:fldChar w:fldCharType="begin"/>
      </w:r>
      <w:r w:rsidRPr="00C41C70">
        <w:instrText xml:space="preserve"> REF _Ref83989752 \h </w:instrText>
      </w:r>
      <w:r w:rsidRPr="00C41C70">
        <w:fldChar w:fldCharType="separate"/>
      </w:r>
      <w:r w:rsidRPr="00C41C70">
        <w:t>Table 3</w:t>
      </w:r>
      <w:r w:rsidRPr="00C41C70">
        <w:fldChar w:fldCharType="end"/>
      </w:r>
      <w:r w:rsidRPr="00C41C70">
        <w:t xml:space="preserve">,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w:t>
      </w:r>
    </w:p>
    <w:p w14:paraId="55A57951" w14:textId="77777777" w:rsidR="00C41C70" w:rsidRPr="00C41C70" w:rsidRDefault="00C41C70" w:rsidP="00BA5696">
      <w:pPr>
        <w:rPr>
          <w:b/>
          <w:bCs/>
        </w:rPr>
      </w:pPr>
      <w:r w:rsidRPr="00BA5696">
        <w:t>Crosschecks</w:t>
      </w:r>
    </w:p>
    <w:p w14:paraId="482C0A64" w14:textId="77777777" w:rsidR="00C41C70" w:rsidRPr="00C41C70" w:rsidRDefault="00C41C70" w:rsidP="00C41C70">
      <w:r w:rsidRPr="00C41C70">
        <w:t xml:space="preserve">Crosscheck reports are summarized in </w:t>
      </w:r>
      <w:r w:rsidRPr="00C41C70">
        <w:fldChar w:fldCharType="begin"/>
      </w:r>
      <w:r w:rsidRPr="00C41C70">
        <w:instrText xml:space="preserve"> REF _Ref83994193 \h </w:instrText>
      </w:r>
      <w:r w:rsidRPr="00C41C70">
        <w:fldChar w:fldCharType="end"/>
      </w:r>
      <w:r w:rsidRPr="00C41C70">
        <w:fldChar w:fldCharType="begin"/>
      </w:r>
      <w:r w:rsidRPr="00C41C70">
        <w:instrText xml:space="preserve"> REF _Ref83994204 \h </w:instrText>
      </w:r>
      <w:r w:rsidRPr="00C41C70">
        <w:fldChar w:fldCharType="separate"/>
      </w:r>
      <w:r w:rsidRPr="00C41C70">
        <w:t>Table 8</w:t>
      </w:r>
      <w:r w:rsidRPr="00C41C70">
        <w:fldChar w:fldCharType="end"/>
      </w:r>
      <w:r w:rsidRPr="00C41C70">
        <w:t>.</w:t>
      </w:r>
    </w:p>
    <w:p w14:paraId="5C9782BB" w14:textId="77777777" w:rsidR="00C41C70" w:rsidRPr="00C41C70" w:rsidRDefault="00C41C70" w:rsidP="00C41C70">
      <w:pPr>
        <w:rPr>
          <w:bCs/>
          <w:lang w:val="en-GB"/>
        </w:rPr>
      </w:pPr>
      <w:bookmarkStart w:id="381" w:name="_Ref83994204"/>
      <w:bookmarkStart w:id="382" w:name="_Ref83994193"/>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8</w:t>
      </w:r>
      <w:r w:rsidRPr="00C41C70">
        <w:fldChar w:fldCharType="end"/>
      </w:r>
      <w:bookmarkEnd w:id="381"/>
      <w:r w:rsidRPr="00C41C70">
        <w:rPr>
          <w:bCs/>
          <w:lang w:val="en-GB"/>
        </w:rPr>
        <w:t xml:space="preserve"> Summary of crosscheck reports</w:t>
      </w:r>
      <w:bookmarkEnd w:id="382"/>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0"/>
        <w:gridCol w:w="1630"/>
        <w:gridCol w:w="6761"/>
      </w:tblGrid>
      <w:tr w:rsidR="00C41C70" w:rsidRPr="00C41C70" w14:paraId="72CD55D4"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3B7F290F" w14:textId="77777777" w:rsidR="00C41C70" w:rsidRPr="00C41C70" w:rsidRDefault="00C41C70" w:rsidP="00C41C70">
            <w:pPr>
              <w:rPr>
                <w:b/>
                <w:lang w:val="nl-NL"/>
              </w:rPr>
            </w:pPr>
            <w:r w:rsidRPr="00C41C70">
              <w:rPr>
                <w:b/>
                <w:lang w:val="nl-NL"/>
              </w:rPr>
              <w:t>Test</w:t>
            </w:r>
          </w:p>
        </w:tc>
        <w:tc>
          <w:tcPr>
            <w:tcW w:w="1630" w:type="dxa"/>
            <w:tcBorders>
              <w:top w:val="single" w:sz="4" w:space="0" w:color="000000"/>
              <w:left w:val="single" w:sz="4" w:space="0" w:color="000000"/>
              <w:bottom w:val="single" w:sz="4" w:space="0" w:color="000000"/>
              <w:right w:val="single" w:sz="4" w:space="0" w:color="000000"/>
            </w:tcBorders>
            <w:hideMark/>
          </w:tcPr>
          <w:p w14:paraId="1856F839" w14:textId="77777777" w:rsidR="00C41C70" w:rsidRPr="00C41C70" w:rsidRDefault="00C41C70" w:rsidP="00C41C70">
            <w:pPr>
              <w:rPr>
                <w:b/>
                <w:lang w:val="nl-NL"/>
              </w:rPr>
            </w:pPr>
            <w:r w:rsidRPr="00C41C70">
              <w:rPr>
                <w:rFonts w:hint="eastAsia"/>
                <w:b/>
                <w:lang w:val="nl-NL"/>
              </w:rPr>
              <w:t>C</w:t>
            </w:r>
            <w:r w:rsidRPr="00C41C70">
              <w:rPr>
                <w:b/>
                <w:lang w:val="nl-NL"/>
              </w:rPr>
              <w:t>rosschecker</w:t>
            </w:r>
          </w:p>
        </w:tc>
        <w:tc>
          <w:tcPr>
            <w:tcW w:w="6761" w:type="dxa"/>
            <w:tcBorders>
              <w:top w:val="single" w:sz="4" w:space="0" w:color="000000"/>
              <w:left w:val="single" w:sz="4" w:space="0" w:color="000000"/>
              <w:bottom w:val="single" w:sz="4" w:space="0" w:color="000000"/>
              <w:right w:val="single" w:sz="4" w:space="0" w:color="000000"/>
            </w:tcBorders>
          </w:tcPr>
          <w:p w14:paraId="5B7D5907" w14:textId="77777777" w:rsidR="00C41C70" w:rsidRPr="00C41C70" w:rsidRDefault="00C41C70" w:rsidP="00C41C70">
            <w:pPr>
              <w:rPr>
                <w:b/>
                <w:lang w:val="nl-NL"/>
              </w:rPr>
            </w:pPr>
            <w:r w:rsidRPr="00C41C70">
              <w:rPr>
                <w:rFonts w:hint="eastAsia"/>
                <w:b/>
                <w:lang w:val="nl-NL"/>
              </w:rPr>
              <w:t>C</w:t>
            </w:r>
            <w:r w:rsidRPr="00C41C70">
              <w:rPr>
                <w:b/>
                <w:lang w:val="nl-NL"/>
              </w:rPr>
              <w:t>rosscheck report</w:t>
            </w:r>
          </w:p>
        </w:tc>
      </w:tr>
      <w:tr w:rsidR="00C41C70" w:rsidRPr="00C41C70" w14:paraId="4B79B8AC"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4A62A29F" w14:textId="77777777" w:rsidR="00C41C70" w:rsidRPr="00C41C70" w:rsidRDefault="00C41C70" w:rsidP="00C41C70">
            <w:pPr>
              <w:rPr>
                <w:lang w:val="nl-NL"/>
              </w:rPr>
            </w:pPr>
            <w:r w:rsidRPr="00C41C70">
              <w:rPr>
                <w:i/>
                <w:iCs/>
                <w:lang w:val="nl-NL"/>
              </w:rPr>
              <w:t>CE-1.1</w:t>
            </w:r>
          </w:p>
        </w:tc>
        <w:tc>
          <w:tcPr>
            <w:tcW w:w="1630" w:type="dxa"/>
            <w:tcBorders>
              <w:top w:val="single" w:sz="4" w:space="0" w:color="000000"/>
              <w:left w:val="single" w:sz="4" w:space="0" w:color="000000"/>
              <w:bottom w:val="single" w:sz="4" w:space="0" w:color="000000"/>
              <w:right w:val="single" w:sz="4" w:space="0" w:color="000000"/>
            </w:tcBorders>
          </w:tcPr>
          <w:p w14:paraId="45058A4C" w14:textId="77777777" w:rsidR="00C41C70" w:rsidRPr="00C41C70" w:rsidRDefault="00C41C70" w:rsidP="00C41C70">
            <w:pPr>
              <w:rPr>
                <w:lang w:val="nl-NL"/>
              </w:rPr>
            </w:pPr>
            <w:r w:rsidRPr="00C41C70">
              <w:rPr>
                <w:lang w:val="nl-NL"/>
              </w:rPr>
              <w:t>Dolby, JVET-X0154</w:t>
            </w:r>
          </w:p>
        </w:tc>
        <w:tc>
          <w:tcPr>
            <w:tcW w:w="6761" w:type="dxa"/>
            <w:tcBorders>
              <w:top w:val="single" w:sz="4" w:space="0" w:color="000000"/>
              <w:left w:val="single" w:sz="4" w:space="0" w:color="000000"/>
              <w:bottom w:val="single" w:sz="4" w:space="0" w:color="000000"/>
              <w:right w:val="single" w:sz="4" w:space="0" w:color="000000"/>
            </w:tcBorders>
          </w:tcPr>
          <w:p w14:paraId="00976BF7" w14:textId="77777777" w:rsidR="00C41C70" w:rsidRPr="00C41C70" w:rsidRDefault="00C41C70" w:rsidP="00C41C70">
            <w:r w:rsidRPr="00C41C70">
              <w:rPr>
                <w:b/>
              </w:rPr>
              <w:t>results:</w:t>
            </w:r>
            <w:r w:rsidRPr="00C41C70">
              <w:t xml:space="preserve"> </w:t>
            </w:r>
          </w:p>
          <w:p w14:paraId="4C159ADA" w14:textId="77777777" w:rsidR="00C41C70" w:rsidRPr="00C41C70" w:rsidRDefault="00C41C70" w:rsidP="00C41C70">
            <w:r w:rsidRPr="00C41C70">
              <w:t xml:space="preserve"> </w:t>
            </w:r>
          </w:p>
          <w:p w14:paraId="73E278E8" w14:textId="77777777" w:rsidR="00C41C70" w:rsidRPr="00C41C70" w:rsidRDefault="00C41C70" w:rsidP="00C41C70">
            <w:r w:rsidRPr="00C41C70">
              <w:rPr>
                <w:b/>
              </w:rPr>
              <w:t>code verification:</w:t>
            </w:r>
            <w:r w:rsidRPr="00C41C70">
              <w:t xml:space="preserve"> </w:t>
            </w:r>
          </w:p>
          <w:p w14:paraId="52454E2C" w14:textId="77777777" w:rsidR="00C41C70" w:rsidRPr="00C41C70" w:rsidRDefault="00C41C70" w:rsidP="00C41C70">
            <w:r w:rsidRPr="00C41C70">
              <w:t>.</w:t>
            </w:r>
          </w:p>
          <w:p w14:paraId="47D4CB6B" w14:textId="77777777" w:rsidR="00C41C70" w:rsidRPr="00C41C70" w:rsidRDefault="00C41C70" w:rsidP="00C41C70">
            <w:pPr>
              <w:rPr>
                <w:b/>
              </w:rPr>
            </w:pPr>
            <w:r w:rsidRPr="00C41C70">
              <w:rPr>
                <w:b/>
              </w:rPr>
              <w:t xml:space="preserve">draft text verification: </w:t>
            </w:r>
          </w:p>
          <w:p w14:paraId="498CB51E" w14:textId="77777777" w:rsidR="00C41C70" w:rsidRPr="00C41C70" w:rsidRDefault="00C41C70" w:rsidP="00C41C70">
            <w:r w:rsidRPr="00C41C70">
              <w:t>.</w:t>
            </w:r>
          </w:p>
          <w:p w14:paraId="360D134B" w14:textId="77777777" w:rsidR="00C41C70" w:rsidRPr="00C41C70" w:rsidRDefault="00C41C70" w:rsidP="00C41C70">
            <w:pPr>
              <w:rPr>
                <w:b/>
              </w:rPr>
            </w:pPr>
            <w:r w:rsidRPr="00C41C70">
              <w:rPr>
                <w:b/>
              </w:rPr>
              <w:t>further comments:</w:t>
            </w:r>
          </w:p>
          <w:p w14:paraId="2EAA0475" w14:textId="77777777" w:rsidR="00C41C70" w:rsidRPr="00C41C70" w:rsidRDefault="00C41C70" w:rsidP="00C41C70">
            <w:pPr>
              <w:rPr>
                <w:b/>
              </w:rPr>
            </w:pPr>
          </w:p>
        </w:tc>
      </w:tr>
      <w:tr w:rsidR="00C41C70" w:rsidRPr="00C41C70" w14:paraId="480D0C82"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17AE72DB" w14:textId="77777777" w:rsidR="00C41C70" w:rsidRPr="00C41C70" w:rsidRDefault="00C41C70" w:rsidP="00C41C70">
            <w:pPr>
              <w:rPr>
                <w:lang w:val="nl-NL"/>
              </w:rPr>
            </w:pPr>
            <w:r w:rsidRPr="00C41C70">
              <w:rPr>
                <w:i/>
                <w:iCs/>
                <w:lang w:val="nl-NL"/>
              </w:rPr>
              <w:t>CE-2.1</w:t>
            </w:r>
          </w:p>
        </w:tc>
        <w:tc>
          <w:tcPr>
            <w:tcW w:w="1630" w:type="dxa"/>
            <w:tcBorders>
              <w:top w:val="single" w:sz="4" w:space="0" w:color="000000"/>
              <w:left w:val="single" w:sz="4" w:space="0" w:color="000000"/>
              <w:bottom w:val="single" w:sz="4" w:space="0" w:color="000000"/>
              <w:right w:val="single" w:sz="4" w:space="0" w:color="000000"/>
            </w:tcBorders>
          </w:tcPr>
          <w:p w14:paraId="1A790345" w14:textId="77777777" w:rsidR="00C41C70" w:rsidRPr="00C41C70" w:rsidRDefault="00C41C70" w:rsidP="00C41C70">
            <w:pPr>
              <w:rPr>
                <w:lang w:val="nl-NL"/>
              </w:rPr>
            </w:pPr>
            <w:r w:rsidRPr="00C41C70">
              <w:rPr>
                <w:lang w:val="nl-NL"/>
              </w:rPr>
              <w:t>Alibaba, JVET-X0169</w:t>
            </w:r>
          </w:p>
        </w:tc>
        <w:tc>
          <w:tcPr>
            <w:tcW w:w="6761" w:type="dxa"/>
            <w:tcBorders>
              <w:top w:val="single" w:sz="4" w:space="0" w:color="000000"/>
              <w:left w:val="single" w:sz="4" w:space="0" w:color="000000"/>
              <w:bottom w:val="single" w:sz="4" w:space="0" w:color="000000"/>
              <w:right w:val="single" w:sz="4" w:space="0" w:color="000000"/>
            </w:tcBorders>
          </w:tcPr>
          <w:p w14:paraId="2F7F1B06" w14:textId="77777777" w:rsidR="00C41C70" w:rsidRPr="00C41C70" w:rsidRDefault="00C41C70" w:rsidP="00C41C70">
            <w:r w:rsidRPr="00C41C70">
              <w:rPr>
                <w:b/>
              </w:rPr>
              <w:t>results:</w:t>
            </w:r>
            <w:r w:rsidRPr="00C41C70">
              <w:t xml:space="preserve"> </w:t>
            </w:r>
          </w:p>
          <w:p w14:paraId="3A3C8E6C" w14:textId="77777777" w:rsidR="00C41C70" w:rsidRPr="00C41C70" w:rsidRDefault="00C41C70" w:rsidP="00C41C70">
            <w:r w:rsidRPr="00C41C70">
              <w:t xml:space="preserve"> </w:t>
            </w:r>
          </w:p>
          <w:p w14:paraId="40308586" w14:textId="77777777" w:rsidR="00C41C70" w:rsidRPr="00C41C70" w:rsidRDefault="00C41C70" w:rsidP="00C41C70">
            <w:r w:rsidRPr="00C41C70">
              <w:rPr>
                <w:b/>
              </w:rPr>
              <w:t>code verification:</w:t>
            </w:r>
            <w:r w:rsidRPr="00C41C70">
              <w:t xml:space="preserve"> </w:t>
            </w:r>
          </w:p>
          <w:p w14:paraId="207F39AD" w14:textId="77777777" w:rsidR="00C41C70" w:rsidRPr="00C41C70" w:rsidRDefault="00C41C70" w:rsidP="00C41C70">
            <w:r w:rsidRPr="00C41C70">
              <w:lastRenderedPageBreak/>
              <w:t>.</w:t>
            </w:r>
          </w:p>
          <w:p w14:paraId="4BD46D13" w14:textId="77777777" w:rsidR="00C41C70" w:rsidRPr="00C41C70" w:rsidRDefault="00C41C70" w:rsidP="00C41C70">
            <w:pPr>
              <w:rPr>
                <w:b/>
              </w:rPr>
            </w:pPr>
            <w:r w:rsidRPr="00C41C70">
              <w:rPr>
                <w:b/>
              </w:rPr>
              <w:t xml:space="preserve">draft text verification: </w:t>
            </w:r>
          </w:p>
          <w:p w14:paraId="2F6959D4" w14:textId="77777777" w:rsidR="00C41C70" w:rsidRPr="00C41C70" w:rsidRDefault="00C41C70" w:rsidP="00C41C70">
            <w:r w:rsidRPr="00C41C70">
              <w:t>.</w:t>
            </w:r>
          </w:p>
          <w:p w14:paraId="77A7F161" w14:textId="77777777" w:rsidR="00C41C70" w:rsidRPr="00C41C70" w:rsidRDefault="00C41C70" w:rsidP="00C41C70">
            <w:pPr>
              <w:rPr>
                <w:b/>
              </w:rPr>
            </w:pPr>
            <w:r w:rsidRPr="00C41C70">
              <w:rPr>
                <w:b/>
              </w:rPr>
              <w:t>further comments:</w:t>
            </w:r>
          </w:p>
          <w:p w14:paraId="00E40E81" w14:textId="77777777" w:rsidR="00C41C70" w:rsidRPr="00C41C70" w:rsidRDefault="00C41C70" w:rsidP="00C41C70">
            <w:pPr>
              <w:rPr>
                <w:lang w:val="nl-NL"/>
              </w:rPr>
            </w:pPr>
          </w:p>
        </w:tc>
      </w:tr>
      <w:tr w:rsidR="00C41C70" w:rsidRPr="00C41C70" w14:paraId="6EE5A65A"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37A5A00F" w14:textId="77777777" w:rsidR="00C41C70" w:rsidRPr="00C41C70" w:rsidRDefault="00C41C70" w:rsidP="00C41C70">
            <w:pPr>
              <w:rPr>
                <w:i/>
                <w:iCs/>
                <w:lang w:val="nl-NL"/>
              </w:rPr>
            </w:pPr>
            <w:r w:rsidRPr="00C41C70">
              <w:rPr>
                <w:i/>
                <w:iCs/>
                <w:lang w:val="nl-NL"/>
              </w:rPr>
              <w:lastRenderedPageBreak/>
              <w:t>CE-2</w:t>
            </w:r>
            <w:r w:rsidRPr="00C41C70">
              <w:rPr>
                <w:i/>
                <w:lang w:val="nl-NL"/>
              </w:rPr>
              <w:t>.2</w:t>
            </w:r>
          </w:p>
        </w:tc>
        <w:tc>
          <w:tcPr>
            <w:tcW w:w="1630" w:type="dxa"/>
            <w:tcBorders>
              <w:top w:val="single" w:sz="4" w:space="0" w:color="000000"/>
              <w:left w:val="single" w:sz="4" w:space="0" w:color="000000"/>
              <w:bottom w:val="single" w:sz="4" w:space="0" w:color="000000"/>
              <w:right w:val="single" w:sz="4" w:space="0" w:color="000000"/>
            </w:tcBorders>
          </w:tcPr>
          <w:p w14:paraId="67FA33AB" w14:textId="77777777" w:rsidR="00C41C70" w:rsidRPr="00C41C70" w:rsidRDefault="00C41C70" w:rsidP="00C41C70">
            <w:pPr>
              <w:rPr>
                <w:lang w:val="nl-NL"/>
              </w:rPr>
            </w:pPr>
            <w:r w:rsidRPr="00C41C70">
              <w:rPr>
                <w:lang w:val="nl-NL"/>
              </w:rPr>
              <w:t xml:space="preserve">InterDigital, </w:t>
            </w:r>
            <w:r w:rsidRPr="00C41C70">
              <w:t>JVET-X01xx</w:t>
            </w:r>
          </w:p>
        </w:tc>
        <w:tc>
          <w:tcPr>
            <w:tcW w:w="6761" w:type="dxa"/>
            <w:tcBorders>
              <w:top w:val="single" w:sz="4" w:space="0" w:color="000000"/>
              <w:left w:val="single" w:sz="4" w:space="0" w:color="000000"/>
              <w:bottom w:val="single" w:sz="4" w:space="0" w:color="000000"/>
              <w:right w:val="single" w:sz="4" w:space="0" w:color="000000"/>
            </w:tcBorders>
          </w:tcPr>
          <w:p w14:paraId="049D0742" w14:textId="77777777" w:rsidR="00C41C70" w:rsidRPr="00C41C70" w:rsidRDefault="00C41C70" w:rsidP="00C41C70">
            <w:r w:rsidRPr="00C41C70">
              <w:rPr>
                <w:b/>
              </w:rPr>
              <w:t>results:</w:t>
            </w:r>
            <w:r w:rsidRPr="00C41C70">
              <w:t xml:space="preserve"> </w:t>
            </w:r>
          </w:p>
          <w:p w14:paraId="172C242E" w14:textId="77777777" w:rsidR="00C41C70" w:rsidRPr="00C41C70" w:rsidRDefault="00C41C70" w:rsidP="00C41C70">
            <w:r w:rsidRPr="00C41C70">
              <w:t xml:space="preserve"> </w:t>
            </w:r>
          </w:p>
          <w:p w14:paraId="1374AAD7" w14:textId="77777777" w:rsidR="00C41C70" w:rsidRPr="00C41C70" w:rsidRDefault="00C41C70" w:rsidP="00C41C70">
            <w:r w:rsidRPr="00C41C70">
              <w:rPr>
                <w:b/>
              </w:rPr>
              <w:t>code verification:</w:t>
            </w:r>
            <w:r w:rsidRPr="00C41C70">
              <w:t xml:space="preserve"> </w:t>
            </w:r>
          </w:p>
          <w:p w14:paraId="7DCAC16F" w14:textId="77777777" w:rsidR="00C41C70" w:rsidRPr="00C41C70" w:rsidRDefault="00C41C70" w:rsidP="00C41C70">
            <w:r w:rsidRPr="00C41C70">
              <w:t xml:space="preserve"> </w:t>
            </w:r>
          </w:p>
          <w:p w14:paraId="666BBC87" w14:textId="77777777" w:rsidR="00C41C70" w:rsidRPr="00C41C70" w:rsidRDefault="00C41C70" w:rsidP="00C41C70">
            <w:pPr>
              <w:rPr>
                <w:b/>
              </w:rPr>
            </w:pPr>
            <w:r w:rsidRPr="00C41C70">
              <w:rPr>
                <w:b/>
              </w:rPr>
              <w:t xml:space="preserve">draft text verification: </w:t>
            </w:r>
          </w:p>
          <w:p w14:paraId="4E2C74F6" w14:textId="77777777" w:rsidR="00C41C70" w:rsidRPr="00C41C70" w:rsidRDefault="00C41C70" w:rsidP="00C41C70">
            <w:r w:rsidRPr="00C41C70">
              <w:t>.</w:t>
            </w:r>
          </w:p>
          <w:p w14:paraId="1A8FED1E" w14:textId="77777777" w:rsidR="00C41C70" w:rsidRPr="00C41C70" w:rsidRDefault="00C41C70" w:rsidP="00C41C70">
            <w:pPr>
              <w:rPr>
                <w:b/>
              </w:rPr>
            </w:pPr>
            <w:r w:rsidRPr="00C41C70">
              <w:rPr>
                <w:b/>
              </w:rPr>
              <w:t>further comments:</w:t>
            </w:r>
          </w:p>
          <w:p w14:paraId="1E885305" w14:textId="77777777" w:rsidR="00C41C70" w:rsidRPr="00C41C70" w:rsidRDefault="00C41C70" w:rsidP="00C41C70">
            <w:pPr>
              <w:rPr>
                <w:lang w:val="nl-NL"/>
              </w:rPr>
            </w:pPr>
            <w:r w:rsidRPr="00C41C70">
              <w:t xml:space="preserve">  </w:t>
            </w:r>
          </w:p>
        </w:tc>
      </w:tr>
    </w:tbl>
    <w:p w14:paraId="7B2BCC18" w14:textId="77777777" w:rsidR="00C41C70" w:rsidRPr="00C41C70" w:rsidRDefault="00C41C70" w:rsidP="00BA5696">
      <w:pPr>
        <w:rPr>
          <w:b/>
          <w:bCs/>
        </w:rPr>
      </w:pPr>
      <w:r w:rsidRPr="00C41C70">
        <w:rPr>
          <w:b/>
          <w:bCs/>
        </w:rPr>
        <w:t xml:space="preserve">Input </w:t>
      </w:r>
      <w:r w:rsidRPr="00BA5696">
        <w:t>contributions</w:t>
      </w:r>
      <w:r w:rsidRPr="00C41C70">
        <w:rPr>
          <w:b/>
          <w:bCs/>
        </w:rPr>
        <w:t xml:space="preserve"> for CE</w:t>
      </w:r>
    </w:p>
    <w:p w14:paraId="5A41A93B" w14:textId="77777777" w:rsidR="00C41C70" w:rsidRPr="00C41C70" w:rsidRDefault="00C41C70" w:rsidP="00C41C70">
      <w:pPr>
        <w:numPr>
          <w:ilvl w:val="0"/>
          <w:numId w:val="248"/>
        </w:numPr>
      </w:pPr>
      <w:r w:rsidRPr="00C41C70">
        <w:t xml:space="preserve">Evaluation of VVC DCT-2 transform for Film Grain Synthesis (test CE1.1), M. Radosavljević, </w:t>
      </w:r>
      <w:r w:rsidRPr="00C41C70">
        <w:rPr>
          <w:lang w:val="sr-Latn-RS"/>
        </w:rPr>
        <w:t xml:space="preserve">E. François </w:t>
      </w:r>
      <w:r w:rsidRPr="00C41C70">
        <w:t>(InterDigital), JVET-X0103.</w:t>
      </w:r>
    </w:p>
    <w:p w14:paraId="240627A8" w14:textId="77777777" w:rsidR="00C41C70" w:rsidRPr="00C41C70" w:rsidRDefault="00C41C70" w:rsidP="00C41C70">
      <w:pPr>
        <w:numPr>
          <w:ilvl w:val="0"/>
          <w:numId w:val="248"/>
        </w:numPr>
      </w:pPr>
      <w:r w:rsidRPr="00C41C70">
        <w:t>CE: Film Grain Synthesis (test CE2.1 and CE2.2), F. Pu, S. McCarthy, W. Husak, P. Yin, T. Lu, A. Arora, T. Chen (Dolby), V. G R, J. N. Shingala, K. Patankar, S. K., A. Shyam (Ittiam), JVET-X0048.</w:t>
      </w:r>
    </w:p>
    <w:p w14:paraId="6D4C0123" w14:textId="651F441E" w:rsidR="00C41C70" w:rsidRDefault="00C41C70" w:rsidP="00D964B3"/>
    <w:p w14:paraId="7B852935" w14:textId="67AB837F" w:rsidR="00415664" w:rsidRDefault="00415664" w:rsidP="00D964B3">
      <w:r>
        <w:t xml:space="preserve">Block size </w:t>
      </w:r>
      <w:r w:rsidR="00C44A44">
        <w:t>and DCT type are</w:t>
      </w:r>
      <w:r>
        <w:t xml:space="preserve"> not signalled, </w:t>
      </w:r>
      <w:r w:rsidR="00C44A44">
        <w:t xml:space="preserve">left to </w:t>
      </w:r>
      <w:r>
        <w:t>implementat</w:t>
      </w:r>
      <w:r w:rsidR="00C44A44">
        <w:t>ion.</w:t>
      </w:r>
    </w:p>
    <w:p w14:paraId="1546D117" w14:textId="6F2E44C8" w:rsidR="00C80BCC" w:rsidRDefault="00C80BCC" w:rsidP="00D964B3">
      <w:r>
        <w:t>Questions</w:t>
      </w:r>
      <w:r w:rsidR="00C44A44">
        <w:t>/comments</w:t>
      </w:r>
      <w:r>
        <w:t>:</w:t>
      </w:r>
    </w:p>
    <w:p w14:paraId="7B7FFDEA" w14:textId="7B200E84" w:rsidR="00C80BCC" w:rsidRDefault="00C80BCC" w:rsidP="00C80BCC">
      <w:pPr>
        <w:numPr>
          <w:ilvl w:val="0"/>
          <w:numId w:val="227"/>
        </w:numPr>
      </w:pPr>
      <w:r>
        <w:t xml:space="preserve">Are the sequences </w:t>
      </w:r>
      <w:r w:rsidR="00415664">
        <w:t>representative enough for film grain? Only CrowdRun is shot with non-electronic camera?</w:t>
      </w:r>
      <w:r w:rsidR="00C44A44">
        <w:t xml:space="preserve"> However, nowadays artificial generation of film grain might be more relevant to hide compression artifacts. As a follow-up comment, it is mentioned that this might not require sending parameters.</w:t>
      </w:r>
    </w:p>
    <w:p w14:paraId="7290C9B2" w14:textId="37ED90CB" w:rsidR="00415664" w:rsidRDefault="00415664" w:rsidP="00C80BCC">
      <w:pPr>
        <w:numPr>
          <w:ilvl w:val="0"/>
          <w:numId w:val="227"/>
        </w:numPr>
      </w:pPr>
      <w:r>
        <w:t xml:space="preserve">Why does the adaptation of block size have such an effect on run time (in particular for the SIMD off case)? May be an implementation or compiler-setting issue. </w:t>
      </w:r>
    </w:p>
    <w:p w14:paraId="6EBC9351" w14:textId="3BE05FFB" w:rsidR="00415664" w:rsidRDefault="00415664" w:rsidP="00C80BCC">
      <w:pPr>
        <w:numPr>
          <w:ilvl w:val="0"/>
          <w:numId w:val="227"/>
        </w:numPr>
      </w:pPr>
      <w:r>
        <w:t xml:space="preserve">It is pointed out that bigger block size </w:t>
      </w:r>
      <w:r w:rsidR="00C44A44">
        <w:t>could</w:t>
      </w:r>
      <w:r>
        <w:t xml:space="preserve"> require </w:t>
      </w:r>
      <w:r w:rsidR="00C44A44">
        <w:t>more</w:t>
      </w:r>
      <w:r>
        <w:t xml:space="preserve"> line buffer</w:t>
      </w:r>
      <w:r w:rsidR="00C44A44">
        <w:t>s</w:t>
      </w:r>
      <w:r>
        <w:t>, which might not be implementation friendly in hardware. Run time may not be the only aspect of complexity</w:t>
      </w:r>
      <w:r w:rsidR="00C44A44">
        <w:t>.</w:t>
      </w:r>
    </w:p>
    <w:p w14:paraId="70347C14" w14:textId="0A655C4A" w:rsidR="00415664" w:rsidRDefault="00082897" w:rsidP="00C80BCC">
      <w:pPr>
        <w:numPr>
          <w:ilvl w:val="0"/>
          <w:numId w:val="227"/>
        </w:numPr>
      </w:pPr>
      <w:r>
        <w:t>If the purpose of the CE is to investigate technology for a possible TR, what would be its purpose? Would it only describe this technology, and as it is non-normative, would it discourage usage of other technology already common?</w:t>
      </w:r>
    </w:p>
    <w:p w14:paraId="6D9247E4" w14:textId="423EF809" w:rsidR="00082897" w:rsidRDefault="00082897" w:rsidP="00C80BCC">
      <w:pPr>
        <w:numPr>
          <w:ilvl w:val="0"/>
          <w:numId w:val="227"/>
        </w:numPr>
      </w:pPr>
      <w:r>
        <w:t xml:space="preserve">It is commented that the usage of VVC DCT would </w:t>
      </w:r>
      <w:r w:rsidR="00C4662B">
        <w:t>avoid an additional transform</w:t>
      </w:r>
      <w:r>
        <w:t xml:space="preserve">, </w:t>
      </w:r>
      <w:r w:rsidR="00C4662B">
        <w:t>in which case it would no longer be bit-exact matching with SMPTE RDD-5 (</w:t>
      </w:r>
      <w:r w:rsidR="007E2925">
        <w:t xml:space="preserve">not backward compatible, </w:t>
      </w:r>
      <w:r w:rsidR="00C4662B">
        <w:t>and therefore may not be allowing using the noise pattern database from RDD-5). If the purpose is enforcing its usage this</w:t>
      </w:r>
      <w:r>
        <w:t xml:space="preserve"> however might better be fulfilled with a TS rather than a TR. It is further commented by proponents that it would not be required to invoke that specific synthesis if the SEI message appears in the bitstream.</w:t>
      </w:r>
    </w:p>
    <w:p w14:paraId="1AC905A6" w14:textId="4E710CCF" w:rsidR="00C4662B" w:rsidRDefault="00C4662B" w:rsidP="00AE38A5"/>
    <w:p w14:paraId="62053425" w14:textId="59A2D3EA" w:rsidR="00AE38A5" w:rsidRDefault="00AE38A5" w:rsidP="00AE38A5">
      <w:r>
        <w:t>Some concern is expressed about the option of making one method mandatory.</w:t>
      </w:r>
    </w:p>
    <w:p w14:paraId="56A8A3FA" w14:textId="06A0CEEC" w:rsidR="00AE38A5" w:rsidRDefault="00AE38A5" w:rsidP="00AE38A5">
      <w:r>
        <w:lastRenderedPageBreak/>
        <w:t xml:space="preserve">Could it be an option to issue a technical report that describes the method as one possibility of implementing analysis and synthesis related to the FG SEI message, while also pointing to other options of </w:t>
      </w:r>
      <w:r w:rsidR="007E2925">
        <w:t xml:space="preserve">implementing the synthesis (e.g., RDD-5)? </w:t>
      </w:r>
      <w:proofErr w:type="gramStart"/>
      <w:r w:rsidR="007E2925">
        <w:t>Also</w:t>
      </w:r>
      <w:proofErr w:type="gramEnd"/>
      <w:r w:rsidR="007E2925">
        <w:t xml:space="preserve"> the option of including the software as an example in VTM is suggested.</w:t>
      </w:r>
    </w:p>
    <w:p w14:paraId="4C668DAD" w14:textId="0D7FDB02" w:rsidR="00414C01" w:rsidRDefault="007E2925" w:rsidP="00AE38A5">
      <w:pPr>
        <w:rPr>
          <w:ins w:id="383" w:author="Jens-Rainer Ohm" w:date="2021-10-13T19:10:00Z"/>
        </w:rPr>
      </w:pPr>
      <w:del w:id="384" w:author="Jens-Rainer Ohm" w:date="2021-10-13T19:22:00Z">
        <w:r w:rsidRPr="00BA5696" w:rsidDel="00BC3AE7">
          <w:rPr>
            <w:highlight w:val="yellow"/>
          </w:rPr>
          <w:delText>Revisit</w:delText>
        </w:r>
        <w:r w:rsidDel="00BC3AE7">
          <w:delText>.</w:delText>
        </w:r>
      </w:del>
      <w:ins w:id="385" w:author="Jens-Rainer Ohm" w:date="2021-10-13T19:09:00Z">
        <w:r w:rsidR="00414C01">
          <w:t xml:space="preserve">Further discussed </w:t>
        </w:r>
      </w:ins>
      <w:ins w:id="386" w:author="Jens-Rainer Ohm" w:date="2021-10-13T19:10:00Z">
        <w:r w:rsidR="00414C01">
          <w:t>in session 21 1710 UTC</w:t>
        </w:r>
      </w:ins>
    </w:p>
    <w:p w14:paraId="7944FEF4" w14:textId="4E868FB5" w:rsidR="00414C01" w:rsidRDefault="00414C01" w:rsidP="00AE38A5">
      <w:pPr>
        <w:rPr>
          <w:ins w:id="387" w:author="Jens-Rainer Ohm" w:date="2021-10-13T19:18:00Z"/>
        </w:rPr>
      </w:pPr>
      <w:ins w:id="388" w:author="Jens-Rainer Ohm" w:date="2021-10-13T19:10:00Z">
        <w:r>
          <w:t>It was suggested from the proponents to develop a TR which includes 3 examples of implementation</w:t>
        </w:r>
      </w:ins>
      <w:ins w:id="389" w:author="Jens-Rainer Ohm" w:date="2021-10-13T19:11:00Z">
        <w:r>
          <w:t xml:space="preserve"> (autoregressive, frequency-based with two variants, </w:t>
        </w:r>
      </w:ins>
      <w:ins w:id="390" w:author="Jens-Rainer Ohm" w:date="2021-10-13T19:12:00Z">
        <w:r>
          <w:t xml:space="preserve">the one from CE and </w:t>
        </w:r>
      </w:ins>
      <w:ins w:id="391" w:author="Jens-Rainer Ohm" w:date="2021-10-13T19:11:00Z">
        <w:r>
          <w:t>RDD-5</w:t>
        </w:r>
      </w:ins>
      <w:ins w:id="392" w:author="Jens-Rainer Ohm" w:date="2021-10-13T19:12:00Z">
        <w:r>
          <w:t>). In particular for the AR method, additional study is n</w:t>
        </w:r>
      </w:ins>
      <w:ins w:id="393" w:author="Jens-Rainer Ohm" w:date="2021-10-13T19:13:00Z">
        <w:r>
          <w:t xml:space="preserve">eeded </w:t>
        </w:r>
      </w:ins>
      <w:ins w:id="394" w:author="Jens-Rainer Ohm" w:date="2021-10-13T19:14:00Z">
        <w:r w:rsidR="00BC3AE7">
          <w:t>if</w:t>
        </w:r>
      </w:ins>
      <w:ins w:id="395" w:author="Jens-Rainer Ohm" w:date="2021-10-13T19:13:00Z">
        <w:r>
          <w:t xml:space="preserve"> it could be linked with the existing SEI message</w:t>
        </w:r>
      </w:ins>
      <w:ins w:id="396" w:author="Jens-Rainer Ohm" w:date="2021-10-13T19:15:00Z">
        <w:r w:rsidR="00BC3AE7">
          <w:t>, or other messaging means would be required.</w:t>
        </w:r>
      </w:ins>
      <w:ins w:id="397" w:author="Jens-Rainer Ohm" w:date="2021-10-13T19:17:00Z">
        <w:r w:rsidR="00BC3AE7">
          <w:t xml:space="preserve"> This is </w:t>
        </w:r>
        <w:r w:rsidR="00BC3AE7" w:rsidRPr="00BC3AE7">
          <w:rPr>
            <w:highlight w:val="yellow"/>
            <w:rPrChange w:id="398" w:author="Jens-Rainer Ohm" w:date="2021-10-13T19:17:00Z">
              <w:rPr/>
            </w:rPrChange>
          </w:rPr>
          <w:t>agreed</w:t>
        </w:r>
        <w:r w:rsidR="00BC3AE7">
          <w:t>.</w:t>
        </w:r>
      </w:ins>
    </w:p>
    <w:p w14:paraId="1B44040C" w14:textId="565902A7" w:rsidR="00BC3AE7" w:rsidRDefault="00BC3AE7" w:rsidP="00AE38A5">
      <w:pPr>
        <w:rPr>
          <w:ins w:id="399" w:author="Jens-Rainer Ohm" w:date="2021-10-13T19:20:00Z"/>
        </w:rPr>
      </w:pPr>
      <w:proofErr w:type="gramStart"/>
      <w:ins w:id="400" w:author="Jens-Rainer Ohm" w:date="2021-10-13T19:18:00Z">
        <w:r w:rsidRPr="00BC3AE7">
          <w:rPr>
            <w:highlight w:val="yellow"/>
            <w:rPrChange w:id="401" w:author="Jens-Rainer Ohm" w:date="2021-10-13T19:19:00Z">
              <w:rPr/>
            </w:rPrChange>
          </w:rPr>
          <w:t>Decision(</w:t>
        </w:r>
        <w:proofErr w:type="gramEnd"/>
        <w:r w:rsidRPr="00BC3AE7">
          <w:rPr>
            <w:highlight w:val="yellow"/>
            <w:rPrChange w:id="402" w:author="Jens-Rainer Ohm" w:date="2021-10-13T19:19:00Z">
              <w:rPr/>
            </w:rPrChange>
          </w:rPr>
          <w:t>SW)</w:t>
        </w:r>
        <w:r>
          <w:t>: Adopt the software from the CE, JVET-</w:t>
        </w:r>
      </w:ins>
      <w:ins w:id="403" w:author="Jens-Rainer Ohm" w:date="2021-10-13T19:19:00Z">
        <w:r>
          <w:t>X00</w:t>
        </w:r>
      </w:ins>
      <w:ins w:id="404" w:author="Jens-Rainer Ohm" w:date="2021-10-13T19:20:00Z">
        <w:r>
          <w:t>48</w:t>
        </w:r>
      </w:ins>
      <w:ins w:id="405" w:author="Jens-Rainer Ohm" w:date="2021-10-13T19:19:00Z">
        <w:r>
          <w:t xml:space="preserve"> to VTM</w:t>
        </w:r>
      </w:ins>
    </w:p>
    <w:p w14:paraId="2FC7AED1" w14:textId="58138402" w:rsidR="00BC3AE7" w:rsidRDefault="00BC3AE7" w:rsidP="00AE38A5">
      <w:pPr>
        <w:rPr>
          <w:ins w:id="406" w:author="Jens-Rainer Ohm" w:date="2021-10-13T19:17:00Z"/>
        </w:rPr>
      </w:pPr>
      <w:ins w:id="407" w:author="Jens-Rainer Ohm" w:date="2021-10-13T19:21:00Z">
        <w:r>
          <w:t>New AHG to study and develop the draft report; AHG</w:t>
        </w:r>
      </w:ins>
      <w:ins w:id="408" w:author="Jens-Rainer Ohm" w:date="2021-10-13T19:20:00Z">
        <w:r>
          <w:t xml:space="preserve"> should </w:t>
        </w:r>
      </w:ins>
      <w:ins w:id="409" w:author="Jens-Rainer Ohm" w:date="2021-10-13T19:21:00Z">
        <w:r>
          <w:t>also</w:t>
        </w:r>
      </w:ins>
      <w:ins w:id="410" w:author="Jens-Rainer Ohm" w:date="2021-10-13T19:20:00Z">
        <w:r>
          <w:t xml:space="preserve"> investigate whether the software could be ported to HM.</w:t>
        </w:r>
      </w:ins>
    </w:p>
    <w:p w14:paraId="045E769A" w14:textId="77777777" w:rsidR="00BC3AE7" w:rsidRDefault="00BC3AE7" w:rsidP="00AE38A5"/>
    <w:p w14:paraId="76DCC423" w14:textId="77777777" w:rsidR="00AE38A5" w:rsidRPr="008C3C93" w:rsidRDefault="00AE38A5"/>
    <w:p w14:paraId="538E7C59" w14:textId="0579EA86" w:rsidR="009F5910" w:rsidRPr="008C3C93" w:rsidRDefault="00B34699" w:rsidP="00C13962">
      <w:pPr>
        <w:pStyle w:val="berschrift9"/>
        <w:rPr>
          <w:rFonts w:eastAsia="Times New Roman"/>
          <w:szCs w:val="24"/>
          <w:lang w:val="en-CA"/>
        </w:rPr>
      </w:pPr>
      <w:hyperlink r:id="rId471"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580BC535" w:rsidR="000623B5" w:rsidRPr="008C3C93" w:rsidRDefault="00B34699" w:rsidP="000623B5">
      <w:pPr>
        <w:pStyle w:val="berschrift9"/>
        <w:rPr>
          <w:rFonts w:eastAsia="Times New Roman"/>
          <w:szCs w:val="24"/>
          <w:lang w:val="en-CA" w:eastAsia="en-DE"/>
        </w:rPr>
      </w:pPr>
      <w:hyperlink r:id="rId472" w:history="1">
        <w:r w:rsidR="000623B5" w:rsidRPr="005335A2">
          <w:rPr>
            <w:rFonts w:eastAsia="Times New Roman"/>
            <w:color w:val="0000FF"/>
            <w:szCs w:val="24"/>
            <w:u w:val="single"/>
            <w:lang w:val="en-CA" w:eastAsia="en-DE"/>
          </w:rPr>
          <w:t>JVET-X0169</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w:t>
      </w:r>
      <w:r w:rsidR="000623B5" w:rsidRPr="005335A2">
        <w:rPr>
          <w:rFonts w:eastAsia="Times New Roman"/>
          <w:szCs w:val="24"/>
          <w:lang w:val="en-CA"/>
        </w:rPr>
        <w:t>X0048</w:t>
      </w:r>
      <w:r w:rsidR="000623B5" w:rsidRPr="005335A2">
        <w:rPr>
          <w:rFonts w:eastAsia="Times New Roman"/>
          <w:szCs w:val="24"/>
          <w:lang w:val="en-CA" w:eastAsia="en-DE"/>
        </w:rPr>
        <w:t xml:space="preserve"> (CE: Film Grain Synthesis (test CE2.1 and CE2.2))</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CC5177F" w14:textId="132E20DE" w:rsidR="000623B5" w:rsidRDefault="000623B5" w:rsidP="00C13962"/>
    <w:p w14:paraId="4E76A6BD" w14:textId="5699726C" w:rsidR="00CA11BD" w:rsidRPr="00E45029" w:rsidRDefault="00B34699" w:rsidP="00BA5696">
      <w:pPr>
        <w:pStyle w:val="berschrift9"/>
        <w:rPr>
          <w:rFonts w:eastAsia="Times New Roman"/>
          <w:szCs w:val="24"/>
          <w:lang w:eastAsia="en-DE"/>
        </w:rPr>
      </w:pPr>
      <w:hyperlink r:id="rId473" w:history="1">
        <w:r w:rsidR="00CA11BD" w:rsidRPr="00E45029">
          <w:rPr>
            <w:rFonts w:eastAsia="Times New Roman"/>
            <w:color w:val="0000FF"/>
            <w:szCs w:val="24"/>
            <w:u w:val="single"/>
            <w:lang w:val="en-CA" w:eastAsia="en-DE"/>
          </w:rPr>
          <w:t>JVET-X0182</w:t>
        </w:r>
      </w:hyperlink>
      <w:r w:rsidR="00CA11BD" w:rsidRPr="00E45029">
        <w:rPr>
          <w:rFonts w:eastAsia="Times New Roman"/>
          <w:szCs w:val="24"/>
          <w:lang w:val="en-CA" w:eastAsia="en-DE"/>
        </w:rPr>
        <w:t xml:space="preserve"> Crosscheck of JVET-X0048 (CE: Film Grain Synthesis (test CE2.1 and CE2.2)) [</w:t>
      </w:r>
      <w:hyperlink r:id="rId474" w:history="1">
        <w:r w:rsidR="00CA11BD" w:rsidRPr="00E45029">
          <w:rPr>
            <w:rFonts w:eastAsia="Times New Roman"/>
            <w:szCs w:val="24"/>
            <w:lang w:val="en-CA" w:eastAsia="en-DE"/>
          </w:rPr>
          <w:t>M. Radosavljevic (Interdigital)</w:t>
        </w:r>
      </w:hyperlink>
      <w:r w:rsidR="00CA11BD" w:rsidRPr="00E45029">
        <w:rPr>
          <w:rFonts w:eastAsia="Times New Roman"/>
          <w:szCs w:val="24"/>
          <w:lang w:val="en-CA" w:eastAsia="en-DE"/>
        </w:rPr>
        <w:t>] [late]</w:t>
      </w:r>
    </w:p>
    <w:p w14:paraId="6BAFB319" w14:textId="77777777" w:rsidR="00CA11BD" w:rsidRPr="008C3C93" w:rsidRDefault="00CA11BD" w:rsidP="00C13962"/>
    <w:p w14:paraId="4B0A1C0A" w14:textId="138620F4" w:rsidR="00D11740" w:rsidRPr="008C3C93" w:rsidRDefault="00B34699" w:rsidP="00C13962">
      <w:pPr>
        <w:pStyle w:val="berschrift9"/>
        <w:rPr>
          <w:rFonts w:eastAsia="Times New Roman"/>
          <w:szCs w:val="24"/>
          <w:lang w:val="en-CA"/>
        </w:rPr>
      </w:pPr>
      <w:hyperlink r:id="rId475"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c, E. François (InterDigital)]</w:t>
      </w:r>
    </w:p>
    <w:p w14:paraId="1BAAE0AC" w14:textId="28ED2D51" w:rsidR="00C13962" w:rsidRPr="008C3C93" w:rsidRDefault="00C13962" w:rsidP="00C13962"/>
    <w:p w14:paraId="3E811BD5" w14:textId="57C76FDA" w:rsidR="005A1263" w:rsidRPr="008C3C93" w:rsidRDefault="00B34699" w:rsidP="005A1263">
      <w:pPr>
        <w:pStyle w:val="berschrift9"/>
        <w:rPr>
          <w:rFonts w:eastAsia="Times New Roman"/>
          <w:szCs w:val="24"/>
          <w:lang w:val="en-CA" w:eastAsia="en-DE"/>
        </w:rPr>
      </w:pPr>
      <w:hyperlink r:id="rId476" w:history="1">
        <w:r w:rsidR="005A1263" w:rsidRPr="008C3C93">
          <w:rPr>
            <w:rFonts w:eastAsia="Times New Roman"/>
            <w:color w:val="0000FF"/>
            <w:szCs w:val="24"/>
            <w:u w:val="single"/>
            <w:lang w:val="en-CA" w:eastAsia="en-DE"/>
          </w:rPr>
          <w:t>JVET-X0154</w:t>
        </w:r>
      </w:hyperlink>
      <w:r w:rsidR="005A1263" w:rsidRPr="008C3C93">
        <w:rPr>
          <w:rFonts w:eastAsia="Times New Roman"/>
          <w:szCs w:val="24"/>
          <w:lang w:val="en-CA" w:eastAsia="en-DE"/>
        </w:rPr>
        <w:t xml:space="preserve"> Crosscheck of JVET-</w:t>
      </w:r>
      <w:r w:rsidR="005A1263" w:rsidRPr="008C3C93">
        <w:rPr>
          <w:rFonts w:eastAsia="Times New Roman"/>
          <w:szCs w:val="24"/>
          <w:lang w:val="en-CA"/>
        </w:rPr>
        <w:t>X0103</w:t>
      </w:r>
      <w:r w:rsidR="005A1263" w:rsidRPr="008C3C93">
        <w:rPr>
          <w:rFonts w:eastAsia="Times New Roman"/>
          <w:szCs w:val="24"/>
          <w:lang w:val="en-CA" w:eastAsia="en-DE"/>
        </w:rPr>
        <w:t xml:space="preserve"> ([CE] Evaluation of VVC DCT-2 transform for Film Grain Synthesis (test CE1.1)) [F. Pu (Dolby)] [late]</w:t>
      </w:r>
    </w:p>
    <w:p w14:paraId="2DF03320" w14:textId="77777777" w:rsidR="005A1263" w:rsidRPr="008C3C93" w:rsidRDefault="005A1263" w:rsidP="00C13962"/>
    <w:p w14:paraId="0360C953" w14:textId="07D33400" w:rsidR="00E70F75" w:rsidRPr="008C3C93" w:rsidRDefault="006776FA" w:rsidP="00E70F75">
      <w:pPr>
        <w:pStyle w:val="berschrift2"/>
        <w:rPr>
          <w:lang w:val="en-CA"/>
        </w:rPr>
      </w:pPr>
      <w:bookmarkStart w:id="411"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369"/>
      <w:bookmarkEnd w:id="370"/>
      <w:bookmarkEnd w:id="374"/>
      <w:bookmarkEnd w:id="411"/>
    </w:p>
    <w:p w14:paraId="6D4F3003" w14:textId="11F1D0F0" w:rsidR="00D964B3" w:rsidRPr="008C3C93" w:rsidRDefault="00D964B3" w:rsidP="00D964B3">
      <w:r w:rsidRPr="008C3C93">
        <w:t>Contributions in this area were discussed in session x at XXXX–XXXX UTC on XXday X Oct. 2021 (chaired by XXX).</w:t>
      </w:r>
    </w:p>
    <w:p w14:paraId="04E945C2" w14:textId="77777777" w:rsidR="00D964B3" w:rsidRPr="008C3C93" w:rsidRDefault="00D964B3" w:rsidP="00D964B3"/>
    <w:p w14:paraId="59B73795" w14:textId="16A44ADC" w:rsidR="00EF61CF" w:rsidRPr="008C3C93" w:rsidRDefault="00DE54BB" w:rsidP="00EF61CF">
      <w:pPr>
        <w:pStyle w:val="berschrift1"/>
      </w:pPr>
      <w:bookmarkStart w:id="412" w:name="_Ref432847868"/>
      <w:bookmarkStart w:id="413" w:name="_Ref503621255"/>
      <w:bookmarkStart w:id="414" w:name="_Ref518893023"/>
      <w:bookmarkStart w:id="415" w:name="_Ref526759020"/>
      <w:bookmarkStart w:id="416" w:name="_Ref534462118"/>
      <w:bookmarkStart w:id="417" w:name="_Ref20611004"/>
      <w:bookmarkStart w:id="418" w:name="_Ref37795170"/>
      <w:bookmarkStart w:id="419" w:name="_Ref52705416"/>
      <w:bookmarkEnd w:id="361"/>
      <w:bookmarkEnd w:id="362"/>
      <w:bookmarkEnd w:id="363"/>
      <w:bookmarkEnd w:id="364"/>
      <w:bookmarkEnd w:id="371"/>
      <w:bookmarkEnd w:id="372"/>
      <w:bookmarkEnd w:id="373"/>
      <w:r w:rsidRPr="008C3C93">
        <w:lastRenderedPageBreak/>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365"/>
      <w:bookmarkEnd w:id="366"/>
      <w:r w:rsidR="00EA2B76" w:rsidRPr="008C3C93">
        <w:t xml:space="preserve">, and </w:t>
      </w:r>
      <w:bookmarkEnd w:id="367"/>
      <w:bookmarkEnd w:id="412"/>
      <w:bookmarkEnd w:id="413"/>
      <w:bookmarkEnd w:id="414"/>
      <w:bookmarkEnd w:id="415"/>
      <w:bookmarkEnd w:id="416"/>
      <w:bookmarkEnd w:id="417"/>
      <w:bookmarkEnd w:id="418"/>
      <w:bookmarkEnd w:id="419"/>
      <w:r w:rsidR="00912882" w:rsidRPr="008C3C93">
        <w:t>liaison communications</w:t>
      </w:r>
    </w:p>
    <w:p w14:paraId="0161F312" w14:textId="63A4161F" w:rsidR="009F273C" w:rsidRPr="008C3C93" w:rsidRDefault="00F0580B" w:rsidP="00D730C4">
      <w:pPr>
        <w:pStyle w:val="berschrift2"/>
        <w:rPr>
          <w:lang w:val="en-CA"/>
        </w:rPr>
      </w:pPr>
      <w:bookmarkStart w:id="420" w:name="_Ref77236272"/>
      <w:r w:rsidRPr="008C3C93">
        <w:rPr>
          <w:lang w:val="en-CA"/>
        </w:rPr>
        <w:t>JVET p</w:t>
      </w:r>
      <w:r w:rsidR="00D730C4" w:rsidRPr="008C3C93">
        <w:rPr>
          <w:lang w:val="en-CA"/>
        </w:rPr>
        <w:t>lenaries</w:t>
      </w:r>
      <w:bookmarkEnd w:id="420"/>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77ED4E6D" w:rsidR="00F95D8A" w:rsidRPr="008C3C93" w:rsidRDefault="00F95D8A" w:rsidP="00F95D8A">
      <w:pPr>
        <w:keepNext/>
      </w:pPr>
      <w:r w:rsidRPr="008C3C93">
        <w:t xml:space="preserve">Monday </w:t>
      </w:r>
      <w:r w:rsidR="00727D08">
        <w:t>11</w:t>
      </w:r>
      <w:r w:rsidR="00727D08" w:rsidRPr="008C3C93">
        <w:t xml:space="preserve"> </w:t>
      </w:r>
      <w:r w:rsidR="00727D08">
        <w:t>October</w:t>
      </w:r>
      <w:r w:rsidR="00727D08" w:rsidRPr="008C3C93">
        <w:t xml:space="preserve"> 07</w:t>
      </w:r>
      <w:r w:rsidR="00B22E16">
        <w:t>45</w:t>
      </w:r>
      <w:r w:rsidRPr="008C3C93">
        <w:t>–0920:</w:t>
      </w:r>
    </w:p>
    <w:p w14:paraId="60DC3AFF" w14:textId="65E6A641" w:rsidR="002953E2" w:rsidRDefault="00727D08" w:rsidP="00727D08">
      <w:pPr>
        <w:keepNext/>
        <w:numPr>
          <w:ilvl w:val="0"/>
          <w:numId w:val="36"/>
        </w:numPr>
      </w:pPr>
      <w:r>
        <w:t>Joint meetings</w:t>
      </w:r>
      <w:r w:rsidR="00294C96">
        <w:t xml:space="preserve">: </w:t>
      </w:r>
    </w:p>
    <w:p w14:paraId="40864373" w14:textId="77777777" w:rsidR="002953E2" w:rsidRDefault="00294C96" w:rsidP="002953E2">
      <w:pPr>
        <w:keepNext/>
        <w:numPr>
          <w:ilvl w:val="1"/>
          <w:numId w:val="36"/>
        </w:numPr>
      </w:pPr>
      <w:r>
        <w:t>Mon 16:20</w:t>
      </w:r>
      <w:r w:rsidR="00B22E16">
        <w:t>-17:20</w:t>
      </w:r>
      <w:r>
        <w:t xml:space="preserve"> with AG5, WG4, WG7 on guidelines for verification testing</w:t>
      </w:r>
      <w:r w:rsidR="002953E2">
        <w:t xml:space="preserve"> and remote experts viewing</w:t>
      </w:r>
    </w:p>
    <w:p w14:paraId="62EDC599" w14:textId="3584C28C" w:rsidR="00727D08" w:rsidRDefault="00A87F0C" w:rsidP="00847362">
      <w:pPr>
        <w:keepNext/>
        <w:numPr>
          <w:ilvl w:val="1"/>
          <w:numId w:val="36"/>
        </w:numPr>
      </w:pPr>
      <w:r>
        <w:t xml:space="preserve">Request JM with WG3 Wed/Thu: </w:t>
      </w:r>
      <w:r w:rsidR="00294C96">
        <w:t>VDI</w:t>
      </w:r>
      <w:r w:rsidR="002953E2">
        <w:t>, green metadata etc.</w:t>
      </w:r>
      <w:r w:rsidR="00294C96">
        <w:t>?</w:t>
      </w:r>
    </w:p>
    <w:p w14:paraId="6433C29F" w14:textId="4128519F" w:rsidR="00727D08" w:rsidRDefault="00727D08" w:rsidP="00727D08">
      <w:pPr>
        <w:keepNext/>
        <w:numPr>
          <w:ilvl w:val="0"/>
          <w:numId w:val="36"/>
        </w:numPr>
      </w:pPr>
      <w:r>
        <w:t xml:space="preserve">Planning </w:t>
      </w:r>
      <w:r w:rsidR="00294C96">
        <w:t xml:space="preserve">of outputs: Software, Conformance, </w:t>
      </w:r>
      <w:proofErr w:type="gramStart"/>
      <w:r w:rsidR="00294C96">
        <w:t>DoCRs</w:t>
      </w:r>
      <w:r w:rsidR="002953E2">
        <w:t>?,</w:t>
      </w:r>
      <w:proofErr w:type="gramEnd"/>
      <w:r w:rsidR="002953E2">
        <w:t xml:space="preserve"> EEs, CE?</w:t>
      </w:r>
    </w:p>
    <w:p w14:paraId="42D015A8" w14:textId="1ECC4E9F" w:rsidR="00A87F0C" w:rsidRDefault="00D413BD" w:rsidP="00A87F0C">
      <w:pPr>
        <w:keepNext/>
        <w:numPr>
          <w:ilvl w:val="1"/>
          <w:numId w:val="36"/>
        </w:numPr>
      </w:pPr>
      <w:r>
        <w:t>Conformance v1 FDIS&amp;DoCR, Conformance v2 CDAM&amp;Request</w:t>
      </w:r>
    </w:p>
    <w:p w14:paraId="1EF0F9CA" w14:textId="2AB0F30A" w:rsidR="00D413BD" w:rsidRDefault="00D413BD" w:rsidP="00A87F0C">
      <w:pPr>
        <w:keepNext/>
        <w:numPr>
          <w:ilvl w:val="1"/>
          <w:numId w:val="36"/>
        </w:numPr>
      </w:pPr>
      <w:r>
        <w:t>BoG on Conformance (I. Moccagatta, D. Rusanovskyy) to address v1 ballot comments, and clarify remaining v2 issues (Tue 5-7, B. Bross creates meeting)</w:t>
      </w:r>
    </w:p>
    <w:p w14:paraId="6168A078" w14:textId="563AA5B3" w:rsidR="00D413BD" w:rsidRPr="008C3C93" w:rsidRDefault="00D413BD" w:rsidP="00847362">
      <w:pPr>
        <w:keepNext/>
        <w:numPr>
          <w:ilvl w:val="1"/>
          <w:numId w:val="36"/>
        </w:numPr>
      </w:pPr>
      <w:r>
        <w:t xml:space="preserve">Software </w:t>
      </w:r>
      <w:r w:rsidR="00DF721F">
        <w:t xml:space="preserve">v1/v2 </w:t>
      </w:r>
      <w:r>
        <w:t xml:space="preserve">FDIS in January; </w:t>
      </w:r>
      <w:r w:rsidR="00DF721F">
        <w:t>draft DoCR (Gary)</w:t>
      </w:r>
    </w:p>
    <w:p w14:paraId="31C747EE" w14:textId="3A14F97E" w:rsidR="00BC1A84" w:rsidRPr="008C3C93" w:rsidRDefault="00BC1A84" w:rsidP="007B03F5">
      <w:pPr>
        <w:keepNext/>
        <w:numPr>
          <w:ilvl w:val="0"/>
          <w:numId w:val="36"/>
        </w:numPr>
      </w:pPr>
      <w:r w:rsidRPr="008C3C93">
        <w:t>Scheduling</w:t>
      </w:r>
      <w:r w:rsidR="00294C96">
        <w:t>, remaining doc reviews</w:t>
      </w:r>
      <w:r w:rsidRPr="008C3C93">
        <w:t xml:space="preserve"> </w:t>
      </w:r>
    </w:p>
    <w:p w14:paraId="56887033" w14:textId="6844A2E9" w:rsidR="00291364" w:rsidRDefault="00D10946" w:rsidP="007B03F5">
      <w:pPr>
        <w:numPr>
          <w:ilvl w:val="0"/>
          <w:numId w:val="36"/>
        </w:numPr>
      </w:pPr>
      <w:r w:rsidRPr="008C3C93">
        <w:t>Whether to hold a h</w:t>
      </w:r>
      <w:r w:rsidR="005934A7" w:rsidRPr="008C3C93">
        <w:t xml:space="preserve">ybrid meeting in </w:t>
      </w:r>
      <w:r w:rsidR="00294C96">
        <w:t>April</w:t>
      </w:r>
      <w:r w:rsidR="00294C96" w:rsidRPr="008C3C93">
        <w:t xml:space="preserve"> 202</w:t>
      </w:r>
      <w:r w:rsidR="00294C96">
        <w:t>2</w:t>
      </w:r>
    </w:p>
    <w:p w14:paraId="5EFE22BA" w14:textId="546BA221" w:rsidR="00294C96" w:rsidRPr="008C3C93" w:rsidRDefault="00294C96" w:rsidP="007B03F5">
      <w:pPr>
        <w:numPr>
          <w:ilvl w:val="0"/>
          <w:numId w:val="36"/>
        </w:numPr>
      </w:pPr>
      <w:r>
        <w:t>Review docs from section 4.x</w:t>
      </w:r>
    </w:p>
    <w:p w14:paraId="0201056E" w14:textId="3D3544A0" w:rsidR="004F4FB9" w:rsidRPr="008C3C93" w:rsidRDefault="004F4FB9" w:rsidP="004F0341">
      <w:pPr>
        <w:keepNext/>
      </w:pPr>
      <w:r w:rsidRPr="008C3C93">
        <w:t>Wed. 14 Jul. 0820</w:t>
      </w:r>
      <w:r w:rsidR="00F95D8A" w:rsidRPr="008C3C93">
        <w:t>-0935</w:t>
      </w:r>
      <w:r w:rsidRPr="008C3C93">
        <w:t>:</w:t>
      </w:r>
    </w:p>
    <w:p w14:paraId="7A63543E" w14:textId="1A91CB01" w:rsidR="004F4FB9" w:rsidRPr="008C3C93" w:rsidRDefault="004F4FB9" w:rsidP="00E20E12">
      <w:pPr>
        <w:keepNext/>
        <w:numPr>
          <w:ilvl w:val="0"/>
          <w:numId w:val="36"/>
        </w:numPr>
      </w:pPr>
      <w:r w:rsidRPr="008C3C93">
        <w:t>Report from NN BoG:</w:t>
      </w:r>
    </w:p>
    <w:p w14:paraId="60637BD0" w14:textId="736DF99D" w:rsidR="004F4FB9" w:rsidRPr="008C3C93" w:rsidRDefault="004F4FB9" w:rsidP="00E20E12">
      <w:pPr>
        <w:keepNext/>
        <w:numPr>
          <w:ilvl w:val="1"/>
          <w:numId w:val="36"/>
        </w:numPr>
      </w:pPr>
      <w:r w:rsidRPr="008C3C93">
        <w:t>Further work on summary analysis (Excel sheet attached to report)</w:t>
      </w:r>
    </w:p>
    <w:p w14:paraId="5D0DE6CE" w14:textId="28D48509" w:rsidR="004F4FB9" w:rsidRPr="008C3C93" w:rsidRDefault="00C23137" w:rsidP="00E20E12">
      <w:pPr>
        <w:keepNext/>
        <w:numPr>
          <w:ilvl w:val="1"/>
          <w:numId w:val="36"/>
        </w:numPr>
      </w:pPr>
      <w:r w:rsidRPr="008C3C93">
        <w:t>Updates on future contributions’ reporting requirements</w:t>
      </w:r>
    </w:p>
    <w:p w14:paraId="7C0083BB" w14:textId="6A654663" w:rsidR="00C23137" w:rsidRPr="008C3C93" w:rsidRDefault="00C23137" w:rsidP="00E20E12">
      <w:pPr>
        <w:numPr>
          <w:ilvl w:val="1"/>
          <w:numId w:val="36"/>
        </w:numPr>
      </w:pPr>
      <w:r w:rsidRPr="008C3C93">
        <w:t>EE</w:t>
      </w:r>
      <w:r w:rsidR="00394964" w:rsidRPr="008C3C93">
        <w:t>1</w:t>
      </w:r>
      <w:r w:rsidRPr="008C3C93">
        <w:t xml:space="preserve"> planning</w:t>
      </w:r>
      <w:r w:rsidR="00394964" w:rsidRPr="008C3C93">
        <w:t xml:space="preserve"> (JVET-W2023)</w:t>
      </w:r>
      <w:r w:rsidRPr="008C3C93">
        <w:t>: proposals identified for next round</w:t>
      </w:r>
    </w:p>
    <w:p w14:paraId="59978143" w14:textId="5F9234D8" w:rsidR="00C23137" w:rsidRPr="008C3C93" w:rsidRDefault="00C23137" w:rsidP="00E20E12">
      <w:pPr>
        <w:numPr>
          <w:ilvl w:val="1"/>
          <w:numId w:val="36"/>
        </w:numPr>
      </w:pPr>
      <w:r w:rsidRPr="008C3C93">
        <w:t>More emphasis on cross-checking, training should be cross-checked as well</w:t>
      </w:r>
    </w:p>
    <w:p w14:paraId="07021B0A" w14:textId="4253000F" w:rsidR="00C23137" w:rsidRPr="008C3C93" w:rsidRDefault="00C23137" w:rsidP="00E20E12">
      <w:pPr>
        <w:keepNext/>
        <w:numPr>
          <w:ilvl w:val="1"/>
          <w:numId w:val="36"/>
        </w:numPr>
      </w:pPr>
      <w:r w:rsidRPr="008C3C93">
        <w:t>No need to meet again; offline activities on preparing EE and CTC documents</w:t>
      </w:r>
    </w:p>
    <w:p w14:paraId="16962EE5" w14:textId="456A167F" w:rsidR="003816E0" w:rsidRPr="008C3C93" w:rsidRDefault="003816E0" w:rsidP="00E20E12">
      <w:pPr>
        <w:keepNext/>
        <w:numPr>
          <w:ilvl w:val="1"/>
          <w:numId w:val="36"/>
        </w:numPr>
      </w:pPr>
      <w:r w:rsidRPr="008C3C93">
        <w:t>Recommendations of BoG (as per v3 of</w:t>
      </w:r>
      <w:r w:rsidR="005749AB" w:rsidRPr="008C3C93">
        <w:t xml:space="preserve"> JVET-W0</w:t>
      </w:r>
      <w:r w:rsidRPr="008C3C93">
        <w:t>182, further editing cleanups in v4) were approved</w:t>
      </w:r>
    </w:p>
    <w:p w14:paraId="570D39EE" w14:textId="7AA21C9C" w:rsidR="004F4FB9" w:rsidRPr="008C3C93" w:rsidRDefault="004F4FB9" w:rsidP="00E20E12">
      <w:pPr>
        <w:numPr>
          <w:ilvl w:val="1"/>
          <w:numId w:val="36"/>
        </w:numPr>
      </w:pPr>
      <w:r w:rsidRPr="008C3C93">
        <w:t xml:space="preserve">Plan </w:t>
      </w:r>
      <w:r w:rsidR="00944736" w:rsidRPr="008C3C93">
        <w:t>l</w:t>
      </w:r>
      <w:r w:rsidRPr="008C3C93">
        <w:t xml:space="preserve">iaison </w:t>
      </w:r>
      <w:r w:rsidR="00944736" w:rsidRPr="008C3C93">
        <w:t xml:space="preserve">statement </w:t>
      </w:r>
      <w:r w:rsidRPr="008C3C93">
        <w:t>to JPEG on NN activities</w:t>
      </w:r>
      <w:r w:rsidR="003816E0" w:rsidRPr="008C3C93">
        <w:t xml:space="preserve"> (E. Alshina and A. Segall </w:t>
      </w:r>
      <w:r w:rsidR="002C030D" w:rsidRPr="008C3C93">
        <w:t xml:space="preserve">were asked </w:t>
      </w:r>
      <w:r w:rsidR="003816E0" w:rsidRPr="008C3C93">
        <w:t>to prepare</w:t>
      </w:r>
      <w:r w:rsidR="002C030D" w:rsidRPr="008C3C93">
        <w:t xml:space="preserve"> text for that</w:t>
      </w:r>
      <w:r w:rsidR="003816E0" w:rsidRPr="008C3C93">
        <w:t>)</w:t>
      </w:r>
    </w:p>
    <w:p w14:paraId="4D9B884D" w14:textId="568CFEF9" w:rsidR="003816E0" w:rsidRPr="008C3C93" w:rsidRDefault="003816E0" w:rsidP="00E20E12">
      <w:pPr>
        <w:keepNext/>
        <w:numPr>
          <w:ilvl w:val="0"/>
          <w:numId w:val="36"/>
        </w:numPr>
      </w:pPr>
      <w:r w:rsidRPr="008C3C93">
        <w:t>Report from BoG on VVC V2 conformance (</w:t>
      </w:r>
      <w:r w:rsidR="002D4408" w:rsidRPr="008C3C93">
        <w:t>JVET-</w:t>
      </w:r>
      <w:r w:rsidRPr="008C3C93">
        <w:t>W0188)</w:t>
      </w:r>
      <w:r w:rsidR="00F95D8A" w:rsidRPr="008C3C93">
        <w:t xml:space="preserve"> discussed at 0850</w:t>
      </w:r>
    </w:p>
    <w:p w14:paraId="5ED249BE" w14:textId="7CAB2966" w:rsidR="003816E0" w:rsidRPr="008C3C93" w:rsidRDefault="003816E0" w:rsidP="004F0341">
      <w:pPr>
        <w:keepNext/>
        <w:numPr>
          <w:ilvl w:val="1"/>
          <w:numId w:val="36"/>
        </w:numPr>
      </w:pPr>
      <w:r w:rsidRPr="008C3C93">
        <w:t xml:space="preserve">Identified 65 </w:t>
      </w:r>
      <w:r w:rsidR="00F95D8A" w:rsidRPr="008C3C93">
        <w:t xml:space="preserve">desired </w:t>
      </w:r>
      <w:r w:rsidRPr="008C3C93">
        <w:t>bitstreams</w:t>
      </w:r>
    </w:p>
    <w:p w14:paraId="320C3732" w14:textId="22273F35" w:rsidR="003816E0" w:rsidRPr="008C3C93" w:rsidRDefault="009817AD" w:rsidP="00E20E12">
      <w:pPr>
        <w:numPr>
          <w:ilvl w:val="1"/>
          <w:numId w:val="36"/>
        </w:numPr>
      </w:pPr>
      <w:r w:rsidRPr="008C3C93">
        <w:t>Plan to i</w:t>
      </w:r>
      <w:r w:rsidR="003816E0" w:rsidRPr="008C3C93">
        <w:t>ssue draft 1 of VVC V2 conformance</w:t>
      </w:r>
    </w:p>
    <w:p w14:paraId="56B08AE0" w14:textId="1D1CDA62" w:rsidR="009817AD" w:rsidRPr="008C3C93" w:rsidRDefault="009817AD" w:rsidP="00E20E12">
      <w:pPr>
        <w:numPr>
          <w:ilvl w:val="1"/>
          <w:numId w:val="36"/>
        </w:numPr>
      </w:pPr>
      <w:r w:rsidRPr="008C3C93">
        <w:t>Clarif</w:t>
      </w:r>
      <w:r w:rsidR="00F95D8A" w:rsidRPr="008C3C93">
        <w:t>ication and agreements:</w:t>
      </w:r>
      <w:r w:rsidRPr="008C3C93">
        <w:t xml:space="preserve"> 9 new profiles, new tools not enabled for Main</w:t>
      </w:r>
      <w:r w:rsidR="00F95D8A" w:rsidRPr="008C3C93">
        <w:t xml:space="preserve"> </w:t>
      </w:r>
      <w:r w:rsidRPr="008C3C93">
        <w:t>12, Main</w:t>
      </w:r>
      <w:r w:rsidR="00F95D8A" w:rsidRPr="008C3C93">
        <w:t xml:space="preserve"> </w:t>
      </w:r>
      <w:r w:rsidRPr="008C3C93">
        <w:t>12</w:t>
      </w:r>
      <w:r w:rsidR="00F95D8A" w:rsidRPr="008C3C93">
        <w:t xml:space="preserve"> </w:t>
      </w:r>
      <w:r w:rsidRPr="008C3C93">
        <w:t>S</w:t>
      </w:r>
      <w:r w:rsidR="00F95D8A" w:rsidRPr="008C3C93">
        <w:t xml:space="preserve">till </w:t>
      </w:r>
      <w:r w:rsidRPr="008C3C93">
        <w:t>P</w:t>
      </w:r>
      <w:r w:rsidR="00F95D8A" w:rsidRPr="008C3C93">
        <w:t>icture</w:t>
      </w:r>
      <w:r w:rsidRPr="008C3C93">
        <w:t>, Main</w:t>
      </w:r>
      <w:r w:rsidR="00F95D8A" w:rsidRPr="008C3C93">
        <w:t xml:space="preserve"> </w:t>
      </w:r>
      <w:r w:rsidRPr="008C3C93">
        <w:t>12</w:t>
      </w:r>
      <w:r w:rsidR="00F95D8A" w:rsidRPr="008C3C93">
        <w:t xml:space="preserve"> </w:t>
      </w:r>
      <w:r w:rsidRPr="008C3C93">
        <w:t>Intra</w:t>
      </w:r>
    </w:p>
    <w:p w14:paraId="4BCBCD8F" w14:textId="5EFEFF49" w:rsidR="009817AD" w:rsidRPr="008C3C93" w:rsidRDefault="009817AD" w:rsidP="004F0341">
      <w:pPr>
        <w:keepNext/>
        <w:numPr>
          <w:ilvl w:val="1"/>
          <w:numId w:val="36"/>
        </w:numPr>
      </w:pPr>
      <w:r w:rsidRPr="008C3C93">
        <w:t>Add chairs to AHG5</w:t>
      </w:r>
    </w:p>
    <w:p w14:paraId="77947885" w14:textId="76F290A7" w:rsidR="009817AD" w:rsidRPr="008C3C93" w:rsidRDefault="009817AD" w:rsidP="00E20E12">
      <w:pPr>
        <w:numPr>
          <w:ilvl w:val="1"/>
          <w:numId w:val="36"/>
        </w:numPr>
      </w:pPr>
      <w:r w:rsidRPr="008C3C93">
        <w:t xml:space="preserve">Make a request for ISO amendment? </w:t>
      </w:r>
      <w:r w:rsidR="00F95D8A" w:rsidRPr="008C3C93">
        <w:t>(this did not seem necessary/appropriate yet)</w:t>
      </w:r>
    </w:p>
    <w:p w14:paraId="4B65D581" w14:textId="52A45991" w:rsidR="00E13514" w:rsidRPr="008C3C93" w:rsidRDefault="00E13514" w:rsidP="00E20E12">
      <w:pPr>
        <w:keepNext/>
        <w:numPr>
          <w:ilvl w:val="0"/>
          <w:numId w:val="36"/>
        </w:numPr>
      </w:pPr>
      <w:r w:rsidRPr="008C3C93">
        <w:lastRenderedPageBreak/>
        <w:t>EE2</w:t>
      </w:r>
      <w:r w:rsidR="00394964" w:rsidRPr="008C3C93">
        <w:t xml:space="preserve"> (JVET-W2024)</w:t>
      </w:r>
      <w:r w:rsidRPr="008C3C93">
        <w:t>:</w:t>
      </w:r>
    </w:p>
    <w:p w14:paraId="7E442737" w14:textId="4D5B0B5C" w:rsidR="00E13514" w:rsidRPr="008C3C93" w:rsidRDefault="00E13514" w:rsidP="004F0341">
      <w:pPr>
        <w:keepNext/>
        <w:numPr>
          <w:ilvl w:val="1"/>
          <w:numId w:val="36"/>
        </w:numPr>
      </w:pPr>
      <w:r w:rsidRPr="008C3C93">
        <w:t xml:space="preserve">It was agreed to also investigate the previous 1.5a </w:t>
      </w:r>
      <w:r w:rsidR="00394964" w:rsidRPr="008C3C93">
        <w:t>in the next round, together with 1.5b</w:t>
      </w:r>
    </w:p>
    <w:p w14:paraId="38CFB42B" w14:textId="5E2F5CCB" w:rsidR="00394964" w:rsidRPr="008C3C93" w:rsidRDefault="00394964" w:rsidP="00E20E12">
      <w:pPr>
        <w:numPr>
          <w:ilvl w:val="1"/>
          <w:numId w:val="36"/>
        </w:numPr>
      </w:pPr>
      <w:r w:rsidRPr="008C3C93">
        <w:t>EE document to be prepared offline (</w:t>
      </w:r>
      <w:r w:rsidR="00F95D8A" w:rsidRPr="008C3C93">
        <w:t xml:space="preserve">by </w:t>
      </w:r>
      <w:r w:rsidRPr="008C3C93">
        <w:t>previous coordinators)</w:t>
      </w:r>
    </w:p>
    <w:p w14:paraId="186CFE35" w14:textId="5D65AA28" w:rsidR="00394964" w:rsidRPr="008C3C93" w:rsidRDefault="00394964" w:rsidP="00E20E12">
      <w:pPr>
        <w:keepNext/>
        <w:numPr>
          <w:ilvl w:val="0"/>
          <w:numId w:val="36"/>
        </w:numPr>
      </w:pPr>
      <w:r w:rsidRPr="008C3C93">
        <w:t>CE on high bit depth to be discontinued</w:t>
      </w:r>
    </w:p>
    <w:p w14:paraId="203DA251" w14:textId="77AFFE3B" w:rsidR="00394964" w:rsidRPr="008C3C93" w:rsidRDefault="00394964" w:rsidP="00E20E12">
      <w:pPr>
        <w:numPr>
          <w:ilvl w:val="0"/>
          <w:numId w:val="36"/>
        </w:numPr>
      </w:pPr>
      <w:r w:rsidRPr="008C3C93">
        <w:t>New CE on film grain: Investigate the method from JVET-W0095 versus the RDD-5, in terms of complexity and quality; also investigate the impact of the block sizes, and whether larger block sizes than 8x8 would be necessary (JVET-W2022)</w:t>
      </w:r>
      <w:r w:rsidR="00B51C66" w:rsidRPr="008C3C93">
        <w:t>; it is commented that it would be desirable having a precise description of the algorithms, as useful for a TR later.</w:t>
      </w:r>
    </w:p>
    <w:p w14:paraId="5B47BB5D" w14:textId="43C8D141" w:rsidR="00D730C4" w:rsidRPr="008C3C93" w:rsidRDefault="00D730C4" w:rsidP="00D250A2">
      <w:pPr>
        <w:pStyle w:val="berschrift2"/>
        <w:rPr>
          <w:lang w:val="en-CA"/>
        </w:rPr>
      </w:pPr>
      <w:r w:rsidRPr="008C3C93">
        <w:rPr>
          <w:lang w:val="en-CA"/>
        </w:rPr>
        <w:t>Information sharing meetings</w:t>
      </w:r>
    </w:p>
    <w:p w14:paraId="2D6ABA50" w14:textId="320AD415" w:rsidR="000D7876" w:rsidRPr="008C3C93" w:rsidRDefault="008C7F67" w:rsidP="002A043B">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r w:rsidR="00F331E8" w:rsidRPr="008C3C93">
        <w:t>0630</w:t>
      </w:r>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2070AF10" w14:textId="501C001B" w:rsidR="009C5B37" w:rsidRPr="008C3C93" w:rsidRDefault="009C5B37" w:rsidP="00B47A45">
      <w:pPr>
        <w:pStyle w:val="berschrift2"/>
        <w:rPr>
          <w:lang w:val="en-CA"/>
        </w:rPr>
      </w:pPr>
      <w:bookmarkStart w:id="421" w:name="_Ref53445273"/>
      <w:bookmarkStart w:id="422" w:name="_Ref63885313"/>
      <w:bookmarkStart w:id="423" w:name="_Ref77238746"/>
      <w:bookmarkStart w:id="424" w:name="_Ref29852639"/>
      <w:bookmarkStart w:id="425" w:name="_Ref29853117"/>
      <w:r w:rsidRPr="008C3C93">
        <w:rPr>
          <w:lang w:val="en-CA"/>
        </w:rPr>
        <w:t xml:space="preserve">Joint meeting </w:t>
      </w:r>
      <w:r w:rsidR="003678B2" w:rsidRPr="008C3C93">
        <w:rPr>
          <w:lang w:val="en-CA"/>
        </w:rPr>
        <w:t xml:space="preserve">with </w:t>
      </w:r>
      <w:bookmarkEnd w:id="421"/>
      <w:bookmarkEnd w:id="422"/>
      <w:r w:rsidR="00670A92" w:rsidRPr="008C3C93">
        <w:rPr>
          <w:lang w:val="en-CA"/>
        </w:rPr>
        <w:t>Q6/16 (VCEG</w:t>
      </w:r>
      <w:r w:rsidR="0024597D" w:rsidRPr="008C3C93">
        <w:rPr>
          <w:lang w:val="en-CA"/>
        </w:rPr>
        <w:t xml:space="preserve">) and </w:t>
      </w:r>
      <w:r w:rsidR="00F95D8A" w:rsidRPr="008C3C93">
        <w:rPr>
          <w:lang w:val="en-CA"/>
        </w:rPr>
        <w:t>SC 29/</w:t>
      </w:r>
      <w:r w:rsidR="00670A92" w:rsidRPr="008C3C93">
        <w:rPr>
          <w:lang w:val="en-CA"/>
        </w:rPr>
        <w:t>WG</w:t>
      </w:r>
      <w:r w:rsidR="00F95D8A" w:rsidRPr="008C3C93">
        <w:rPr>
          <w:lang w:val="en-CA"/>
        </w:rPr>
        <w:t xml:space="preserve"> </w:t>
      </w:r>
      <w:r w:rsidR="00670A92" w:rsidRPr="008C3C93">
        <w:rPr>
          <w:lang w:val="en-CA"/>
        </w:rPr>
        <w:t xml:space="preserve">2 MPEG Requirements </w:t>
      </w:r>
      <w:r w:rsidR="0024597D" w:rsidRPr="008C3C93">
        <w:rPr>
          <w:lang w:val="en-CA"/>
        </w:rPr>
        <w:t>073</w:t>
      </w:r>
      <w:r w:rsidR="002E5D1C" w:rsidRPr="008C3C93">
        <w:rPr>
          <w:lang w:val="en-CA"/>
        </w:rPr>
        <w:t>0</w:t>
      </w:r>
      <w:r w:rsidR="00B73493" w:rsidRPr="008C3C93">
        <w:rPr>
          <w:lang w:val="en-CA"/>
        </w:rPr>
        <w:t>–</w:t>
      </w:r>
      <w:r w:rsidR="0024597D" w:rsidRPr="008C3C93">
        <w:rPr>
          <w:lang w:val="en-CA"/>
        </w:rPr>
        <w:t xml:space="preserve">0845 Tuesday 13 </w:t>
      </w:r>
      <w:r w:rsidR="00EE75F6" w:rsidRPr="008C3C93">
        <w:rPr>
          <w:lang w:val="en-CA"/>
        </w:rPr>
        <w:t>July</w:t>
      </w:r>
      <w:bookmarkEnd w:id="423"/>
    </w:p>
    <w:p w14:paraId="64C55937" w14:textId="0F6234B8" w:rsidR="003678B2" w:rsidRPr="008C3C93" w:rsidRDefault="003678B2" w:rsidP="009243DF">
      <w:pPr>
        <w:keepNext/>
      </w:pPr>
      <w:r w:rsidRPr="008C3C93">
        <w:t>The following topics were discussed in this joint session.</w:t>
      </w:r>
      <w:r w:rsidR="00B73493" w:rsidRPr="008C3C93">
        <w:t xml:space="preserve"> See also the notes recorded on these topics in other sections of this document.</w:t>
      </w:r>
    </w:p>
    <w:p w14:paraId="54468721" w14:textId="3A4A28E6" w:rsidR="0024597D" w:rsidRPr="008C3C93" w:rsidRDefault="0024597D" w:rsidP="00FD556C">
      <w:pPr>
        <w:keepNext/>
        <w:numPr>
          <w:ilvl w:val="0"/>
          <w:numId w:val="36"/>
        </w:numPr>
        <w:rPr>
          <w:rFonts w:eastAsia="Calibri"/>
        </w:rPr>
      </w:pPr>
      <w:r w:rsidRPr="008C3C93">
        <w:t>VVC</w:t>
      </w:r>
      <w:r w:rsidRPr="008C3C93">
        <w:rPr>
          <w:rFonts w:eastAsia="Calibri"/>
        </w:rPr>
        <w:t xml:space="preserve"> V2 Profiles (Tuesday 0730-08</w:t>
      </w:r>
      <w:r w:rsidR="00F95D8A" w:rsidRPr="008C3C93">
        <w:rPr>
          <w:rFonts w:eastAsia="Calibri"/>
        </w:rPr>
        <w:t>45</w:t>
      </w:r>
      <w:r w:rsidRPr="008C3C93">
        <w:rPr>
          <w:rFonts w:eastAsia="Calibri"/>
        </w:rPr>
        <w:t xml:space="preserve"> UTC with JVET and MPEG Requirements on VVC v2 profiles)</w:t>
      </w:r>
    </w:p>
    <w:p w14:paraId="30BACCF0" w14:textId="77777777" w:rsidR="0024597D" w:rsidRPr="008C3C93" w:rsidRDefault="00B34699" w:rsidP="00FD556C">
      <w:pPr>
        <w:keepNext/>
        <w:numPr>
          <w:ilvl w:val="1"/>
          <w:numId w:val="36"/>
        </w:numPr>
        <w:rPr>
          <w:rFonts w:eastAsia="Calibri"/>
          <w:bCs/>
        </w:rPr>
      </w:pPr>
      <w:hyperlink r:id="rId477" w:history="1">
        <w:r w:rsidR="0024597D" w:rsidRPr="008C3C93">
          <w:rPr>
            <w:rFonts w:eastAsia="Calibri"/>
            <w:bCs/>
            <w:color w:val="0563C1" w:themeColor="hyperlink"/>
            <w:u w:val="single"/>
          </w:rPr>
          <w:t>JVET-W0136</w:t>
        </w:r>
      </w:hyperlink>
      <w:r w:rsidR="0024597D" w:rsidRPr="008C3C93">
        <w:rPr>
          <w:rFonts w:eastAsia="Calibri"/>
          <w:bCs/>
        </w:rPr>
        <w:t xml:space="preserve"> </w:t>
      </w:r>
      <w:r w:rsidR="0024597D" w:rsidRPr="008C3C93">
        <w:t>Suggested</w:t>
      </w:r>
      <w:r w:rsidR="0024597D" w:rsidRPr="008C3C93">
        <w:rPr>
          <w:rFonts w:eastAsia="Calibri"/>
          <w:bCs/>
        </w:rPr>
        <w:t xml:space="preserve"> initial profile text for VVC operation range extension [T. Ikai (Sharp)] [late]</w:t>
      </w:r>
    </w:p>
    <w:p w14:paraId="0954E5C3" w14:textId="77777777" w:rsidR="0024597D" w:rsidRPr="008C3C93" w:rsidRDefault="0024597D" w:rsidP="00FD556C">
      <w:pPr>
        <w:keepNext/>
        <w:numPr>
          <w:ilvl w:val="2"/>
          <w:numId w:val="36"/>
        </w:numPr>
        <w:rPr>
          <w:rFonts w:eastAsia="Calibri"/>
          <w:bCs/>
        </w:rPr>
      </w:pPr>
      <w:r w:rsidRPr="008C3C93">
        <w:t>Monochrome</w:t>
      </w:r>
      <w:r w:rsidRPr="008C3C93">
        <w:rPr>
          <w:rFonts w:eastAsia="Calibri"/>
          <w:bCs/>
        </w:rPr>
        <w:t xml:space="preserve"> profiles proposed</w:t>
      </w:r>
    </w:p>
    <w:p w14:paraId="18FF23C3" w14:textId="77777777" w:rsidR="0024597D" w:rsidRPr="008C3C93" w:rsidRDefault="0024597D" w:rsidP="00E20E12">
      <w:pPr>
        <w:numPr>
          <w:ilvl w:val="2"/>
          <w:numId w:val="36"/>
        </w:numPr>
      </w:pPr>
      <w:r w:rsidRPr="008C3C93">
        <w:rPr>
          <w:rFonts w:eastAsia="Calibri"/>
          <w:bCs/>
        </w:rPr>
        <w:t>All</w:t>
      </w:r>
      <w:r w:rsidRPr="008C3C93">
        <w:t>-intra video profiles proposed (with loop filter support required)</w:t>
      </w:r>
    </w:p>
    <w:p w14:paraId="0F0BB2FB" w14:textId="77777777" w:rsidR="0024597D" w:rsidRPr="008C3C93" w:rsidRDefault="0024597D" w:rsidP="00E20E12">
      <w:pPr>
        <w:numPr>
          <w:ilvl w:val="2"/>
          <w:numId w:val="36"/>
        </w:numPr>
      </w:pPr>
      <w:r w:rsidRPr="008C3C93">
        <w:t>10, 12, and 16 b profiles proposed</w:t>
      </w:r>
    </w:p>
    <w:p w14:paraId="4EDDF111" w14:textId="77777777" w:rsidR="0024597D" w:rsidRPr="008C3C93" w:rsidRDefault="0024597D" w:rsidP="00E20E12">
      <w:pPr>
        <w:numPr>
          <w:ilvl w:val="2"/>
          <w:numId w:val="36"/>
        </w:numPr>
      </w:pPr>
      <w:r w:rsidRPr="008C3C93">
        <w:t>Monochrome, 4:2:2, 4:4:4</w:t>
      </w:r>
    </w:p>
    <w:p w14:paraId="3376079F" w14:textId="77777777" w:rsidR="0024597D" w:rsidRPr="008C3C93" w:rsidRDefault="0024597D" w:rsidP="00E20E12">
      <w:pPr>
        <w:numPr>
          <w:ilvl w:val="2"/>
          <w:numId w:val="36"/>
        </w:numPr>
      </w:pPr>
      <w:r w:rsidRPr="008C3C93">
        <w:t>Inter-predictive profiles proposed (unlike in HEVC)</w:t>
      </w:r>
    </w:p>
    <w:p w14:paraId="520F2E8F" w14:textId="77777777" w:rsidR="0024597D" w:rsidRPr="008C3C93" w:rsidRDefault="0024597D" w:rsidP="00E20E12">
      <w:pPr>
        <w:numPr>
          <w:ilvl w:val="2"/>
          <w:numId w:val="36"/>
        </w:numPr>
      </w:pPr>
      <w:r w:rsidRPr="008C3C93">
        <w:t>Main 12 Still Picture, Main 12 4:4:4 Still Picture proposed (not in HEVC)</w:t>
      </w:r>
    </w:p>
    <w:p w14:paraId="2B7A0EF3" w14:textId="3CE108A9" w:rsidR="0024597D" w:rsidRPr="008C3C93" w:rsidRDefault="0024597D" w:rsidP="00E20E12">
      <w:pPr>
        <w:numPr>
          <w:ilvl w:val="2"/>
          <w:numId w:val="36"/>
        </w:numPr>
      </w:pPr>
      <w:r w:rsidRPr="008C3C93">
        <w:t>~16 profiles</w:t>
      </w:r>
      <w:r w:rsidR="00F95D8A" w:rsidRPr="008C3C93">
        <w:t xml:space="preserve"> were proposed in the contribution</w:t>
      </w:r>
    </w:p>
    <w:p w14:paraId="049C4271" w14:textId="77777777" w:rsidR="0024597D" w:rsidRPr="008C3C93" w:rsidRDefault="0024597D" w:rsidP="00FD556C">
      <w:pPr>
        <w:keepNext/>
        <w:numPr>
          <w:ilvl w:val="2"/>
          <w:numId w:val="36"/>
        </w:numPr>
        <w:rPr>
          <w:rFonts w:eastAsia="Calibri"/>
          <w:bCs/>
        </w:rPr>
      </w:pPr>
      <w:r w:rsidRPr="008C3C93">
        <w:t>Discu</w:t>
      </w:r>
      <w:r w:rsidRPr="008C3C93">
        <w:rPr>
          <w:rFonts w:eastAsia="Calibri"/>
          <w:bCs/>
        </w:rPr>
        <w:t xml:space="preserve">ssion: </w:t>
      </w:r>
    </w:p>
    <w:p w14:paraId="79ADAB6F" w14:textId="0761DE3B" w:rsidR="0024597D" w:rsidRPr="008C3C93" w:rsidRDefault="0024597D" w:rsidP="00FD556C">
      <w:pPr>
        <w:keepNext/>
        <w:numPr>
          <w:ilvl w:val="3"/>
          <w:numId w:val="36"/>
        </w:numPr>
        <w:rPr>
          <w:rFonts w:eastAsia="Calibri"/>
          <w:bCs/>
        </w:rPr>
      </w:pPr>
      <w:r w:rsidRPr="008C3C93">
        <w:t>Tiers</w:t>
      </w:r>
      <w:r w:rsidRPr="008C3C93">
        <w:rPr>
          <w:rFonts w:eastAsia="Calibri"/>
          <w:bCs/>
        </w:rPr>
        <w:t xml:space="preserve"> and levels roughly per HEVC (OK for now </w:t>
      </w:r>
      <w:r w:rsidR="009A2555" w:rsidRPr="008C3C93">
        <w:rPr>
          <w:rFonts w:eastAsia="Calibri"/>
          <w:bCs/>
        </w:rPr>
        <w:t>–</w:t>
      </w:r>
      <w:r w:rsidR="005749AB" w:rsidRPr="008C3C93">
        <w:rPr>
          <w:rFonts w:eastAsia="Calibri"/>
          <w:bCs/>
        </w:rPr>
        <w:t xml:space="preserve"> JVET-W0</w:t>
      </w:r>
      <w:r w:rsidRPr="008C3C93">
        <w:rPr>
          <w:rFonts w:eastAsia="Calibri"/>
          <w:bCs/>
        </w:rPr>
        <w:t>183?)</w:t>
      </w:r>
    </w:p>
    <w:p w14:paraId="1696BEFB" w14:textId="77777777" w:rsidR="0024597D" w:rsidRPr="008C3C93" w:rsidRDefault="0024597D" w:rsidP="00E20E12">
      <w:pPr>
        <w:numPr>
          <w:ilvl w:val="3"/>
          <w:numId w:val="36"/>
        </w:numPr>
      </w:pPr>
      <w:r w:rsidRPr="008C3C93">
        <w:t>Do we need 4:2:2 profiles? (maybe not)</w:t>
      </w:r>
    </w:p>
    <w:p w14:paraId="30296E30" w14:textId="77777777" w:rsidR="0024597D" w:rsidRPr="008C3C93" w:rsidRDefault="0024597D" w:rsidP="00E20E12">
      <w:pPr>
        <w:numPr>
          <w:ilvl w:val="3"/>
          <w:numId w:val="36"/>
        </w:numPr>
      </w:pPr>
      <w:r w:rsidRPr="008C3C93">
        <w:t>Do we need monochrome profiles? (maybe not)</w:t>
      </w:r>
    </w:p>
    <w:p w14:paraId="4074FA75" w14:textId="77777777" w:rsidR="0024597D" w:rsidRPr="008C3C93" w:rsidRDefault="0024597D" w:rsidP="00E20E12">
      <w:pPr>
        <w:numPr>
          <w:ilvl w:val="3"/>
          <w:numId w:val="36"/>
        </w:numPr>
      </w:pPr>
      <w:r w:rsidRPr="008C3C93">
        <w:t>Loop filter support requirement? (OK)</w:t>
      </w:r>
    </w:p>
    <w:p w14:paraId="62B93E3B" w14:textId="77777777" w:rsidR="0024597D" w:rsidRPr="008C3C93" w:rsidRDefault="0024597D" w:rsidP="00FD556C">
      <w:pPr>
        <w:keepNext/>
        <w:numPr>
          <w:ilvl w:val="3"/>
          <w:numId w:val="36"/>
        </w:numPr>
        <w:rPr>
          <w:rFonts w:eastAsia="Calibri"/>
          <w:bCs/>
        </w:rPr>
      </w:pPr>
      <w:r w:rsidRPr="008C3C93">
        <w:t>Palette mode and new coding tools proposed to be supported except in 10/</w:t>
      </w:r>
      <w:r w:rsidRPr="008C3C93">
        <w:rPr>
          <w:rFonts w:eastAsia="Calibri"/>
          <w:bCs/>
        </w:rPr>
        <w:t>12 b 4:2:0 &amp; 10/12 b Mono profiles (OK)</w:t>
      </w:r>
    </w:p>
    <w:p w14:paraId="77955491" w14:textId="77777777" w:rsidR="0024597D" w:rsidRPr="008C3C93" w:rsidRDefault="0024597D" w:rsidP="00E20E12">
      <w:pPr>
        <w:numPr>
          <w:ilvl w:val="4"/>
          <w:numId w:val="36"/>
        </w:numPr>
        <w:rPr>
          <w:rFonts w:eastAsia="Calibri"/>
          <w:bCs/>
        </w:rPr>
      </w:pPr>
      <w:r w:rsidRPr="008C3C93">
        <w:rPr>
          <w:rFonts w:eastAsia="Calibri"/>
          <w:bCs/>
        </w:rPr>
        <w:t>(</w:t>
      </w:r>
      <w:r w:rsidRPr="008C3C93">
        <w:t>Some</w:t>
      </w:r>
      <w:r w:rsidRPr="008C3C93">
        <w:rPr>
          <w:rFonts w:eastAsia="Calibri"/>
          <w:bCs/>
        </w:rPr>
        <w:t xml:space="preserve"> tools are already conditioned on b &gt; 10)</w:t>
      </w:r>
    </w:p>
    <w:p w14:paraId="36DA3789" w14:textId="647C49DC" w:rsidR="0024597D" w:rsidRPr="008C3C93" w:rsidRDefault="0024597D" w:rsidP="00FD556C">
      <w:pPr>
        <w:keepNext/>
        <w:numPr>
          <w:ilvl w:val="0"/>
          <w:numId w:val="36"/>
        </w:numPr>
        <w:rPr>
          <w:rFonts w:eastAsia="Calibri"/>
        </w:rPr>
      </w:pPr>
      <w:r w:rsidRPr="008C3C93">
        <w:rPr>
          <w:rFonts w:eastAsia="Calibri"/>
        </w:rPr>
        <w:t xml:space="preserve">Film grain (optional mandatory, additional profile(s), or as </w:t>
      </w:r>
      <w:r w:rsidR="002C030D" w:rsidRPr="008C3C93">
        <w:rPr>
          <w:rFonts w:eastAsia="Calibri"/>
        </w:rPr>
        <w:t xml:space="preserve">an </w:t>
      </w:r>
      <w:r w:rsidRPr="008C3C93">
        <w:rPr>
          <w:rFonts w:eastAsia="Calibri"/>
        </w:rPr>
        <w:t>alternative VVC-based example)</w:t>
      </w:r>
    </w:p>
    <w:p w14:paraId="6C915C28" w14:textId="4A0FD725" w:rsidR="0024597D" w:rsidRPr="008C3C93" w:rsidRDefault="0024597D" w:rsidP="00FD556C">
      <w:pPr>
        <w:keepNext/>
        <w:numPr>
          <w:ilvl w:val="1"/>
          <w:numId w:val="36"/>
        </w:numPr>
      </w:pPr>
      <w:r w:rsidRPr="008C3C93">
        <w:t xml:space="preserve">JVET-W0095, </w:t>
      </w:r>
      <w:r w:rsidR="00B31ECA" w:rsidRPr="008C3C93">
        <w:t>p</w:t>
      </w:r>
      <w:r w:rsidRPr="008C3C93">
        <w:t xml:space="preserve">roposed 8x8 </w:t>
      </w:r>
      <w:r w:rsidR="00B31ECA" w:rsidRPr="008C3C93">
        <w:t xml:space="preserve">blocks to be used for </w:t>
      </w:r>
      <w:r w:rsidRPr="008C3C93">
        <w:t>HD, 16x16</w:t>
      </w:r>
      <w:r w:rsidR="00B31ECA" w:rsidRPr="008C3C93">
        <w:t xml:space="preserve"> for</w:t>
      </w:r>
      <w:r w:rsidRPr="008C3C93">
        <w:t xml:space="preserve"> 4K, </w:t>
      </w:r>
      <w:r w:rsidR="00B31ECA" w:rsidRPr="008C3C93">
        <w:t xml:space="preserve">and </w:t>
      </w:r>
      <w:r w:rsidRPr="008C3C93">
        <w:t xml:space="preserve">32x32 </w:t>
      </w:r>
      <w:r w:rsidR="00B31ECA" w:rsidRPr="008C3C93">
        <w:t xml:space="preserve">for </w:t>
      </w:r>
      <w:r w:rsidRPr="008C3C93">
        <w:t>8K</w:t>
      </w:r>
    </w:p>
    <w:p w14:paraId="1F895F1F" w14:textId="5CBD8D3E" w:rsidR="0024597D" w:rsidRPr="008C3C93" w:rsidRDefault="00B31ECA" w:rsidP="00E20E12">
      <w:pPr>
        <w:numPr>
          <w:ilvl w:val="1"/>
          <w:numId w:val="36"/>
        </w:numPr>
      </w:pPr>
      <w:r w:rsidRPr="008C3C93">
        <w:t>The p</w:t>
      </w:r>
      <w:r w:rsidR="0024597D" w:rsidRPr="008C3C93">
        <w:t xml:space="preserve">ossible </w:t>
      </w:r>
      <w:r w:rsidRPr="008C3C93">
        <w:t xml:space="preserve">publication of a </w:t>
      </w:r>
      <w:r w:rsidR="0024597D" w:rsidRPr="008C3C93">
        <w:t>tech</w:t>
      </w:r>
      <w:r w:rsidRPr="008C3C93">
        <w:t>nical</w:t>
      </w:r>
      <w:r w:rsidR="0024597D" w:rsidRPr="008C3C93">
        <w:t xml:space="preserve"> report</w:t>
      </w:r>
      <w:r w:rsidRPr="008C3C93">
        <w:t xml:space="preserve"> on the subject was discussed</w:t>
      </w:r>
    </w:p>
    <w:p w14:paraId="7412F403" w14:textId="16F0AF78" w:rsidR="0024597D" w:rsidRPr="008C3C93" w:rsidRDefault="0024597D" w:rsidP="00E20E12">
      <w:pPr>
        <w:numPr>
          <w:ilvl w:val="1"/>
          <w:numId w:val="36"/>
        </w:numPr>
      </w:pPr>
      <w:r w:rsidRPr="008C3C93">
        <w:t>Reference software</w:t>
      </w:r>
      <w:r w:rsidR="00B31ECA" w:rsidRPr="008C3C93">
        <w:t xml:space="preserve"> can be provided</w:t>
      </w:r>
    </w:p>
    <w:p w14:paraId="1628096F" w14:textId="26A06D89" w:rsidR="0024597D" w:rsidRPr="008C3C93" w:rsidRDefault="00B31ECA" w:rsidP="00E20E12">
      <w:pPr>
        <w:numPr>
          <w:ilvl w:val="1"/>
          <w:numId w:val="36"/>
        </w:numPr>
      </w:pPr>
      <w:r w:rsidRPr="008C3C93">
        <w:lastRenderedPageBreak/>
        <w:t xml:space="preserve">The </w:t>
      </w:r>
      <w:r w:rsidR="0024597D" w:rsidRPr="008C3C93">
        <w:t>SMPTE relationship</w:t>
      </w:r>
      <w:r w:rsidRPr="008C3C93">
        <w:t xml:space="preserve"> was discussed, as SMPTE had previously published the RDD 5 scheme.</w:t>
      </w:r>
    </w:p>
    <w:p w14:paraId="18FEA1FF" w14:textId="24BDB3C2" w:rsidR="0024597D" w:rsidRPr="008C3C93" w:rsidRDefault="00B31ECA" w:rsidP="00E20E12">
      <w:pPr>
        <w:numPr>
          <w:ilvl w:val="1"/>
          <w:numId w:val="36"/>
        </w:numPr>
      </w:pPr>
      <w:r w:rsidRPr="008C3C93">
        <w:t xml:space="preserve">Discussion in </w:t>
      </w:r>
      <w:r w:rsidR="0024597D" w:rsidRPr="008C3C93">
        <w:t>VSEI vs VVC</w:t>
      </w:r>
      <w:r w:rsidRPr="008C3C93">
        <w:t xml:space="preserve"> was discussed, as the proposed scheme uses VVC-based transforms.</w:t>
      </w:r>
    </w:p>
    <w:p w14:paraId="7B996FBA" w14:textId="6EE06574" w:rsidR="0024597D" w:rsidRPr="008C3C93" w:rsidRDefault="00B31ECA" w:rsidP="00FD556C">
      <w:pPr>
        <w:keepNext/>
        <w:numPr>
          <w:ilvl w:val="1"/>
          <w:numId w:val="36"/>
        </w:numPr>
      </w:pPr>
      <w:r w:rsidRPr="008C3C93">
        <w:t>The scheme was described as n</w:t>
      </w:r>
      <w:r w:rsidR="0024597D" w:rsidRPr="008C3C93">
        <w:t>ot necessarily for pre-filter</w:t>
      </w:r>
      <w:r w:rsidRPr="008C3C93">
        <w:t>ing</w:t>
      </w:r>
      <w:r w:rsidR="0024597D" w:rsidRPr="008C3C93">
        <w:t xml:space="preserve"> removal with post-process restoration of grain</w:t>
      </w:r>
      <w:r w:rsidRPr="008C3C93">
        <w:t>, but rather as a potential method for subjective improvement of low bit rate coded video</w:t>
      </w:r>
    </w:p>
    <w:p w14:paraId="7D128735" w14:textId="0803303D" w:rsidR="00EE75F6" w:rsidRPr="008C3C93" w:rsidRDefault="00B31ECA" w:rsidP="004F0341">
      <w:pPr>
        <w:numPr>
          <w:ilvl w:val="1"/>
          <w:numId w:val="36"/>
        </w:numPr>
      </w:pPr>
      <w:r w:rsidRPr="008C3C93">
        <w:t>The c</w:t>
      </w:r>
      <w:r w:rsidR="0024597D" w:rsidRPr="008C3C93">
        <w:t>urrent</w:t>
      </w:r>
      <w:r w:rsidR="0024597D" w:rsidRPr="008C3C93">
        <w:rPr>
          <w:rFonts w:eastAsia="Calibri"/>
        </w:rPr>
        <w:t xml:space="preserve"> proposal is </w:t>
      </w:r>
      <w:r w:rsidRPr="008C3C93">
        <w:rPr>
          <w:rFonts w:eastAsia="Calibri"/>
        </w:rPr>
        <w:t xml:space="preserve">for </w:t>
      </w:r>
      <w:r w:rsidR="0024597D" w:rsidRPr="008C3C93">
        <w:rPr>
          <w:rFonts w:eastAsia="Calibri"/>
        </w:rPr>
        <w:t xml:space="preserve">inclusion in VSEI as </w:t>
      </w:r>
      <w:r w:rsidRPr="008C3C93">
        <w:rPr>
          <w:rFonts w:eastAsia="Calibri"/>
        </w:rPr>
        <w:t xml:space="preserve">an </w:t>
      </w:r>
      <w:r w:rsidR="0024597D" w:rsidRPr="008C3C93">
        <w:rPr>
          <w:rFonts w:eastAsia="Calibri"/>
        </w:rPr>
        <w:t>alternative example</w:t>
      </w:r>
    </w:p>
    <w:p w14:paraId="0CE303CB" w14:textId="04D2B9BB" w:rsidR="00450F13" w:rsidRPr="008C3C93" w:rsidRDefault="006B3BC9" w:rsidP="002B5010">
      <w:pPr>
        <w:pStyle w:val="berschrift2"/>
        <w:rPr>
          <w:lang w:val="en-CA"/>
        </w:rPr>
      </w:pPr>
      <w:bookmarkStart w:id="426" w:name="_Ref79423581"/>
      <w:bookmarkStart w:id="427" w:name="_Ref72604222"/>
      <w:r w:rsidRPr="008C3C93">
        <w:rPr>
          <w:lang w:val="en-CA"/>
        </w:rPr>
        <w:t xml:space="preserve">Joint meeting with MPEG WG3 0630–0700 Wednesday 14 July on </w:t>
      </w:r>
      <w:r w:rsidR="00450F13" w:rsidRPr="008C3C93">
        <w:rPr>
          <w:lang w:val="en-CA"/>
        </w:rPr>
        <w:t>Systems metadata</w:t>
      </w:r>
      <w:bookmarkEnd w:id="426"/>
    </w:p>
    <w:p w14:paraId="18CDB6F2" w14:textId="77777777" w:rsidR="006B3BC9" w:rsidRPr="008C3C93" w:rsidRDefault="006B3BC9" w:rsidP="006B3BC9">
      <w:pPr>
        <w:keepNext/>
      </w:pPr>
      <w:r w:rsidRPr="008C3C93">
        <w:t>Topics of discussion:</w:t>
      </w:r>
    </w:p>
    <w:p w14:paraId="1BDD73B2" w14:textId="76D225AD" w:rsidR="00450F13" w:rsidRPr="008C3C93" w:rsidRDefault="00450F13" w:rsidP="00E20E12">
      <w:pPr>
        <w:numPr>
          <w:ilvl w:val="0"/>
          <w:numId w:val="36"/>
        </w:numPr>
        <w:rPr>
          <w:rFonts w:eastAsia="Calibri"/>
        </w:rPr>
      </w:pPr>
      <w:r w:rsidRPr="008C3C93">
        <w:rPr>
          <w:rFonts w:eastAsia="Calibri"/>
        </w:rPr>
        <w:t xml:space="preserve">Proposal m57457 is to use a single code for any system metadata rather than multiple SEI messages as </w:t>
      </w:r>
      <w:r w:rsidR="00B31ECA" w:rsidRPr="008C3C93">
        <w:rPr>
          <w:rFonts w:eastAsia="Calibri"/>
        </w:rPr>
        <w:t xml:space="preserve">proposed </w:t>
      </w:r>
      <w:r w:rsidRPr="008C3C93">
        <w:rPr>
          <w:rFonts w:eastAsia="Calibri"/>
        </w:rPr>
        <w:t xml:space="preserve">in JVET-W0169. </w:t>
      </w:r>
      <w:r w:rsidR="009A2555" w:rsidRPr="008C3C93">
        <w:rPr>
          <w:rFonts w:eastAsia="Calibri"/>
        </w:rPr>
        <w:t xml:space="preserve">The MPEG </w:t>
      </w:r>
      <w:r w:rsidRPr="008C3C93">
        <w:rPr>
          <w:rFonts w:eastAsia="Calibri"/>
        </w:rPr>
        <w:t xml:space="preserve">Systems </w:t>
      </w:r>
      <w:r w:rsidR="009A2555" w:rsidRPr="008C3C93">
        <w:rPr>
          <w:rFonts w:eastAsia="Calibri"/>
        </w:rPr>
        <w:t xml:space="preserve">WG </w:t>
      </w:r>
      <w:r w:rsidRPr="008C3C93">
        <w:rPr>
          <w:rFonts w:eastAsia="Calibri"/>
        </w:rPr>
        <w:t>d</w:t>
      </w:r>
      <w:r w:rsidR="0017244F" w:rsidRPr="008C3C93">
        <w:rPr>
          <w:rFonts w:eastAsia="Calibri"/>
        </w:rPr>
        <w:t xml:space="preserve">id </w:t>
      </w:r>
      <w:r w:rsidRPr="008C3C93">
        <w:rPr>
          <w:rFonts w:eastAsia="Calibri"/>
        </w:rPr>
        <w:t>n</w:t>
      </w:r>
      <w:r w:rsidR="0017244F" w:rsidRPr="008C3C93">
        <w:rPr>
          <w:rFonts w:eastAsia="Calibri"/>
        </w:rPr>
        <w:t>o</w:t>
      </w:r>
      <w:r w:rsidRPr="008C3C93">
        <w:rPr>
          <w:rFonts w:eastAsia="Calibri"/>
        </w:rPr>
        <w:t>t have a strong opinion on that.</w:t>
      </w:r>
    </w:p>
    <w:p w14:paraId="1D2E5482" w14:textId="2598A242" w:rsidR="00450F13" w:rsidRPr="008C3C93" w:rsidRDefault="00450F13" w:rsidP="00E20E12">
      <w:pPr>
        <w:numPr>
          <w:ilvl w:val="0"/>
          <w:numId w:val="36"/>
        </w:numPr>
        <w:rPr>
          <w:rFonts w:eastAsia="Calibri"/>
        </w:rPr>
      </w:pPr>
      <w:r w:rsidRPr="008C3C93">
        <w:rPr>
          <w:rFonts w:eastAsia="Calibri"/>
        </w:rPr>
        <w:t xml:space="preserve">Should </w:t>
      </w:r>
      <w:r w:rsidR="002C030D" w:rsidRPr="008C3C93">
        <w:rPr>
          <w:rFonts w:eastAsia="Calibri"/>
        </w:rPr>
        <w:t xml:space="preserve">the specification of such an SEI message </w:t>
      </w:r>
      <w:r w:rsidRPr="008C3C93">
        <w:rPr>
          <w:rFonts w:eastAsia="Calibri"/>
        </w:rPr>
        <w:t xml:space="preserve">go in VSEI or in a video coding standard directly? Tentatively directly </w:t>
      </w:r>
      <w:r w:rsidR="002C030D" w:rsidRPr="008C3C93">
        <w:rPr>
          <w:rFonts w:eastAsia="Calibri"/>
        </w:rPr>
        <w:t xml:space="preserve">in </w:t>
      </w:r>
      <w:r w:rsidRPr="008C3C93">
        <w:rPr>
          <w:rFonts w:eastAsia="Calibri"/>
        </w:rPr>
        <w:t>the video coding standard.</w:t>
      </w:r>
    </w:p>
    <w:p w14:paraId="261CE248" w14:textId="4E6CF376" w:rsidR="00450F13" w:rsidRPr="008C3C93" w:rsidRDefault="00450F13" w:rsidP="00E20E12">
      <w:pPr>
        <w:numPr>
          <w:ilvl w:val="0"/>
          <w:numId w:val="36"/>
        </w:numPr>
        <w:rPr>
          <w:rFonts w:eastAsia="Calibri"/>
        </w:rPr>
      </w:pPr>
      <w:r w:rsidRPr="008C3C93">
        <w:rPr>
          <w:rFonts w:eastAsia="Calibri"/>
        </w:rPr>
        <w:t>What should it reference? Should it reference multiple systems standards (initially two)? The tentative answer is yes.</w:t>
      </w:r>
    </w:p>
    <w:p w14:paraId="34F94F55" w14:textId="58EC17F5" w:rsidR="00450F13" w:rsidRPr="008C3C93" w:rsidRDefault="00450F13" w:rsidP="00E20E12">
      <w:pPr>
        <w:numPr>
          <w:ilvl w:val="0"/>
          <w:numId w:val="36"/>
        </w:numPr>
        <w:rPr>
          <w:rFonts w:eastAsia="Calibri"/>
        </w:rPr>
      </w:pPr>
      <w:r w:rsidRPr="008C3C93">
        <w:rPr>
          <w:rFonts w:eastAsia="Calibri"/>
        </w:rPr>
        <w:t>Should it be extensible? Yes.</w:t>
      </w:r>
    </w:p>
    <w:p w14:paraId="22C182C9" w14:textId="6B958A7A" w:rsidR="006B3BC9" w:rsidRPr="008C3C93" w:rsidRDefault="006B3BC9" w:rsidP="00E20E12">
      <w:pPr>
        <w:numPr>
          <w:ilvl w:val="0"/>
          <w:numId w:val="36"/>
        </w:numPr>
        <w:rPr>
          <w:rFonts w:eastAsia="Calibri"/>
        </w:rPr>
      </w:pPr>
      <w:r w:rsidRPr="008C3C93">
        <w:rPr>
          <w:rFonts w:eastAsia="Calibri"/>
        </w:rPr>
        <w:t xml:space="preserve">Timeline? VDI </w:t>
      </w:r>
      <w:r w:rsidR="002C030D" w:rsidRPr="008C3C93">
        <w:rPr>
          <w:rFonts w:eastAsia="Calibri"/>
        </w:rPr>
        <w:t>work might</w:t>
      </w:r>
      <w:r w:rsidRPr="008C3C93">
        <w:rPr>
          <w:rFonts w:eastAsia="Calibri"/>
        </w:rPr>
        <w:t xml:space="preserve"> go to CD at this meeting, </w:t>
      </w:r>
      <w:r w:rsidR="002C030D" w:rsidRPr="008C3C93">
        <w:rPr>
          <w:rFonts w:eastAsia="Calibri"/>
        </w:rPr>
        <w:t xml:space="preserve">with </w:t>
      </w:r>
      <w:r w:rsidRPr="008C3C93">
        <w:rPr>
          <w:rFonts w:eastAsia="Calibri"/>
        </w:rPr>
        <w:t>green metadata following shortly after.</w:t>
      </w:r>
    </w:p>
    <w:p w14:paraId="74C31209" w14:textId="6C576C6E" w:rsidR="006B3BC9" w:rsidRPr="008C3C93" w:rsidRDefault="002C030D" w:rsidP="00E20E12">
      <w:pPr>
        <w:numPr>
          <w:ilvl w:val="0"/>
          <w:numId w:val="36"/>
        </w:numPr>
      </w:pPr>
      <w:r w:rsidRPr="008C3C93">
        <w:rPr>
          <w:rFonts w:eastAsia="Calibri"/>
        </w:rPr>
        <w:t>It was agreed we are n</w:t>
      </w:r>
      <w:r w:rsidR="006B3BC9" w:rsidRPr="008C3C93">
        <w:rPr>
          <w:rFonts w:eastAsia="Calibri"/>
        </w:rPr>
        <w:t>ot planning to put</w:t>
      </w:r>
      <w:r w:rsidR="006B3BC9" w:rsidRPr="008C3C93">
        <w:t xml:space="preserve"> </w:t>
      </w:r>
      <w:r w:rsidRPr="008C3C93">
        <w:t xml:space="preserve">such SEI message(s) </w:t>
      </w:r>
      <w:r w:rsidR="006B3BC9" w:rsidRPr="008C3C93">
        <w:t xml:space="preserve">into </w:t>
      </w:r>
      <w:r w:rsidRPr="008C3C93">
        <w:t xml:space="preserve">the </w:t>
      </w:r>
      <w:r w:rsidR="006B3BC9" w:rsidRPr="008C3C93">
        <w:t>VVC v2 DAM text; it should follow a bit later.</w:t>
      </w:r>
    </w:p>
    <w:p w14:paraId="3D19843F" w14:textId="01B1A7F9" w:rsidR="00BB1154" w:rsidRPr="008C3C93" w:rsidRDefault="006B3BC9" w:rsidP="00BB1154">
      <w:pPr>
        <w:keepNext/>
      </w:pPr>
      <w:r w:rsidRPr="008C3C93">
        <w:t>Conclusions</w:t>
      </w:r>
      <w:r w:rsidR="00BB1154" w:rsidRPr="008C3C93">
        <w:t>:</w:t>
      </w:r>
    </w:p>
    <w:p w14:paraId="0EAB80DF" w14:textId="1BAD6567" w:rsidR="00BB1154" w:rsidRPr="008C3C93" w:rsidRDefault="00BB1154" w:rsidP="00BB57A8">
      <w:pPr>
        <w:numPr>
          <w:ilvl w:val="0"/>
          <w:numId w:val="37"/>
        </w:numPr>
      </w:pPr>
      <w:r w:rsidRPr="008C3C93">
        <w:t xml:space="preserve">Codepoints for Green Metadata and VDI: Better </w:t>
      </w:r>
      <w:r w:rsidR="002C030D" w:rsidRPr="008C3C93">
        <w:t xml:space="preserve">to </w:t>
      </w:r>
      <w:r w:rsidRPr="008C3C93">
        <w:t>define separate ones in VVC, and refer the corresponding systems specs directly</w:t>
      </w:r>
    </w:p>
    <w:p w14:paraId="4B340C84" w14:textId="7BE4321C" w:rsidR="00BB1154" w:rsidRPr="008C3C93" w:rsidRDefault="002C030D" w:rsidP="00BB57A8">
      <w:pPr>
        <w:numPr>
          <w:ilvl w:val="0"/>
          <w:numId w:val="37"/>
        </w:numPr>
      </w:pPr>
      <w:r w:rsidRPr="008C3C93">
        <w:t>SC 29/</w:t>
      </w:r>
      <w:r w:rsidR="006B3BC9" w:rsidRPr="008C3C93">
        <w:t>WG</w:t>
      </w:r>
      <w:r w:rsidRPr="008C3C93">
        <w:t xml:space="preserve"> </w:t>
      </w:r>
      <w:r w:rsidR="006B3BC9" w:rsidRPr="008C3C93">
        <w:t>3</w:t>
      </w:r>
      <w:r w:rsidR="00BB1154" w:rsidRPr="008C3C93">
        <w:t xml:space="preserve"> would have </w:t>
      </w:r>
      <w:r w:rsidR="00450F13" w:rsidRPr="008C3C93">
        <w:t xml:space="preserve">the </w:t>
      </w:r>
      <w:r w:rsidR="00BB1154" w:rsidRPr="008C3C93">
        <w:t xml:space="preserve">primary responsibility </w:t>
      </w:r>
      <w:r w:rsidRPr="008C3C93">
        <w:t xml:space="preserve">on </w:t>
      </w:r>
      <w:r w:rsidR="00BB1154" w:rsidRPr="008C3C93">
        <w:t>what is going in</w:t>
      </w:r>
      <w:r w:rsidRPr="008C3C93">
        <w:t>side such an SEI message</w:t>
      </w:r>
    </w:p>
    <w:p w14:paraId="5FC29E27" w14:textId="70E7B696" w:rsidR="00EA2433" w:rsidRPr="008C3C93" w:rsidRDefault="00EA2433" w:rsidP="004F0341">
      <w:pPr>
        <w:numPr>
          <w:ilvl w:val="0"/>
          <w:numId w:val="37"/>
        </w:numPr>
      </w:pPr>
      <w:r w:rsidRPr="008C3C93">
        <w:t xml:space="preserve">JVET should start a VVC amendment in October or January </w:t>
      </w:r>
      <w:r w:rsidR="006B3BC9" w:rsidRPr="008C3C93">
        <w:t xml:space="preserve">to align with the progression in WG3 </w:t>
      </w:r>
      <w:r w:rsidRPr="008C3C93">
        <w:t>(expecting this could be final at DAM stage)</w:t>
      </w:r>
    </w:p>
    <w:p w14:paraId="7D91FA0C" w14:textId="3C5037F7" w:rsidR="002B5010" w:rsidRPr="008C3C93" w:rsidRDefault="002B5010" w:rsidP="002B5010">
      <w:pPr>
        <w:pStyle w:val="berschrift2"/>
        <w:rPr>
          <w:lang w:val="en-CA"/>
        </w:rPr>
      </w:pPr>
      <w:bookmarkStart w:id="428" w:name="_Ref79423608"/>
      <w:r w:rsidRPr="008C3C93">
        <w:rPr>
          <w:lang w:val="en-CA"/>
        </w:rPr>
        <w:t xml:space="preserve">Joint meeting </w:t>
      </w:r>
      <w:r w:rsidR="00CA2588" w:rsidRPr="008C3C93">
        <w:rPr>
          <w:lang w:val="en-CA"/>
        </w:rPr>
        <w:t xml:space="preserve">of SC 29/AG 5 </w:t>
      </w:r>
      <w:r w:rsidR="009F1BA9" w:rsidRPr="008C3C93">
        <w:rPr>
          <w:lang w:val="en-CA"/>
        </w:rPr>
        <w:t>with WGs 4</w:t>
      </w:r>
      <w:r w:rsidR="00CA2588" w:rsidRPr="008C3C93">
        <w:rPr>
          <w:lang w:val="en-CA"/>
        </w:rPr>
        <w:t xml:space="preserve"> (MPEG Video)</w:t>
      </w:r>
      <w:r w:rsidR="009F1BA9" w:rsidRPr="008C3C93">
        <w:rPr>
          <w:lang w:val="en-CA"/>
        </w:rPr>
        <w:t xml:space="preserve">, 5 </w:t>
      </w:r>
      <w:r w:rsidR="00CA2588" w:rsidRPr="008C3C93">
        <w:rPr>
          <w:lang w:val="en-CA"/>
        </w:rPr>
        <w:t xml:space="preserve">(JVET) </w:t>
      </w:r>
      <w:r w:rsidR="009F1BA9" w:rsidRPr="008C3C93">
        <w:rPr>
          <w:lang w:val="en-CA"/>
        </w:rPr>
        <w:t>and</w:t>
      </w:r>
      <w:r w:rsidR="00CA2588" w:rsidRPr="008C3C93">
        <w:rPr>
          <w:lang w:val="en-CA"/>
        </w:rPr>
        <w:t xml:space="preserve"> </w:t>
      </w:r>
      <w:r w:rsidR="009F1BA9" w:rsidRPr="008C3C93">
        <w:rPr>
          <w:lang w:val="en-CA"/>
        </w:rPr>
        <w:t>7</w:t>
      </w:r>
      <w:r w:rsidR="00CA2588" w:rsidRPr="008C3C93">
        <w:rPr>
          <w:lang w:val="en-CA"/>
        </w:rPr>
        <w:t xml:space="preserve"> (MPEG 3D Graphics Coding)</w:t>
      </w:r>
      <w:r w:rsidR="009F1BA9" w:rsidRPr="008C3C93">
        <w:rPr>
          <w:lang w:val="en-CA"/>
        </w:rPr>
        <w:t xml:space="preserve"> 072</w:t>
      </w:r>
      <w:r w:rsidR="00B41627" w:rsidRPr="008C3C93">
        <w:rPr>
          <w:lang w:val="en-CA"/>
        </w:rPr>
        <w:t>0</w:t>
      </w:r>
      <w:r w:rsidR="00B73493" w:rsidRPr="008C3C93">
        <w:rPr>
          <w:lang w:val="en-CA"/>
        </w:rPr>
        <w:t>–</w:t>
      </w:r>
      <w:r w:rsidR="00C66C20" w:rsidRPr="008C3C93">
        <w:rPr>
          <w:lang w:val="en-CA"/>
        </w:rPr>
        <w:t>082</w:t>
      </w:r>
      <w:r w:rsidR="00F6243F" w:rsidRPr="008C3C93">
        <w:rPr>
          <w:lang w:val="en-CA"/>
        </w:rPr>
        <w:t>0</w:t>
      </w:r>
      <w:r w:rsidR="00B41627" w:rsidRPr="008C3C93">
        <w:rPr>
          <w:lang w:val="en-CA"/>
        </w:rPr>
        <w:t xml:space="preserve"> </w:t>
      </w:r>
      <w:r w:rsidR="00C66C20" w:rsidRPr="008C3C93">
        <w:rPr>
          <w:lang w:val="en-CA"/>
        </w:rPr>
        <w:t>Wednes</w:t>
      </w:r>
      <w:r w:rsidR="00B41627" w:rsidRPr="008C3C93">
        <w:rPr>
          <w:lang w:val="en-CA"/>
        </w:rPr>
        <w:t xml:space="preserve">day </w:t>
      </w:r>
      <w:r w:rsidR="00C66C20" w:rsidRPr="008C3C93">
        <w:rPr>
          <w:lang w:val="en-CA"/>
        </w:rPr>
        <w:t>14</w:t>
      </w:r>
      <w:r w:rsidR="002E5D1C" w:rsidRPr="008C3C93">
        <w:rPr>
          <w:lang w:val="en-CA"/>
        </w:rPr>
        <w:t xml:space="preserve"> </w:t>
      </w:r>
      <w:bookmarkEnd w:id="427"/>
      <w:r w:rsidR="00EE75F6" w:rsidRPr="008C3C93">
        <w:rPr>
          <w:lang w:val="en-CA"/>
        </w:rPr>
        <w:t>July</w:t>
      </w:r>
      <w:bookmarkEnd w:id="428"/>
    </w:p>
    <w:p w14:paraId="058246E2" w14:textId="42EBC94A" w:rsidR="00670A92" w:rsidRPr="008C3C93" w:rsidRDefault="002C030D" w:rsidP="004F0341">
      <w:r w:rsidRPr="008C3C93">
        <w:t>There was a p</w:t>
      </w:r>
      <w:r w:rsidR="009F1BA9" w:rsidRPr="008C3C93">
        <w:t xml:space="preserve">resentation of </w:t>
      </w:r>
      <w:r w:rsidR="00CA2588" w:rsidRPr="008C3C93">
        <w:t xml:space="preserve">JVET-W0185 (MPEG </w:t>
      </w:r>
      <w:r w:rsidR="009F1BA9" w:rsidRPr="008C3C93">
        <w:t>m57393</w:t>
      </w:r>
      <w:r w:rsidR="00CA2588" w:rsidRPr="008C3C93">
        <w:t>)</w:t>
      </w:r>
      <w:r w:rsidR="009F1BA9" w:rsidRPr="008C3C93">
        <w:t xml:space="preserve"> on remote testing coordination of proposals</w:t>
      </w:r>
      <w:r w:rsidR="00EC079C" w:rsidRPr="008C3C93">
        <w:t xml:space="preserve"> by J. Jung</w:t>
      </w:r>
      <w:r w:rsidR="002217CB" w:rsidRPr="008C3C93">
        <w:t xml:space="preserve">. See the summary of that document in section </w:t>
      </w:r>
      <w:r w:rsidR="002217CB" w:rsidRPr="008C3C93">
        <w:fldChar w:fldCharType="begin"/>
      </w:r>
      <w:r w:rsidR="002217CB" w:rsidRPr="008C3C93">
        <w:instrText xml:space="preserve"> REF _Ref43056510 \r \h </w:instrText>
      </w:r>
      <w:r w:rsidR="002217CB" w:rsidRPr="008C3C93">
        <w:fldChar w:fldCharType="separate"/>
      </w:r>
      <w:r w:rsidR="00C67A07" w:rsidRPr="008C3C93">
        <w:t>4.4</w:t>
      </w:r>
      <w:r w:rsidR="002217CB" w:rsidRPr="008C3C93">
        <w:fldChar w:fldCharType="end"/>
      </w:r>
      <w:r w:rsidR="002217CB" w:rsidRPr="008C3C93">
        <w:t>.</w:t>
      </w:r>
    </w:p>
    <w:p w14:paraId="2522E2FC" w14:textId="7716BD8F" w:rsidR="00875816" w:rsidRPr="008C3C93" w:rsidRDefault="0033254E" w:rsidP="007B03F5">
      <w:pPr>
        <w:numPr>
          <w:ilvl w:val="0"/>
          <w:numId w:val="37"/>
        </w:numPr>
      </w:pPr>
      <w:r w:rsidRPr="008C3C93">
        <w:t xml:space="preserve">Further work was expected to study </w:t>
      </w:r>
      <w:r w:rsidR="00CA2588" w:rsidRPr="008C3C93">
        <w:t xml:space="preserve">and refine </w:t>
      </w:r>
      <w:r w:rsidRPr="008C3C93">
        <w:t>various aspects</w:t>
      </w:r>
      <w:r w:rsidR="00CA2588" w:rsidRPr="008C3C93">
        <w:t>.</w:t>
      </w:r>
    </w:p>
    <w:p w14:paraId="3B4CE596" w14:textId="1D4F7DDB" w:rsidR="00CA2588" w:rsidRPr="008C3C93" w:rsidRDefault="00CA2588" w:rsidP="007B03F5">
      <w:pPr>
        <w:numPr>
          <w:ilvl w:val="0"/>
          <w:numId w:val="37"/>
        </w:numPr>
      </w:pPr>
      <w:r w:rsidRPr="008C3C93">
        <w:t>It was commented that further information on the setup of testing sites and the level of training for test subjects should be further detailed.</w:t>
      </w:r>
    </w:p>
    <w:p w14:paraId="2A678DBF" w14:textId="77777777" w:rsidR="00CA2588" w:rsidRPr="008C3C93" w:rsidRDefault="00CA2588" w:rsidP="00CA2588">
      <w:pPr>
        <w:numPr>
          <w:ilvl w:val="0"/>
          <w:numId w:val="37"/>
        </w:numPr>
      </w:pPr>
      <w:r w:rsidRPr="008C3C93">
        <w:t>It was commented that information on suitable players for being used in the testing purposes would be very valuable. Initiatives from experts are solicited to contribute to the development of a suitable open source player to enable stable playout capabilities for these. It was commented that HDRtools provides means to pack raw video files and associated metadata into mp4 files which enlarges the number of players to handle this data.</w:t>
      </w:r>
    </w:p>
    <w:p w14:paraId="78D64B7F" w14:textId="61B590BB" w:rsidR="00CA2588" w:rsidRPr="008C3C93" w:rsidRDefault="00CA2588" w:rsidP="00CA2588">
      <w:pPr>
        <w:numPr>
          <w:ilvl w:val="0"/>
          <w:numId w:val="37"/>
        </w:numPr>
      </w:pPr>
      <w:r w:rsidRPr="008C3C93">
        <w:t>It was suggested to clarify the status of verifications tests in the standardization process in the guidelines document.</w:t>
      </w:r>
    </w:p>
    <w:p w14:paraId="3083A36D" w14:textId="79A3586B" w:rsidR="0033254E" w:rsidRPr="008C3C93" w:rsidRDefault="00875816" w:rsidP="007B03F5">
      <w:pPr>
        <w:numPr>
          <w:ilvl w:val="0"/>
          <w:numId w:val="37"/>
        </w:numPr>
      </w:pPr>
      <w:r w:rsidRPr="008C3C93">
        <w:lastRenderedPageBreak/>
        <w:t>T</w:t>
      </w:r>
      <w:r w:rsidR="0033254E" w:rsidRPr="008C3C93">
        <w:t>he relationship with ITU subjective assessment Recommendations</w:t>
      </w:r>
      <w:r w:rsidRPr="008C3C93">
        <w:t xml:space="preserve"> was discussed; nearly all aspects are well aligned – perhaps the forced-choice A-B comparison is less well established (5-grade comparison vs. 4-grade comparison)</w:t>
      </w:r>
    </w:p>
    <w:p w14:paraId="2291E2DC" w14:textId="7C87EE88" w:rsidR="00CA2588" w:rsidRPr="008C3C93" w:rsidRDefault="00CA2588" w:rsidP="007B03F5">
      <w:pPr>
        <w:numPr>
          <w:ilvl w:val="0"/>
          <w:numId w:val="37"/>
        </w:numPr>
      </w:pPr>
      <w:r w:rsidRPr="008C3C93">
        <w:t>The scheme is currently n</w:t>
      </w:r>
      <w:r w:rsidR="00875816" w:rsidRPr="008C3C93">
        <w:t>ot intended for formal subjective assessment, but rather for informal testing</w:t>
      </w:r>
      <w:r w:rsidRPr="008C3C93">
        <w:t>.</w:t>
      </w:r>
    </w:p>
    <w:p w14:paraId="3B729ADD" w14:textId="6D8A4C32" w:rsidR="00CA2588" w:rsidRPr="008C3C93" w:rsidRDefault="00CA2588" w:rsidP="00CA2588">
      <w:pPr>
        <w:numPr>
          <w:ilvl w:val="0"/>
          <w:numId w:val="37"/>
        </w:numPr>
      </w:pPr>
      <w:r w:rsidRPr="008C3C93">
        <w:t xml:space="preserve">It </w:t>
      </w:r>
      <w:r w:rsidR="00AD0C35" w:rsidRPr="008C3C93">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Pr="008C3C93" w:rsidRDefault="00AD0C35" w:rsidP="007B03F5">
      <w:pPr>
        <w:numPr>
          <w:ilvl w:val="0"/>
          <w:numId w:val="37"/>
        </w:numPr>
      </w:pPr>
      <w:r w:rsidRPr="008C3C93">
        <w:t>Also, expert viewing tests would not necessarily always match naïve subject viewing in any case.</w:t>
      </w:r>
    </w:p>
    <w:p w14:paraId="607AB12F" w14:textId="6629F8A3" w:rsidR="007F1ABC" w:rsidRPr="008C3C93" w:rsidRDefault="00CA2588" w:rsidP="001F1C2C">
      <w:pPr>
        <w:keepNext/>
      </w:pPr>
      <w:r w:rsidRPr="008C3C93">
        <w:t>There was also a p</w:t>
      </w:r>
      <w:r w:rsidR="007F1ABC" w:rsidRPr="008C3C93">
        <w:t xml:space="preserve">resentation </w:t>
      </w:r>
      <w:r w:rsidR="002217CB" w:rsidRPr="008C3C93">
        <w:t xml:space="preserve">by M. Wien </w:t>
      </w:r>
      <w:r w:rsidR="007F1ABC" w:rsidRPr="008C3C93">
        <w:t xml:space="preserve">of draft verification test guidelines </w:t>
      </w:r>
      <w:r w:rsidR="002217CB" w:rsidRPr="008C3C93">
        <w:t xml:space="preserve">that had been submitted to MPEG as </w:t>
      </w:r>
      <w:r w:rsidRPr="008C3C93">
        <w:t>m</w:t>
      </w:r>
      <w:r w:rsidR="007F1ABC" w:rsidRPr="008C3C93">
        <w:t>57463</w:t>
      </w:r>
      <w:r w:rsidRPr="008C3C93">
        <w:t>.</w:t>
      </w:r>
    </w:p>
    <w:p w14:paraId="0E26FF3C" w14:textId="77777777" w:rsidR="00CA2588" w:rsidRPr="008C3C93" w:rsidRDefault="00CA2588" w:rsidP="00CA2588">
      <w:pPr>
        <w:numPr>
          <w:ilvl w:val="0"/>
          <w:numId w:val="37"/>
        </w:numPr>
      </w:pPr>
      <w:r w:rsidRPr="008C3C93">
        <w:t>This document defines guidelines for MPEG verification tests to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needed.</w:t>
      </w:r>
    </w:p>
    <w:p w14:paraId="0A2FB071" w14:textId="7D7A4C44" w:rsidR="00CA2588" w:rsidRPr="008C3C93" w:rsidRDefault="00CA2588" w:rsidP="00CA2588">
      <w:pPr>
        <w:numPr>
          <w:ilvl w:val="0"/>
          <w:numId w:val="37"/>
        </w:numPr>
      </w:pPr>
      <w:r w:rsidRPr="008C3C93">
        <w:t>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is supposed to reflect the common understanding of previous verification test activities in MPEG, and the transition of the best practice into the new organizational structure of MPEG.</w:t>
      </w:r>
    </w:p>
    <w:p w14:paraId="57CCBCCB" w14:textId="61CF2D7B" w:rsidR="002217CB" w:rsidRPr="008C3C93" w:rsidRDefault="002217CB" w:rsidP="002217CB">
      <w:pPr>
        <w:numPr>
          <w:ilvl w:val="0"/>
          <w:numId w:val="37"/>
        </w:numPr>
      </w:pPr>
      <w:r w:rsidRPr="008C3C93">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4CC777AF" w14:textId="258CBFE8" w:rsidR="007F1ABC" w:rsidRPr="008C3C93" w:rsidRDefault="007F1ABC" w:rsidP="007F1ABC">
      <w:pPr>
        <w:numPr>
          <w:ilvl w:val="0"/>
          <w:numId w:val="37"/>
        </w:numPr>
      </w:pPr>
      <w:r w:rsidRPr="008C3C93">
        <w:t>There was discussion of types of encoder optimization, depending on what is intended to be tested and demonstrated.</w:t>
      </w:r>
    </w:p>
    <w:p w14:paraId="23AAF283" w14:textId="1F46CA78" w:rsidR="007F1ABC" w:rsidRPr="008C3C93" w:rsidRDefault="007F1ABC" w:rsidP="007F1ABC">
      <w:pPr>
        <w:numPr>
          <w:ilvl w:val="1"/>
          <w:numId w:val="37"/>
        </w:numPr>
      </w:pPr>
      <w:r w:rsidRPr="008C3C93">
        <w:t>Having similar types of optimization vs independent optimization of each encoder separately</w:t>
      </w:r>
    </w:p>
    <w:p w14:paraId="157B6A35" w14:textId="27A0FDBF" w:rsidR="007F1ABC" w:rsidRPr="008C3C93" w:rsidRDefault="007F1ABC" w:rsidP="007F1ABC">
      <w:pPr>
        <w:numPr>
          <w:ilvl w:val="1"/>
          <w:numId w:val="37"/>
        </w:numPr>
      </w:pPr>
      <w:r w:rsidRPr="008C3C93">
        <w:t>Similarity of configurations - e.g., intra period and GOP structures – in some cases a different GOP structure is intended to be part of what is being tested, and in other cases it is not</w:t>
      </w:r>
    </w:p>
    <w:p w14:paraId="4C6F456F" w14:textId="77777777" w:rsidR="002217CB" w:rsidRPr="008C3C93" w:rsidRDefault="002217CB" w:rsidP="002217CB">
      <w:pPr>
        <w:numPr>
          <w:ilvl w:val="0"/>
          <w:numId w:val="37"/>
        </w:numPr>
      </w:pPr>
      <w:r w:rsidRPr="008C3C93">
        <w:t xml:space="preserve">It was suggested that encoder implementations used in the verification test should include optimized rate allocation algorithm, potentially also rate control. It was commented that the level of optimization of encoder implementations of a new specification typically is lower than for a longer available, well-studied anchor scheme. At the same time, the test model implementations typically follow comparable encoder decision strategies, e.g.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VVenC in the context of the VVC verification tests. </w:t>
      </w:r>
    </w:p>
    <w:p w14:paraId="43AAF183" w14:textId="77777777" w:rsidR="002217CB" w:rsidRPr="008C3C93" w:rsidRDefault="002217CB" w:rsidP="002217CB">
      <w:pPr>
        <w:numPr>
          <w:ilvl w:val="0"/>
          <w:numId w:val="37"/>
        </w:numPr>
      </w:pPr>
      <w:r w:rsidRPr="008C3C93">
        <w:t>It was further recommended to add a note to the reporting section on highlighting specific features or differences between the new scheme and the anchor in order to make readers of the public document aware of such aspects.</w:t>
      </w:r>
    </w:p>
    <w:p w14:paraId="4BEE445F" w14:textId="2F7BD2B1" w:rsidR="007F1ABC" w:rsidRPr="008C3C93" w:rsidRDefault="00676760" w:rsidP="001F1C2C">
      <w:pPr>
        <w:numPr>
          <w:ilvl w:val="0"/>
          <w:numId w:val="37"/>
        </w:numPr>
      </w:pPr>
      <w:r w:rsidRPr="008C3C93">
        <w:t>A list was included of what prior verification tests have been conducted in recent years</w:t>
      </w:r>
      <w:r w:rsidR="002217CB" w:rsidRPr="008C3C93">
        <w:t>.</w:t>
      </w:r>
    </w:p>
    <w:p w14:paraId="6EA1961B" w14:textId="20A9F1B3" w:rsidR="00724567" w:rsidRPr="008C3C93" w:rsidRDefault="00724567" w:rsidP="00422C11">
      <w:pPr>
        <w:pStyle w:val="berschrift2"/>
        <w:rPr>
          <w:lang w:val="en-CA"/>
        </w:rPr>
      </w:pPr>
      <w:bookmarkStart w:id="429" w:name="_Ref21771549"/>
      <w:bookmarkEnd w:id="424"/>
      <w:bookmarkEnd w:id="425"/>
      <w:r w:rsidRPr="008C3C93">
        <w:rPr>
          <w:lang w:val="en-CA"/>
        </w:rPr>
        <w:t>BoGs</w:t>
      </w:r>
      <w:r w:rsidR="00E95886" w:rsidRPr="008C3C93">
        <w:rPr>
          <w:lang w:val="en-CA"/>
        </w:rPr>
        <w:t xml:space="preserve"> (</w:t>
      </w:r>
      <w:r w:rsidR="00CE7F27">
        <w:rPr>
          <w:lang w:val="en-CA"/>
        </w:rPr>
        <w:t>2</w:t>
      </w:r>
      <w:r w:rsidR="00E95886" w:rsidRPr="008C3C93">
        <w:rPr>
          <w:lang w:val="en-CA"/>
        </w:rPr>
        <w:t>)</w:t>
      </w:r>
      <w:bookmarkEnd w:id="429"/>
    </w:p>
    <w:p w14:paraId="676E4E42" w14:textId="1C0461AD" w:rsidR="000D7876" w:rsidRDefault="00DA0AAA" w:rsidP="00093652">
      <w:pPr>
        <w:rPr>
          <w:ins w:id="430" w:author="Jens-Rainer Ohm" w:date="2021-10-13T17:03:00Z"/>
        </w:rPr>
      </w:pPr>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4E4A966E" w14:textId="77777777" w:rsidR="003936FC" w:rsidRDefault="003936FC" w:rsidP="003936F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1094"/>
          <w:tab w:val="left" w:pos="4771"/>
        </w:tabs>
        <w:overflowPunct/>
        <w:autoSpaceDE/>
        <w:autoSpaceDN/>
        <w:adjustRightInd/>
        <w:spacing w:before="0"/>
        <w:jc w:val="left"/>
        <w:rPr>
          <w:ins w:id="431" w:author="Jens-Rainer Ohm" w:date="2021-10-13T17:03:00Z"/>
          <w:rFonts w:eastAsia="Times New Roman"/>
          <w:sz w:val="24"/>
          <w:szCs w:val="24"/>
          <w:lang w:val="en-DE" w:eastAsia="en-DE"/>
        </w:rPr>
      </w:pPr>
    </w:p>
    <w:p w14:paraId="1657B23E" w14:textId="5102C9B9" w:rsidR="003936FC" w:rsidRPr="003936FC" w:rsidRDefault="003936FC" w:rsidP="003936FC">
      <w:pPr>
        <w:pStyle w:val="berschrift9"/>
        <w:rPr>
          <w:ins w:id="432" w:author="Jens-Rainer Ohm" w:date="2021-10-13T17:03:00Z"/>
          <w:rFonts w:eastAsia="Times New Roman"/>
          <w:szCs w:val="24"/>
          <w:lang w:val="en-US" w:eastAsia="en-DE"/>
          <w:rPrChange w:id="433" w:author="Jens-Rainer Ohm" w:date="2021-10-13T17:04:00Z">
            <w:rPr>
              <w:ins w:id="434" w:author="Jens-Rainer Ohm" w:date="2021-10-13T17:03:00Z"/>
              <w:rFonts w:eastAsia="Times New Roman"/>
              <w:sz w:val="24"/>
              <w:szCs w:val="24"/>
              <w:lang w:val="en-DE" w:eastAsia="en-DE"/>
            </w:rPr>
          </w:rPrChange>
        </w:rPr>
        <w:pPrChange w:id="435" w:author="Jens-Rainer Ohm" w:date="2021-10-13T17: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1094"/>
              <w:tab w:val="left" w:pos="4771"/>
            </w:tabs>
            <w:overflowPunct/>
            <w:autoSpaceDE/>
            <w:autoSpaceDN/>
            <w:adjustRightInd/>
            <w:spacing w:before="0"/>
            <w:ind w:left="68"/>
            <w:jc w:val="left"/>
          </w:pPr>
        </w:pPrChange>
      </w:pPr>
      <w:ins w:id="436" w:author="Jens-Rainer Ohm" w:date="2021-10-13T17:03:00Z">
        <w:r w:rsidRPr="003936FC">
          <w:rPr>
            <w:rFonts w:eastAsia="Times New Roman"/>
            <w:szCs w:val="24"/>
            <w:lang w:val="en-DE" w:eastAsia="en-DE"/>
          </w:rPr>
          <w:lastRenderedPageBreak/>
          <w:fldChar w:fldCharType="begin"/>
        </w:r>
        <w:r w:rsidRPr="003936FC">
          <w:rPr>
            <w:rFonts w:eastAsia="Times New Roman"/>
            <w:szCs w:val="24"/>
            <w:lang w:val="en-DE" w:eastAsia="en-DE"/>
          </w:rPr>
          <w:instrText xml:space="preserve"> HYPERLINK "https://jvet-experts.org/doc_end_user/current_document.php?id=11219" </w:instrText>
        </w:r>
        <w:r w:rsidRPr="003936FC">
          <w:rPr>
            <w:rFonts w:eastAsia="Times New Roman"/>
            <w:szCs w:val="24"/>
            <w:lang w:val="en-DE" w:eastAsia="en-DE"/>
          </w:rPr>
          <w:fldChar w:fldCharType="separate"/>
        </w:r>
        <w:r w:rsidRPr="003936FC">
          <w:rPr>
            <w:rFonts w:eastAsia="Times New Roman"/>
            <w:color w:val="0000FF"/>
            <w:szCs w:val="24"/>
            <w:u w:val="single"/>
            <w:lang w:val="en-DE" w:eastAsia="en-DE"/>
          </w:rPr>
          <w:t>JVET-X0209</w:t>
        </w:r>
        <w:r w:rsidRPr="003936FC">
          <w:rPr>
            <w:rFonts w:eastAsia="Times New Roman"/>
            <w:szCs w:val="24"/>
            <w:lang w:val="en-DE" w:eastAsia="en-DE"/>
          </w:rPr>
          <w:fldChar w:fldCharType="end"/>
        </w:r>
      </w:ins>
      <w:ins w:id="437" w:author="Jens-Rainer Ohm" w:date="2021-10-13T17:04:00Z">
        <w:r>
          <w:rPr>
            <w:rFonts w:eastAsia="Times New Roman"/>
            <w:szCs w:val="24"/>
            <w:lang w:eastAsia="en-DE"/>
          </w:rPr>
          <w:t xml:space="preserve"> </w:t>
        </w:r>
      </w:ins>
      <w:ins w:id="438" w:author="Jens-Rainer Ohm" w:date="2021-10-13T17:03:00Z">
        <w:r w:rsidRPr="003936FC">
          <w:rPr>
            <w:rFonts w:eastAsia="Times New Roman"/>
            <w:szCs w:val="24"/>
            <w:lang w:val="en-DE" w:eastAsia="en-DE"/>
          </w:rPr>
          <w:t>EE1-related: Report on results of JVET-X remote viewing session</w:t>
        </w:r>
      </w:ins>
      <w:ins w:id="439" w:author="Jens-Rainer Ohm" w:date="2021-10-13T17:04:00Z">
        <w:r>
          <w:rPr>
            <w:rFonts w:eastAsia="Times New Roman"/>
            <w:szCs w:val="24"/>
            <w:lang w:eastAsia="en-DE"/>
          </w:rPr>
          <w:t xml:space="preserve"> [</w:t>
        </w:r>
        <w:r w:rsidRPr="003936FC">
          <w:rPr>
            <w:rFonts w:eastAsia="Times New Roman"/>
            <w:color w:val="0000FF"/>
            <w:szCs w:val="24"/>
            <w:u w:val="single"/>
            <w:lang w:val="en-DE" w:eastAsia="en-DE"/>
          </w:rPr>
          <w:t>M. Wien</w:t>
        </w:r>
        <w:r>
          <w:rPr>
            <w:rFonts w:eastAsia="Times New Roman"/>
            <w:szCs w:val="24"/>
            <w:lang w:eastAsia="en-DE"/>
          </w:rPr>
          <w:t>]</w:t>
        </w:r>
      </w:ins>
    </w:p>
    <w:p w14:paraId="6F23E869" w14:textId="1D3C34E2" w:rsidR="00535B77" w:rsidRDefault="00431325" w:rsidP="00093652">
      <w:pPr>
        <w:rPr>
          <w:ins w:id="440" w:author="Jens-Rainer Ohm" w:date="2021-10-13T17:22:00Z"/>
        </w:rPr>
      </w:pPr>
      <w:ins w:id="441" w:author="Jens-Rainer Ohm" w:date="2021-10-13T17:22:00Z">
        <w:r w:rsidRPr="00431325">
          <w:rPr>
            <w:rPrChange w:id="442" w:author="Jens-Rainer Ohm" w:date="2021-10-13T17:22:00Z">
              <w:rPr>
                <w:highlight w:val="yellow"/>
              </w:rPr>
            </w:rPrChange>
          </w:rPr>
          <w:t xml:space="preserve">Presented in </w:t>
        </w:r>
      </w:ins>
      <w:ins w:id="443" w:author="Jens-Rainer Ohm" w:date="2021-10-13T17:05:00Z">
        <w:r w:rsidR="003936FC" w:rsidRPr="00431325">
          <w:rPr>
            <w:rPrChange w:id="444" w:author="Jens-Rainer Ohm" w:date="2021-10-13T17:22:00Z">
              <w:rPr/>
            </w:rPrChange>
          </w:rPr>
          <w:t>Session 21 1520 UTC</w:t>
        </w:r>
      </w:ins>
    </w:p>
    <w:p w14:paraId="12DEB339" w14:textId="77777777" w:rsidR="00431325" w:rsidRPr="00431325" w:rsidRDefault="00431325" w:rsidP="00431325">
      <w:pPr>
        <w:rPr>
          <w:ins w:id="445" w:author="Jens-Rainer Ohm" w:date="2021-10-13T17:22:00Z"/>
          <w:lang w:val="en-CA"/>
        </w:rPr>
      </w:pPr>
      <w:ins w:id="446" w:author="Jens-Rainer Ohm" w:date="2021-10-13T17:22:00Z">
        <w:r w:rsidRPr="00431325">
          <w:rPr>
            <w:lang w:val="en-CA"/>
          </w:rPr>
          <w:t>Remote expert viewing tests were conducted during the 24</w:t>
        </w:r>
        <w:r w:rsidRPr="00431325">
          <w:rPr>
            <w:vertAlign w:val="superscript"/>
            <w:lang w:val="en-CA"/>
          </w:rPr>
          <w:t>th</w:t>
        </w:r>
        <w:r w:rsidRPr="00431325">
          <w:rPr>
            <w:lang w:val="en-CA"/>
          </w:rPr>
          <w:t xml:space="preserve"> JVET meeting for the exploration activity on DNN-based coding tools on UHD test sequences as defined in EE1. Calls for participation in the subjective viewing were issued on the JVET reflector and verbally during JVET sessions. Overall, 17 experts volunteered in participating in the tests. The testing procedure followed the draft SC29/AG5 guidelines for remote experts viewing, providing an A/B comparison of sequences under test. </w:t>
        </w:r>
      </w:ins>
    </w:p>
    <w:p w14:paraId="048E4D47" w14:textId="77777777" w:rsidR="00431325" w:rsidRPr="00431325" w:rsidRDefault="00431325" w:rsidP="00431325">
      <w:pPr>
        <w:rPr>
          <w:ins w:id="447" w:author="Jens-Rainer Ohm" w:date="2021-10-13T17:22:00Z"/>
          <w:lang w:val="en-CA"/>
        </w:rPr>
      </w:pPr>
      <w:ins w:id="448" w:author="Jens-Rainer Ohm" w:date="2021-10-13T17:22:00Z">
        <w:r w:rsidRPr="00431325">
          <w:rPr>
            <w:lang w:val="en-CA"/>
          </w:rPr>
          <w:t>The results reveal some performance improvements for the proposals or similar performance compared to the VTM anchor. In one case, a slight loss is observed. In the super-resolution category, the visual benefit of JVET-X0064 appears to be comparable to the visual benefit observed for the RPR configuration under test reported in JVET-X0117. The results for the loopfilter category suggest some slight visual benefit of JVET-X0066 over the VTM anchor.</w:t>
        </w:r>
      </w:ins>
    </w:p>
    <w:p w14:paraId="29C57A39" w14:textId="7E314E3D" w:rsidR="00431325" w:rsidRDefault="00795D71" w:rsidP="00093652">
      <w:pPr>
        <w:rPr>
          <w:ins w:id="449" w:author="Jens-Rainer Ohm" w:date="2021-10-13T17:34:00Z"/>
        </w:rPr>
      </w:pPr>
      <w:ins w:id="450" w:author="Jens-Rainer Ohm" w:date="2021-10-13T17:31:00Z">
        <w:r>
          <w:t>Three sequences (Campfire, Parkrunning, Tango) were investigated at QPs 37 and 42 each</w:t>
        </w:r>
      </w:ins>
      <w:ins w:id="451" w:author="Jens-Rainer Ohm" w:date="2021-10-13T17:35:00Z">
        <w:r w:rsidR="000543FA">
          <w:t xml:space="preserve"> for superresolution</w:t>
        </w:r>
      </w:ins>
      <w:ins w:id="452" w:author="Jens-Rainer Ohm" w:date="2021-10-13T17:31:00Z">
        <w:r>
          <w:t xml:space="preserve">. </w:t>
        </w:r>
      </w:ins>
      <w:ins w:id="453" w:author="Jens-Rainer Ohm" w:date="2021-10-13T17:36:00Z">
        <w:r w:rsidR="000543FA">
          <w:t>Another t</w:t>
        </w:r>
        <w:r w:rsidR="000543FA">
          <w:t>hree sequences (</w:t>
        </w:r>
        <w:r w:rsidR="000543FA">
          <w:t>Catrobot</w:t>
        </w:r>
        <w:r w:rsidR="000543FA">
          <w:t xml:space="preserve">, </w:t>
        </w:r>
        <w:r w:rsidR="000543FA">
          <w:t>Daylightroad</w:t>
        </w:r>
        <w:r w:rsidR="000543FA">
          <w:t xml:space="preserve">, Tango) were investigated at QPs 37 and 42 each for </w:t>
        </w:r>
        <w:r w:rsidR="000543FA">
          <w:t>loop filter</w:t>
        </w:r>
        <w:r w:rsidR="000543FA">
          <w:t xml:space="preserve">. </w:t>
        </w:r>
      </w:ins>
      <w:ins w:id="454" w:author="Jens-Rainer Ohm" w:date="2021-10-13T17:31:00Z">
        <w:r>
          <w:t>At QP 42, differences</w:t>
        </w:r>
      </w:ins>
      <w:ins w:id="455" w:author="Jens-Rainer Ohm" w:date="2021-10-13T17:32:00Z">
        <w:r>
          <w:t xml:space="preserve">/benefits </w:t>
        </w:r>
        <w:r w:rsidR="000543FA">
          <w:t>seem</w:t>
        </w:r>
        <w:r>
          <w:t xml:space="preserve"> easier to spot</w:t>
        </w:r>
      </w:ins>
      <w:ins w:id="456" w:author="Jens-Rainer Ohm" w:date="2021-10-13T17:33:00Z">
        <w:r w:rsidR="000543FA">
          <w:t xml:space="preserve"> due to increased number of artifacts</w:t>
        </w:r>
      </w:ins>
      <w:ins w:id="457" w:author="Jens-Rainer Ohm" w:date="2021-10-13T17:32:00Z">
        <w:r w:rsidR="000543FA">
          <w:t>.</w:t>
        </w:r>
      </w:ins>
      <w:ins w:id="458" w:author="Jens-Rainer Ohm" w:date="2021-10-13T17:34:00Z">
        <w:r w:rsidR="000543FA">
          <w:t xml:space="preserve"> Duration was 5 sec</w:t>
        </w:r>
      </w:ins>
      <w:ins w:id="459" w:author="Jens-Rainer Ohm" w:date="2021-10-13T17:35:00Z">
        <w:r w:rsidR="000543FA">
          <w:t xml:space="preserve"> for all</w:t>
        </w:r>
      </w:ins>
      <w:ins w:id="460" w:author="Jens-Rainer Ohm" w:date="2021-10-13T17:36:00Z">
        <w:r w:rsidR="000543FA">
          <w:t xml:space="preserve"> sequences</w:t>
        </w:r>
      </w:ins>
      <w:ins w:id="461" w:author="Jens-Rainer Ohm" w:date="2021-10-13T17:34:00Z">
        <w:r w:rsidR="000543FA">
          <w:t>.</w:t>
        </w:r>
      </w:ins>
      <w:ins w:id="462" w:author="Jens-Rainer Ohm" w:date="2021-10-13T17:36:00Z">
        <w:r w:rsidR="000543FA">
          <w:t xml:space="preserve"> Parkrunning was disp</w:t>
        </w:r>
      </w:ins>
      <w:ins w:id="463" w:author="Jens-Rainer Ohm" w:date="2021-10-13T17:37:00Z">
        <w:r w:rsidR="000543FA">
          <w:t>layed too fast (60 rather than 50 fps)</w:t>
        </w:r>
      </w:ins>
    </w:p>
    <w:p w14:paraId="2C7E09AC" w14:textId="2B6CA7AD" w:rsidR="000543FA" w:rsidRDefault="000543FA" w:rsidP="00093652">
      <w:pPr>
        <w:rPr>
          <w:ins w:id="464" w:author="Jens-Rainer Ohm" w:date="2021-10-13T17:39:00Z"/>
        </w:rPr>
      </w:pPr>
      <w:ins w:id="465" w:author="Jens-Rainer Ohm" w:date="2021-10-13T17:34:00Z">
        <w:r>
          <w:t xml:space="preserve">Could </w:t>
        </w:r>
      </w:ins>
      <w:ins w:id="466" w:author="Jens-Rainer Ohm" w:date="2021-10-13T17:37:00Z">
        <w:r>
          <w:t>more</w:t>
        </w:r>
      </w:ins>
      <w:ins w:id="467" w:author="Jens-Rainer Ohm" w:date="2021-10-13T17:34:00Z">
        <w:r>
          <w:t xml:space="preserve"> sequences </w:t>
        </w:r>
      </w:ins>
      <w:ins w:id="468" w:author="Jens-Rainer Ohm" w:date="2021-10-13T17:37:00Z">
        <w:r>
          <w:t>be used? Foodmarket</w:t>
        </w:r>
      </w:ins>
      <w:ins w:id="469" w:author="Jens-Rainer Ohm" w:date="2021-10-13T17:38:00Z">
        <w:r>
          <w:t xml:space="preserve"> might be problematic due to scene change.</w:t>
        </w:r>
      </w:ins>
    </w:p>
    <w:p w14:paraId="02696002" w14:textId="1BDB2C26" w:rsidR="000543FA" w:rsidRDefault="000543FA" w:rsidP="00093652">
      <w:pPr>
        <w:rPr>
          <w:ins w:id="470" w:author="Jens-Rainer Ohm" w:date="2021-10-13T17:05:00Z"/>
        </w:rPr>
      </w:pPr>
      <w:ins w:id="471" w:author="Jens-Rainer Ohm" w:date="2021-10-13T17:39:00Z">
        <w:r>
          <w:t xml:space="preserve">Would other QP points (rather than CTC) be used for visual testing? Not </w:t>
        </w:r>
      </w:ins>
      <w:ins w:id="472" w:author="Jens-Rainer Ohm" w:date="2021-10-13T17:40:00Z">
        <w:r>
          <w:t>high priority now. Test is successful in confirming some improvements and no serious artifact</w:t>
        </w:r>
      </w:ins>
      <w:ins w:id="473" w:author="Jens-Rainer Ohm" w:date="2021-10-13T17:41:00Z">
        <w:r>
          <w:t>s are produced by NN technology.</w:t>
        </w:r>
      </w:ins>
    </w:p>
    <w:p w14:paraId="78F334C8" w14:textId="77777777" w:rsidR="003936FC" w:rsidRDefault="003936FC" w:rsidP="00093652"/>
    <w:p w14:paraId="4BA4EB08" w14:textId="77777777" w:rsidR="00B3565A" w:rsidRPr="00790EA6" w:rsidRDefault="00B34699" w:rsidP="0000676B">
      <w:pPr>
        <w:pStyle w:val="berschrift9"/>
        <w:rPr>
          <w:rFonts w:eastAsia="Times New Roman"/>
          <w:szCs w:val="24"/>
          <w:lang w:val="en-CA" w:eastAsia="en-DE"/>
        </w:rPr>
      </w:pPr>
      <w:hyperlink r:id="rId478" w:history="1">
        <w:r w:rsidR="00B3565A" w:rsidRPr="00595403">
          <w:rPr>
            <w:rFonts w:eastAsia="Times New Roman"/>
            <w:color w:val="0000FF"/>
            <w:szCs w:val="24"/>
            <w:u w:val="single"/>
            <w:lang w:val="en-CA" w:eastAsia="en-DE"/>
          </w:rPr>
          <w:t>JVET-X0188</w:t>
        </w:r>
      </w:hyperlink>
      <w:r w:rsidR="00B3565A" w:rsidRPr="00595403">
        <w:rPr>
          <w:rFonts w:eastAsia="Times New Roman"/>
          <w:szCs w:val="24"/>
          <w:lang w:val="en-CA" w:eastAsia="en-DE"/>
        </w:rPr>
        <w:t xml:space="preserve"> BoG Report: EE1 Viewing Preparation and Neural Networks Video Coding Results Analysis [A. Segall]</w:t>
      </w:r>
    </w:p>
    <w:p w14:paraId="79B3BE83" w14:textId="36B88C15" w:rsidR="00CB255A" w:rsidRDefault="00B3565A" w:rsidP="00093652">
      <w:r>
        <w:t>First report</w:t>
      </w:r>
      <w:ins w:id="474" w:author="Jens-Rainer Ohm" w:date="2021-10-13T17:59:00Z">
        <w:r w:rsidR="00B12BD4">
          <w:t>ed</w:t>
        </w:r>
      </w:ins>
      <w:r>
        <w:t xml:space="preserve"> in session 7 Thu 1300 UTC. Visual testing </w:t>
      </w:r>
      <w:r w:rsidR="007E6445">
        <w:t xml:space="preserve">being </w:t>
      </w:r>
      <w:r>
        <w:t xml:space="preserve">prepared for beginning of next week; update </w:t>
      </w:r>
      <w:r w:rsidR="007E6445">
        <w:t xml:space="preserve">of </w:t>
      </w:r>
      <w:r>
        <w:t xml:space="preserve">summary </w:t>
      </w:r>
      <w:r w:rsidR="007E6445">
        <w:t>for</w:t>
      </w:r>
      <w:r>
        <w:t xml:space="preserve"> </w:t>
      </w:r>
      <w:r w:rsidR="007E6445">
        <w:t>EE and EE related being prepared, the NN library was discussed and recommended for AHG study.</w:t>
      </w:r>
    </w:p>
    <w:p w14:paraId="2B64D7F6" w14:textId="60E2C67C" w:rsidR="007E6445" w:rsidRDefault="007E6445" w:rsidP="00093652">
      <w:pPr>
        <w:rPr>
          <w:ins w:id="475" w:author="Jens-Rainer Ohm" w:date="2021-10-13T17:59:00Z"/>
        </w:rPr>
      </w:pPr>
      <w:r>
        <w:t>It is asked if the library would be linked to VTM/ECM. This would in principle be possible. It was mentioned that it should come with the usual software licensing conditions.</w:t>
      </w:r>
    </w:p>
    <w:p w14:paraId="76E58079" w14:textId="78886D50" w:rsidR="00B12BD4" w:rsidRDefault="00B12BD4" w:rsidP="00093652">
      <w:pPr>
        <w:rPr>
          <w:ins w:id="476" w:author="Jens-Rainer Ohm" w:date="2021-10-13T18:02:00Z"/>
        </w:rPr>
      </w:pPr>
      <w:ins w:id="477" w:author="Jens-Rainer Ohm" w:date="2021-10-13T17:59:00Z">
        <w:r>
          <w:t>Final report given in session 21 1600 UTC.</w:t>
        </w:r>
      </w:ins>
    </w:p>
    <w:p w14:paraId="24D69A9D" w14:textId="77777777" w:rsidR="00B12BD4" w:rsidRDefault="00B12BD4" w:rsidP="00093652"/>
    <w:p w14:paraId="4D7D45F1" w14:textId="77777777" w:rsidR="00B12BD4" w:rsidRDefault="00B12BD4" w:rsidP="00B12BD4">
      <w:pPr>
        <w:rPr>
          <w:ins w:id="478" w:author="Jens-Rainer Ohm" w:date="2021-10-13T18:02:00Z"/>
        </w:rPr>
      </w:pPr>
      <w:ins w:id="479" w:author="Jens-Rainer Ohm" w:date="2021-10-13T18:02:00Z">
        <w:r>
          <w:t>The BoG held the following meetings during the 24th JVET meeting:</w:t>
        </w:r>
      </w:ins>
    </w:p>
    <w:p w14:paraId="59F118CC" w14:textId="77777777" w:rsidR="00B12BD4" w:rsidRDefault="00B12BD4" w:rsidP="00B12BD4">
      <w:pPr>
        <w:rPr>
          <w:ins w:id="480" w:author="Jens-Rainer Ohm" w:date="2021-10-13T18:02:00Z"/>
        </w:rPr>
      </w:pPr>
      <w:ins w:id="481" w:author="Jens-Rainer Ohm" w:date="2021-10-13T18:02:00Z">
        <w:r>
          <w:t>•</w:t>
        </w:r>
        <w:r>
          <w:tab/>
          <w:t>October 7 – 05:00-8:30 UTC</w:t>
        </w:r>
      </w:ins>
    </w:p>
    <w:p w14:paraId="115139AE" w14:textId="77777777" w:rsidR="00B12BD4" w:rsidRDefault="00B12BD4" w:rsidP="00B12BD4">
      <w:pPr>
        <w:rPr>
          <w:ins w:id="482" w:author="Jens-Rainer Ohm" w:date="2021-10-13T18:02:00Z"/>
        </w:rPr>
      </w:pPr>
      <w:ins w:id="483" w:author="Jens-Rainer Ohm" w:date="2021-10-13T18:02:00Z">
        <w:r>
          <w:t>•</w:t>
        </w:r>
        <w:r>
          <w:tab/>
          <w:t>October 8 – 06:05-06:40 UTC</w:t>
        </w:r>
      </w:ins>
    </w:p>
    <w:p w14:paraId="741E8D71" w14:textId="77777777" w:rsidR="00B12BD4" w:rsidRDefault="00B12BD4" w:rsidP="00B12BD4">
      <w:pPr>
        <w:rPr>
          <w:ins w:id="484" w:author="Jens-Rainer Ohm" w:date="2021-10-13T18:02:00Z"/>
        </w:rPr>
      </w:pPr>
    </w:p>
    <w:p w14:paraId="532521F5" w14:textId="77777777" w:rsidR="00B12BD4" w:rsidRDefault="00B12BD4" w:rsidP="00B12BD4">
      <w:pPr>
        <w:rPr>
          <w:ins w:id="485" w:author="Jens-Rainer Ohm" w:date="2021-10-13T18:02:00Z"/>
        </w:rPr>
      </w:pPr>
      <w:ins w:id="486" w:author="Jens-Rainer Ohm" w:date="2021-10-13T18:02:00Z">
        <w:r>
          <w:t>Recommendations from the BoG are summarized as:</w:t>
        </w:r>
      </w:ins>
    </w:p>
    <w:p w14:paraId="5294A239" w14:textId="77777777" w:rsidR="00B12BD4" w:rsidRDefault="00B12BD4" w:rsidP="00B12BD4">
      <w:pPr>
        <w:rPr>
          <w:ins w:id="487" w:author="Jens-Rainer Ohm" w:date="2021-10-13T18:02:00Z"/>
        </w:rPr>
      </w:pPr>
      <w:ins w:id="488" w:author="Jens-Rainer Ohm" w:date="2021-10-13T18:02:00Z">
        <w:r>
          <w:tab/>
        </w:r>
      </w:ins>
    </w:p>
    <w:p w14:paraId="2B2045F7" w14:textId="77777777" w:rsidR="00B12BD4" w:rsidRDefault="00B12BD4" w:rsidP="00B12BD4">
      <w:pPr>
        <w:rPr>
          <w:ins w:id="489" w:author="Jens-Rainer Ohm" w:date="2021-10-13T18:02:00Z"/>
        </w:rPr>
      </w:pPr>
      <w:ins w:id="490" w:author="Jens-Rainer Ohm" w:date="2021-10-13T18:02:00Z">
        <w:r>
          <w:t></w:t>
        </w:r>
        <w:r>
          <w:tab/>
          <w:t>Visual Evaluation</w:t>
        </w:r>
      </w:ins>
    </w:p>
    <w:p w14:paraId="1028E5BB" w14:textId="77777777" w:rsidR="00B12BD4" w:rsidRDefault="00B12BD4" w:rsidP="00B12BD4">
      <w:pPr>
        <w:rPr>
          <w:ins w:id="491" w:author="Jens-Rainer Ohm" w:date="2021-10-13T18:02:00Z"/>
        </w:rPr>
      </w:pPr>
      <w:ins w:id="492" w:author="Jens-Rainer Ohm" w:date="2021-10-13T18:02:00Z">
        <w:r>
          <w:t>•</w:t>
        </w:r>
        <w:r>
          <w:tab/>
          <w:t>Perform visual evaluation using three categories:</w:t>
        </w:r>
      </w:ins>
    </w:p>
    <w:p w14:paraId="0C01F7FA" w14:textId="77777777" w:rsidR="00B12BD4" w:rsidRDefault="00B12BD4" w:rsidP="00B12BD4">
      <w:pPr>
        <w:rPr>
          <w:ins w:id="493" w:author="Jens-Rainer Ohm" w:date="2021-10-13T18:02:00Z"/>
        </w:rPr>
      </w:pPr>
      <w:ins w:id="494" w:author="Jens-Rainer Ohm" w:date="2021-10-13T18:02:00Z">
        <w:r>
          <w:t>o</w:t>
        </w:r>
        <w:r>
          <w:tab/>
          <w:t>Loop filtering: JVET-X0066</w:t>
        </w:r>
      </w:ins>
    </w:p>
    <w:p w14:paraId="4292D869" w14:textId="77777777" w:rsidR="00B12BD4" w:rsidRDefault="00B12BD4" w:rsidP="00B12BD4">
      <w:pPr>
        <w:rPr>
          <w:ins w:id="495" w:author="Jens-Rainer Ohm" w:date="2021-10-13T18:02:00Z"/>
        </w:rPr>
      </w:pPr>
      <w:ins w:id="496" w:author="Jens-Rainer Ohm" w:date="2021-10-13T18:02:00Z">
        <w:r>
          <w:t>o</w:t>
        </w:r>
        <w:r>
          <w:tab/>
          <w:t>Super-resolution: JVET-X0064</w:t>
        </w:r>
      </w:ins>
    </w:p>
    <w:p w14:paraId="1684FC87" w14:textId="77777777" w:rsidR="00B12BD4" w:rsidRDefault="00B12BD4" w:rsidP="00B12BD4">
      <w:pPr>
        <w:rPr>
          <w:ins w:id="497" w:author="Jens-Rainer Ohm" w:date="2021-10-13T18:02:00Z"/>
        </w:rPr>
      </w:pPr>
      <w:ins w:id="498" w:author="Jens-Rainer Ohm" w:date="2021-10-13T18:02:00Z">
        <w:r>
          <w:t>o</w:t>
        </w:r>
        <w:r>
          <w:tab/>
          <w:t>VVC RPR: JVET-X0117</w:t>
        </w:r>
      </w:ins>
    </w:p>
    <w:p w14:paraId="06D88C5B" w14:textId="77777777" w:rsidR="00B12BD4" w:rsidRDefault="00B12BD4" w:rsidP="00B12BD4">
      <w:pPr>
        <w:rPr>
          <w:ins w:id="499" w:author="Jens-Rainer Ohm" w:date="2021-10-13T18:02:00Z"/>
        </w:rPr>
      </w:pPr>
      <w:ins w:id="500" w:author="Jens-Rainer Ohm" w:date="2021-10-13T18:02:00Z">
        <w:r>
          <w:t>•</w:t>
        </w:r>
        <w:r>
          <w:tab/>
          <w:t>Regenerate data for JVET-X0064 to better match the bit-rate of the anchor</w:t>
        </w:r>
      </w:ins>
    </w:p>
    <w:p w14:paraId="3C8D3336" w14:textId="77777777" w:rsidR="00B12BD4" w:rsidRDefault="00B12BD4" w:rsidP="00B12BD4">
      <w:pPr>
        <w:rPr>
          <w:ins w:id="501" w:author="Jens-Rainer Ohm" w:date="2021-10-13T18:02:00Z"/>
        </w:rPr>
      </w:pPr>
      <w:ins w:id="502" w:author="Jens-Rainer Ohm" w:date="2021-10-13T18:02:00Z">
        <w:r>
          <w:lastRenderedPageBreak/>
          <w:t>•</w:t>
        </w:r>
        <w:r>
          <w:tab/>
          <w:t>Follow the naming and data generation described in Section 2.1.2</w:t>
        </w:r>
      </w:ins>
    </w:p>
    <w:p w14:paraId="0FF26248" w14:textId="77777777" w:rsidR="00B12BD4" w:rsidRDefault="00B12BD4" w:rsidP="00B12BD4">
      <w:pPr>
        <w:rPr>
          <w:ins w:id="503" w:author="Jens-Rainer Ohm" w:date="2021-10-13T18:02:00Z"/>
        </w:rPr>
      </w:pPr>
      <w:ins w:id="504" w:author="Jens-Rainer Ohm" w:date="2021-10-13T18:02:00Z">
        <w:r>
          <w:t>•</w:t>
        </w:r>
        <w:r>
          <w:tab/>
          <w:t>Following the schedule described in Section 2.1.3 that will complete the visual evaluation by October 14.</w:t>
        </w:r>
      </w:ins>
    </w:p>
    <w:p w14:paraId="60B11874" w14:textId="77777777" w:rsidR="00B12BD4" w:rsidRDefault="00B12BD4" w:rsidP="00B12BD4">
      <w:pPr>
        <w:rPr>
          <w:ins w:id="505" w:author="Jens-Rainer Ohm" w:date="2021-10-13T18:02:00Z"/>
        </w:rPr>
      </w:pPr>
      <w:ins w:id="506" w:author="Jens-Rainer Ohm" w:date="2021-10-13T18:02:00Z">
        <w:r>
          <w:t></w:t>
        </w:r>
        <w:r>
          <w:tab/>
          <w:t>EE Results and analysis</w:t>
        </w:r>
      </w:ins>
    </w:p>
    <w:p w14:paraId="0504121B" w14:textId="77777777" w:rsidR="00B12BD4" w:rsidRDefault="00B12BD4" w:rsidP="00B12BD4">
      <w:pPr>
        <w:rPr>
          <w:ins w:id="507" w:author="Jens-Rainer Ohm" w:date="2021-10-13T18:02:00Z"/>
        </w:rPr>
      </w:pPr>
      <w:ins w:id="508" w:author="Jens-Rainer Ohm" w:date="2021-10-13T18:02:00Z">
        <w:r>
          <w:t>•</w:t>
        </w:r>
        <w:r>
          <w:tab/>
          <w:t>Use the total number of parameters and parameter precision in high level reporting summaries</w:t>
        </w:r>
      </w:ins>
    </w:p>
    <w:p w14:paraId="083741DF" w14:textId="77777777" w:rsidR="00B12BD4" w:rsidRDefault="00B12BD4" w:rsidP="00B12BD4">
      <w:pPr>
        <w:rPr>
          <w:ins w:id="509" w:author="Jens-Rainer Ohm" w:date="2021-10-13T18:02:00Z"/>
        </w:rPr>
      </w:pPr>
      <w:ins w:id="510" w:author="Jens-Rainer Ohm" w:date="2021-10-13T18:02:00Z">
        <w:r>
          <w:t>•</w:t>
        </w:r>
        <w:r>
          <w:tab/>
          <w:t>Encourage (but not require) the use of the JVET-W0181 library in future development</w:t>
        </w:r>
      </w:ins>
    </w:p>
    <w:p w14:paraId="4AE6B3FF" w14:textId="77777777" w:rsidR="00B12BD4" w:rsidRDefault="00B12BD4" w:rsidP="00B12BD4">
      <w:pPr>
        <w:rPr>
          <w:ins w:id="511" w:author="Jens-Rainer Ohm" w:date="2021-10-13T18:02:00Z"/>
        </w:rPr>
      </w:pPr>
      <w:ins w:id="512" w:author="Jens-Rainer Ohm" w:date="2021-10-13T18:02:00Z">
        <w:r>
          <w:t>•</w:t>
        </w:r>
        <w:r>
          <w:tab/>
          <w:t>Add mandate to AHG11 to support and study the JVET-W0181 library</w:t>
        </w:r>
      </w:ins>
    </w:p>
    <w:p w14:paraId="0F940905" w14:textId="77777777" w:rsidR="00B12BD4" w:rsidRDefault="00B12BD4" w:rsidP="00B12BD4">
      <w:pPr>
        <w:rPr>
          <w:ins w:id="513" w:author="Jens-Rainer Ohm" w:date="2021-10-13T18:02:00Z"/>
        </w:rPr>
      </w:pPr>
      <w:ins w:id="514" w:author="Jens-Rainer Ohm" w:date="2021-10-13T18:02:00Z">
        <w:r>
          <w:t>1</w:t>
        </w:r>
        <w:r>
          <w:tab/>
          <w:t>Mandates</w:t>
        </w:r>
      </w:ins>
    </w:p>
    <w:p w14:paraId="3D2AADF4" w14:textId="77777777" w:rsidR="00B12BD4" w:rsidRDefault="00B12BD4" w:rsidP="00B12BD4">
      <w:pPr>
        <w:rPr>
          <w:ins w:id="515" w:author="Jens-Rainer Ohm" w:date="2021-10-13T18:02:00Z"/>
        </w:rPr>
      </w:pPr>
      <w:ins w:id="516" w:author="Jens-Rainer Ohm" w:date="2021-10-13T18:02:00Z">
        <w:r>
          <w:t>The BoG was established with the following mandates:</w:t>
        </w:r>
      </w:ins>
    </w:p>
    <w:p w14:paraId="296038C4" w14:textId="77777777" w:rsidR="00B12BD4" w:rsidRDefault="00B12BD4" w:rsidP="00B12BD4">
      <w:pPr>
        <w:rPr>
          <w:ins w:id="517" w:author="Jens-Rainer Ohm" w:date="2021-10-13T18:02:00Z"/>
        </w:rPr>
      </w:pPr>
      <w:ins w:id="518" w:author="Jens-Rainer Ohm" w:date="2021-10-13T18:02:00Z">
        <w:r>
          <w:t>•</w:t>
        </w:r>
        <w:r>
          <w:tab/>
          <w:t>Visual evaluation preparation</w:t>
        </w:r>
      </w:ins>
    </w:p>
    <w:p w14:paraId="6B6E89D9" w14:textId="77777777" w:rsidR="00B12BD4" w:rsidRDefault="00B12BD4" w:rsidP="00B12BD4">
      <w:pPr>
        <w:rPr>
          <w:ins w:id="519" w:author="Jens-Rainer Ohm" w:date="2021-10-13T18:02:00Z"/>
        </w:rPr>
      </w:pPr>
      <w:ins w:id="520" w:author="Jens-Rainer Ohm" w:date="2021-10-13T18:02:00Z">
        <w:r>
          <w:t>o</w:t>
        </w:r>
        <w:r>
          <w:tab/>
          <w:t>Identify the sequences and rate points to use for visual evaluation</w:t>
        </w:r>
      </w:ins>
    </w:p>
    <w:p w14:paraId="0AAB3116" w14:textId="77777777" w:rsidR="00B12BD4" w:rsidRDefault="00B12BD4" w:rsidP="00B12BD4">
      <w:pPr>
        <w:rPr>
          <w:ins w:id="521" w:author="Jens-Rainer Ohm" w:date="2021-10-13T18:02:00Z"/>
        </w:rPr>
      </w:pPr>
      <w:ins w:id="522" w:author="Jens-Rainer Ohm" w:date="2021-10-13T18:02:00Z">
        <w:r>
          <w:t>o</w:t>
        </w:r>
        <w:r>
          <w:tab/>
          <w:t>Confirm the visual evaluation procedure</w:t>
        </w:r>
      </w:ins>
    </w:p>
    <w:p w14:paraId="6486D828" w14:textId="77777777" w:rsidR="00B12BD4" w:rsidRDefault="00B12BD4" w:rsidP="00B12BD4">
      <w:pPr>
        <w:rPr>
          <w:ins w:id="523" w:author="Jens-Rainer Ohm" w:date="2021-10-13T18:02:00Z"/>
        </w:rPr>
      </w:pPr>
      <w:ins w:id="524" w:author="Jens-Rainer Ohm" w:date="2021-10-13T18:02:00Z">
        <w:r>
          <w:t>•</w:t>
        </w:r>
        <w:r>
          <w:tab/>
          <w:t>EE results analysis</w:t>
        </w:r>
      </w:ins>
    </w:p>
    <w:p w14:paraId="241F5518" w14:textId="77777777" w:rsidR="00B12BD4" w:rsidRDefault="00B12BD4" w:rsidP="00B12BD4">
      <w:pPr>
        <w:rPr>
          <w:ins w:id="525" w:author="Jens-Rainer Ohm" w:date="2021-10-13T18:02:00Z"/>
        </w:rPr>
      </w:pPr>
      <w:ins w:id="526" w:author="Jens-Rainer Ohm" w:date="2021-10-13T18:02:00Z">
        <w:r>
          <w:t>o</w:t>
        </w:r>
        <w:r>
          <w:tab/>
          <w:t>Review and refine the performance summary, including the memory requirements reported by proponents.  Perform further analysis and align reporting as necessary.</w:t>
        </w:r>
      </w:ins>
    </w:p>
    <w:p w14:paraId="61103609" w14:textId="77777777" w:rsidR="00B12BD4" w:rsidRDefault="00B12BD4" w:rsidP="00B12BD4">
      <w:pPr>
        <w:rPr>
          <w:ins w:id="527" w:author="Jens-Rainer Ohm" w:date="2021-10-13T18:02:00Z"/>
        </w:rPr>
      </w:pPr>
      <w:ins w:id="528" w:author="Jens-Rainer Ohm" w:date="2021-10-13T18:02:00Z">
        <w:r>
          <w:t>o</w:t>
        </w:r>
        <w:r>
          <w:tab/>
          <w:t>Discuss how to improve our analysis of the impact of training.  Refine the reporting conditions as necessary.</w:t>
        </w:r>
      </w:ins>
    </w:p>
    <w:p w14:paraId="45F5D993" w14:textId="77777777" w:rsidR="00B12BD4" w:rsidRDefault="00B12BD4" w:rsidP="00B12BD4">
      <w:pPr>
        <w:rPr>
          <w:ins w:id="529" w:author="Jens-Rainer Ohm" w:date="2021-10-13T18:02:00Z"/>
        </w:rPr>
      </w:pPr>
      <w:ins w:id="530" w:author="Jens-Rainer Ohm" w:date="2021-10-13T18:02:00Z">
        <w:r>
          <w:t>o</w:t>
        </w:r>
        <w:r>
          <w:tab/>
          <w:t>Discuss the possibility of using the library proposed in JVET-W0181</w:t>
        </w:r>
      </w:ins>
    </w:p>
    <w:p w14:paraId="03A8C23C" w14:textId="77777777" w:rsidR="00B12BD4" w:rsidRDefault="00B12BD4" w:rsidP="00B12BD4">
      <w:pPr>
        <w:rPr>
          <w:ins w:id="531" w:author="Jens-Rainer Ohm" w:date="2021-10-13T18:02:00Z"/>
        </w:rPr>
      </w:pPr>
      <w:ins w:id="532" w:author="Jens-Rainer Ohm" w:date="2021-10-13T18:02:00Z">
        <w:r>
          <w:t>2</w:t>
        </w:r>
        <w:r>
          <w:tab/>
          <w:t>Visual Evaluation Preparation</w:t>
        </w:r>
      </w:ins>
    </w:p>
    <w:p w14:paraId="7C302580" w14:textId="77777777" w:rsidR="00B12BD4" w:rsidRDefault="00B12BD4" w:rsidP="00B12BD4">
      <w:pPr>
        <w:rPr>
          <w:ins w:id="533" w:author="Jens-Rainer Ohm" w:date="2021-10-13T18:02:00Z"/>
        </w:rPr>
      </w:pPr>
      <w:ins w:id="534" w:author="Jens-Rainer Ohm" w:date="2021-10-13T18:02:00Z">
        <w:r>
          <w:t>The following questions were proposed to be considered:</w:t>
        </w:r>
      </w:ins>
    </w:p>
    <w:p w14:paraId="5E1B980F" w14:textId="77777777" w:rsidR="00B12BD4" w:rsidRDefault="00B12BD4" w:rsidP="00B12BD4">
      <w:pPr>
        <w:rPr>
          <w:ins w:id="535" w:author="Jens-Rainer Ohm" w:date="2021-10-13T18:02:00Z"/>
        </w:rPr>
      </w:pPr>
    </w:p>
    <w:p w14:paraId="63A55B54" w14:textId="77777777" w:rsidR="00B12BD4" w:rsidRDefault="00B12BD4" w:rsidP="00B12BD4">
      <w:pPr>
        <w:rPr>
          <w:ins w:id="536" w:author="Jens-Rainer Ohm" w:date="2021-10-13T18:02:00Z"/>
        </w:rPr>
      </w:pPr>
      <w:ins w:id="537" w:author="Jens-Rainer Ohm" w:date="2021-10-13T18:02:00Z">
        <w:r>
          <w:t>1.</w:t>
        </w:r>
        <w:r>
          <w:tab/>
          <w:t>What content should be included in the visual evaluation?</w:t>
        </w:r>
      </w:ins>
    </w:p>
    <w:p w14:paraId="59AD8439" w14:textId="77777777" w:rsidR="00B12BD4" w:rsidRDefault="00B12BD4" w:rsidP="00B12BD4">
      <w:pPr>
        <w:rPr>
          <w:ins w:id="538" w:author="Jens-Rainer Ohm" w:date="2021-10-13T18:02:00Z"/>
        </w:rPr>
      </w:pPr>
      <w:ins w:id="539" w:author="Jens-Rainer Ohm" w:date="2021-10-13T18:02:00Z">
        <w:r>
          <w:t>a.</w:t>
        </w:r>
        <w:r>
          <w:tab/>
          <w:t>Sequences</w:t>
        </w:r>
      </w:ins>
    </w:p>
    <w:p w14:paraId="70B66F52" w14:textId="77777777" w:rsidR="00B12BD4" w:rsidRDefault="00B12BD4" w:rsidP="00B12BD4">
      <w:pPr>
        <w:rPr>
          <w:ins w:id="540" w:author="Jens-Rainer Ohm" w:date="2021-10-13T18:02:00Z"/>
        </w:rPr>
      </w:pPr>
      <w:ins w:id="541" w:author="Jens-Rainer Ohm" w:date="2021-10-13T18:02:00Z">
        <w:r>
          <w:t>b.</w:t>
        </w:r>
        <w:r>
          <w:tab/>
          <w:t>QP points</w:t>
        </w:r>
      </w:ins>
    </w:p>
    <w:p w14:paraId="21D99D38" w14:textId="77777777" w:rsidR="00B12BD4" w:rsidRDefault="00B12BD4" w:rsidP="00B12BD4">
      <w:pPr>
        <w:rPr>
          <w:ins w:id="542" w:author="Jens-Rainer Ohm" w:date="2021-10-13T18:02:00Z"/>
        </w:rPr>
      </w:pPr>
      <w:ins w:id="543" w:author="Jens-Rainer Ohm" w:date="2021-10-13T18:02:00Z">
        <w:r>
          <w:t>c.</w:t>
        </w:r>
        <w:r>
          <w:tab/>
          <w:t>Proposals</w:t>
        </w:r>
      </w:ins>
    </w:p>
    <w:p w14:paraId="34712DB5" w14:textId="77777777" w:rsidR="00B12BD4" w:rsidRDefault="00B12BD4" w:rsidP="00B12BD4">
      <w:pPr>
        <w:rPr>
          <w:ins w:id="544" w:author="Jens-Rainer Ohm" w:date="2021-10-13T18:02:00Z"/>
        </w:rPr>
      </w:pPr>
      <w:ins w:id="545" w:author="Jens-Rainer Ohm" w:date="2021-10-13T18:02:00Z">
        <w:r>
          <w:t>2.</w:t>
        </w:r>
        <w:r>
          <w:tab/>
          <w:t>How should the content be prepared and delivered?</w:t>
        </w:r>
      </w:ins>
    </w:p>
    <w:p w14:paraId="74F353B7" w14:textId="77777777" w:rsidR="00B12BD4" w:rsidRDefault="00B12BD4" w:rsidP="00B12BD4">
      <w:pPr>
        <w:rPr>
          <w:ins w:id="546" w:author="Jens-Rainer Ohm" w:date="2021-10-13T18:02:00Z"/>
        </w:rPr>
      </w:pPr>
      <w:ins w:id="547" w:author="Jens-Rainer Ohm" w:date="2021-10-13T18:02:00Z">
        <w:r>
          <w:t>3.</w:t>
        </w:r>
        <w:r>
          <w:tab/>
          <w:t>What is the schedule?</w:t>
        </w:r>
      </w:ins>
    </w:p>
    <w:p w14:paraId="35DF80F4" w14:textId="77777777" w:rsidR="00B12BD4" w:rsidRDefault="00B12BD4" w:rsidP="00B12BD4">
      <w:pPr>
        <w:rPr>
          <w:ins w:id="548" w:author="Jens-Rainer Ohm" w:date="2021-10-13T18:02:00Z"/>
        </w:rPr>
      </w:pPr>
    </w:p>
    <w:p w14:paraId="5A62D2A7" w14:textId="77777777" w:rsidR="00B12BD4" w:rsidRDefault="00B12BD4" w:rsidP="00B12BD4">
      <w:pPr>
        <w:rPr>
          <w:ins w:id="549" w:author="Jens-Rainer Ohm" w:date="2021-10-13T18:02:00Z"/>
        </w:rPr>
      </w:pPr>
      <w:ins w:id="550" w:author="Jens-Rainer Ohm" w:date="2021-10-13T18:02:00Z">
        <w:r>
          <w:t>The group agreed that these were the main questions to be answered.</w:t>
        </w:r>
      </w:ins>
    </w:p>
    <w:p w14:paraId="1C382B7C" w14:textId="77777777" w:rsidR="00B12BD4" w:rsidRDefault="00B12BD4" w:rsidP="00B12BD4">
      <w:pPr>
        <w:rPr>
          <w:ins w:id="551" w:author="Jens-Rainer Ohm" w:date="2021-10-13T18:02:00Z"/>
        </w:rPr>
      </w:pPr>
    </w:p>
    <w:p w14:paraId="31E8ED38" w14:textId="77777777" w:rsidR="00B12BD4" w:rsidRDefault="00B12BD4" w:rsidP="00B12BD4">
      <w:pPr>
        <w:rPr>
          <w:ins w:id="552" w:author="Jens-Rainer Ohm" w:date="2021-10-13T18:02:00Z"/>
        </w:rPr>
      </w:pPr>
      <w:ins w:id="553" w:author="Jens-Rainer Ohm" w:date="2021-10-13T18:02:00Z">
        <w:r>
          <w:t>2.1</w:t>
        </w:r>
        <w:r>
          <w:tab/>
          <w:t>Discussion</w:t>
        </w:r>
      </w:ins>
    </w:p>
    <w:p w14:paraId="4FE14786" w14:textId="77777777" w:rsidR="00B12BD4" w:rsidRDefault="00B12BD4" w:rsidP="00B12BD4">
      <w:pPr>
        <w:rPr>
          <w:ins w:id="554" w:author="Jens-Rainer Ohm" w:date="2021-10-13T18:02:00Z"/>
        </w:rPr>
      </w:pPr>
      <w:ins w:id="555" w:author="Jens-Rainer Ohm" w:date="2021-10-13T18:02:00Z">
        <w:r>
          <w:t>2.1.1</w:t>
        </w:r>
        <w:r>
          <w:tab/>
          <w:t>On content that should be included in the visual evaluation?</w:t>
        </w:r>
      </w:ins>
    </w:p>
    <w:p w14:paraId="1081B2C7" w14:textId="77777777" w:rsidR="00B12BD4" w:rsidRDefault="00B12BD4" w:rsidP="00B12BD4">
      <w:pPr>
        <w:rPr>
          <w:ins w:id="556" w:author="Jens-Rainer Ohm" w:date="2021-10-13T18:02:00Z"/>
        </w:rPr>
      </w:pPr>
    </w:p>
    <w:p w14:paraId="5AB440A0" w14:textId="77777777" w:rsidR="00B12BD4" w:rsidRDefault="00B12BD4" w:rsidP="00B12BD4">
      <w:pPr>
        <w:rPr>
          <w:ins w:id="557" w:author="Jens-Rainer Ohm" w:date="2021-10-13T18:02:00Z"/>
        </w:rPr>
      </w:pPr>
      <w:ins w:id="558" w:author="Jens-Rainer Ohm" w:date="2021-10-13T18:02:00Z">
        <w:r>
          <w:t>One participant suggested the group decide if we should conduct viewing at 4K or HD resolutions.</w:t>
        </w:r>
      </w:ins>
    </w:p>
    <w:p w14:paraId="50202D24" w14:textId="77777777" w:rsidR="00B12BD4" w:rsidRDefault="00B12BD4" w:rsidP="00B12BD4">
      <w:pPr>
        <w:rPr>
          <w:ins w:id="559" w:author="Jens-Rainer Ohm" w:date="2021-10-13T18:02:00Z"/>
        </w:rPr>
      </w:pPr>
    </w:p>
    <w:p w14:paraId="7D7090F2" w14:textId="77777777" w:rsidR="00B12BD4" w:rsidRDefault="00B12BD4" w:rsidP="00B12BD4">
      <w:pPr>
        <w:rPr>
          <w:ins w:id="560" w:author="Jens-Rainer Ohm" w:date="2021-10-13T18:02:00Z"/>
        </w:rPr>
      </w:pPr>
      <w:ins w:id="561" w:author="Jens-Rainer Ohm" w:date="2021-10-13T18:02:00Z">
        <w:r>
          <w:t>The group discussed that a 4K session and HD session could be performed.</w:t>
        </w:r>
      </w:ins>
    </w:p>
    <w:p w14:paraId="62759012" w14:textId="77777777" w:rsidR="00B12BD4" w:rsidRDefault="00B12BD4" w:rsidP="00B12BD4">
      <w:pPr>
        <w:rPr>
          <w:ins w:id="562" w:author="Jens-Rainer Ohm" w:date="2021-10-13T18:02:00Z"/>
        </w:rPr>
      </w:pPr>
    </w:p>
    <w:p w14:paraId="5324DBA1" w14:textId="77777777" w:rsidR="00B12BD4" w:rsidRDefault="00B12BD4" w:rsidP="00B12BD4">
      <w:pPr>
        <w:rPr>
          <w:ins w:id="563" w:author="Jens-Rainer Ohm" w:date="2021-10-13T18:02:00Z"/>
        </w:rPr>
      </w:pPr>
      <w:ins w:id="564" w:author="Jens-Rainer Ohm" w:date="2021-10-13T18:02:00Z">
        <w:r>
          <w:lastRenderedPageBreak/>
          <w:t xml:space="preserve">The group then discussed what proposals to include in the evaluation.  </w:t>
        </w:r>
      </w:ins>
    </w:p>
    <w:p w14:paraId="480A8834" w14:textId="77777777" w:rsidR="00B12BD4" w:rsidRDefault="00B12BD4" w:rsidP="00B12BD4">
      <w:pPr>
        <w:rPr>
          <w:ins w:id="565" w:author="Jens-Rainer Ohm" w:date="2021-10-13T18:02:00Z"/>
        </w:rPr>
      </w:pPr>
    </w:p>
    <w:p w14:paraId="57180F20" w14:textId="77777777" w:rsidR="00B12BD4" w:rsidRDefault="00B12BD4" w:rsidP="00B12BD4">
      <w:pPr>
        <w:rPr>
          <w:ins w:id="566" w:author="Jens-Rainer Ohm" w:date="2021-10-13T18:02:00Z"/>
        </w:rPr>
      </w:pPr>
      <w:ins w:id="567" w:author="Jens-Rainer Ohm" w:date="2021-10-13T18:02:00Z">
        <w:r>
          <w:t>The JVET-X0064 proposal was discussed, and it was reported that the bit-rate difference between the anchor and test was on the order of 20%.  It was proposed to re-generate the results for JVET-X0064 so that the bit-rates were closer to the anchor bit-rates.  The proponents of JVET-X0064 expressed a willingness to generate the needed data.</w:t>
        </w:r>
      </w:ins>
    </w:p>
    <w:p w14:paraId="51092F77" w14:textId="77777777" w:rsidR="00B12BD4" w:rsidRDefault="00B12BD4" w:rsidP="00B12BD4">
      <w:pPr>
        <w:rPr>
          <w:ins w:id="568" w:author="Jens-Rainer Ohm" w:date="2021-10-13T18:02:00Z"/>
        </w:rPr>
      </w:pPr>
    </w:p>
    <w:p w14:paraId="686ED732" w14:textId="77777777" w:rsidR="00B12BD4" w:rsidRDefault="00B12BD4" w:rsidP="00B12BD4">
      <w:pPr>
        <w:rPr>
          <w:ins w:id="569" w:author="Jens-Rainer Ohm" w:date="2021-10-13T18:02:00Z"/>
        </w:rPr>
      </w:pPr>
      <w:ins w:id="570" w:author="Jens-Rainer Ohm" w:date="2021-10-13T18:02:00Z">
        <w:r>
          <w:t xml:space="preserve">It was commented that having a </w:t>
        </w:r>
        <w:proofErr w:type="gramStart"/>
        <w:r>
          <w:t>more dense</w:t>
        </w:r>
        <w:proofErr w:type="gramEnd"/>
        <w:r>
          <w:t xml:space="preserve"> sampling of the anchor could be beneficial going forward.</w:t>
        </w:r>
      </w:ins>
    </w:p>
    <w:p w14:paraId="7F4299BD" w14:textId="77777777" w:rsidR="00B12BD4" w:rsidRDefault="00B12BD4" w:rsidP="00B12BD4">
      <w:pPr>
        <w:rPr>
          <w:ins w:id="571" w:author="Jens-Rainer Ohm" w:date="2021-10-13T18:02:00Z"/>
        </w:rPr>
      </w:pPr>
    </w:p>
    <w:p w14:paraId="3910DC2D" w14:textId="77777777" w:rsidR="00B12BD4" w:rsidRDefault="00B12BD4" w:rsidP="00B12BD4">
      <w:pPr>
        <w:rPr>
          <w:ins w:id="572" w:author="Jens-Rainer Ohm" w:date="2021-10-13T18:02:00Z"/>
        </w:rPr>
      </w:pPr>
      <w:ins w:id="573" w:author="Jens-Rainer Ohm" w:date="2021-10-13T18:02:00Z">
        <w:r>
          <w:t>It was commented from the previous visual evaluation that we should temporally crop the CampFire sequence to 5 seconds.</w:t>
        </w:r>
      </w:ins>
    </w:p>
    <w:p w14:paraId="56DB6F35" w14:textId="77777777" w:rsidR="00B12BD4" w:rsidRDefault="00B12BD4" w:rsidP="00B12BD4">
      <w:pPr>
        <w:rPr>
          <w:ins w:id="574" w:author="Jens-Rainer Ohm" w:date="2021-10-13T18:02:00Z"/>
        </w:rPr>
      </w:pPr>
    </w:p>
    <w:p w14:paraId="3B461B52" w14:textId="77777777" w:rsidR="00B12BD4" w:rsidRDefault="00B12BD4" w:rsidP="00B12BD4">
      <w:pPr>
        <w:rPr>
          <w:ins w:id="575" w:author="Jens-Rainer Ohm" w:date="2021-10-13T18:02:00Z"/>
        </w:rPr>
      </w:pPr>
      <w:ins w:id="576" w:author="Jens-Rainer Ohm" w:date="2021-10-13T18:02:00Z">
        <w:r>
          <w:t>It was commented from the previous visual evaluation that the sequences should not include scene cuts.</w:t>
        </w:r>
      </w:ins>
    </w:p>
    <w:p w14:paraId="0B92F52E" w14:textId="77777777" w:rsidR="00B12BD4" w:rsidRDefault="00B12BD4" w:rsidP="00B12BD4">
      <w:pPr>
        <w:rPr>
          <w:ins w:id="577" w:author="Jens-Rainer Ohm" w:date="2021-10-13T18:02:00Z"/>
        </w:rPr>
      </w:pPr>
    </w:p>
    <w:p w14:paraId="1FD497C4" w14:textId="77777777" w:rsidR="00B12BD4" w:rsidRDefault="00B12BD4" w:rsidP="00B12BD4">
      <w:pPr>
        <w:rPr>
          <w:ins w:id="578" w:author="Jens-Rainer Ohm" w:date="2021-10-13T18:02:00Z"/>
        </w:rPr>
      </w:pPr>
      <w:ins w:id="579" w:author="Jens-Rainer Ohm" w:date="2021-10-13T18:02:00Z">
        <w:r>
          <w:t>The group recommended including the following proposals, sequences and QPs in the visual evaluation:</w:t>
        </w:r>
      </w:ins>
    </w:p>
    <w:p w14:paraId="39CEFA91" w14:textId="77777777" w:rsidR="00B12BD4" w:rsidRDefault="00B12BD4" w:rsidP="00B12BD4">
      <w:pPr>
        <w:rPr>
          <w:ins w:id="580" w:author="Jens-Rainer Ohm" w:date="2021-10-13T18:02:00Z"/>
        </w:rPr>
      </w:pPr>
    </w:p>
    <w:p w14:paraId="546F67A3" w14:textId="77777777" w:rsidR="00B12BD4" w:rsidRDefault="00B12BD4" w:rsidP="00B12BD4">
      <w:pPr>
        <w:rPr>
          <w:ins w:id="581" w:author="Jens-Rainer Ohm" w:date="2021-10-13T18:02:00Z"/>
        </w:rPr>
      </w:pPr>
      <w:ins w:id="582" w:author="Jens-Rainer Ohm" w:date="2021-10-13T18:02:00Z">
        <w:r>
          <w:t>Category</w:t>
        </w:r>
        <w:r>
          <w:tab/>
          <w:t>Proposals</w:t>
        </w:r>
        <w:r>
          <w:tab/>
          <w:t>Sequences</w:t>
        </w:r>
        <w:r>
          <w:tab/>
          <w:t>Anchor QPs</w:t>
        </w:r>
      </w:ins>
    </w:p>
    <w:p w14:paraId="50E7C5AF" w14:textId="77777777" w:rsidR="00B12BD4" w:rsidRDefault="00B12BD4" w:rsidP="00B12BD4">
      <w:pPr>
        <w:rPr>
          <w:ins w:id="583" w:author="Jens-Rainer Ohm" w:date="2021-10-13T18:02:00Z"/>
        </w:rPr>
      </w:pPr>
      <w:ins w:id="584" w:author="Jens-Rainer Ohm" w:date="2021-10-13T18:02:00Z">
        <w:r>
          <w:t>Loop Filtering/Post-Processing</w:t>
        </w:r>
        <w:r>
          <w:tab/>
          <w:t>JVET-X0066 (9.8% BD-rate)</w:t>
        </w:r>
        <w:r>
          <w:tab/>
          <w:t>DaylightRoad (13.3%)</w:t>
        </w:r>
      </w:ins>
    </w:p>
    <w:p w14:paraId="6697B2DF" w14:textId="77777777" w:rsidR="00B12BD4" w:rsidRDefault="00B12BD4" w:rsidP="00B12BD4">
      <w:pPr>
        <w:rPr>
          <w:ins w:id="585" w:author="Jens-Rainer Ohm" w:date="2021-10-13T18:02:00Z"/>
        </w:rPr>
      </w:pPr>
      <w:ins w:id="586" w:author="Jens-Rainer Ohm" w:date="2021-10-13T18:02:00Z">
        <w:r>
          <w:t>CatRobot (11.5%)</w:t>
        </w:r>
      </w:ins>
    </w:p>
    <w:p w14:paraId="64B60F38" w14:textId="77777777" w:rsidR="00B12BD4" w:rsidRDefault="00B12BD4" w:rsidP="00B12BD4">
      <w:pPr>
        <w:rPr>
          <w:ins w:id="587" w:author="Jens-Rainer Ohm" w:date="2021-10-13T18:02:00Z"/>
        </w:rPr>
      </w:pPr>
      <w:ins w:id="588" w:author="Jens-Rainer Ohm" w:date="2021-10-13T18:02:00Z">
        <w:r>
          <w:t>Tango (11.1%)</w:t>
        </w:r>
        <w:r>
          <w:tab/>
          <w:t>37,42</w:t>
        </w:r>
      </w:ins>
    </w:p>
    <w:p w14:paraId="3772BB00" w14:textId="77777777" w:rsidR="00B12BD4" w:rsidRDefault="00B12BD4" w:rsidP="00B12BD4">
      <w:pPr>
        <w:rPr>
          <w:ins w:id="589" w:author="Jens-Rainer Ohm" w:date="2021-10-13T18:02:00Z"/>
        </w:rPr>
      </w:pPr>
      <w:ins w:id="590" w:author="Jens-Rainer Ohm" w:date="2021-10-13T18:02:00Z">
        <w:r>
          <w:t>Super Resolution</w:t>
        </w:r>
        <w:r>
          <w:tab/>
          <w:t>JVET-X0064 (6.1% BD-rate A1/A2)</w:t>
        </w:r>
      </w:ins>
    </w:p>
    <w:p w14:paraId="477CB8CE" w14:textId="77777777" w:rsidR="00B12BD4" w:rsidRDefault="00B12BD4" w:rsidP="00B12BD4">
      <w:pPr>
        <w:rPr>
          <w:ins w:id="591" w:author="Jens-Rainer Ohm" w:date="2021-10-13T18:02:00Z"/>
        </w:rPr>
      </w:pPr>
      <w:ins w:id="592" w:author="Jens-Rainer Ohm" w:date="2021-10-13T18:02:00Z">
        <w:r>
          <w:tab/>
          <w:t>CampFire* (19%)</w:t>
        </w:r>
      </w:ins>
    </w:p>
    <w:p w14:paraId="16CA8D75" w14:textId="77777777" w:rsidR="00B12BD4" w:rsidRDefault="00B12BD4" w:rsidP="00B12BD4">
      <w:pPr>
        <w:rPr>
          <w:ins w:id="593" w:author="Jens-Rainer Ohm" w:date="2021-10-13T18:02:00Z"/>
        </w:rPr>
      </w:pPr>
      <w:ins w:id="594" w:author="Jens-Rainer Ohm" w:date="2021-10-13T18:02:00Z">
        <w:r>
          <w:t>Tango (9.4%)</w:t>
        </w:r>
      </w:ins>
    </w:p>
    <w:p w14:paraId="73A17414" w14:textId="77777777" w:rsidR="00B12BD4" w:rsidRDefault="00B12BD4" w:rsidP="00B12BD4">
      <w:pPr>
        <w:rPr>
          <w:ins w:id="595" w:author="Jens-Rainer Ohm" w:date="2021-10-13T18:02:00Z"/>
        </w:rPr>
      </w:pPr>
      <w:ins w:id="596" w:author="Jens-Rainer Ohm" w:date="2021-10-13T18:02:00Z">
        <w:r>
          <w:t>ParkRunning (9.2%)</w:t>
        </w:r>
        <w:r>
          <w:tab/>
          <w:t>37,42</w:t>
        </w:r>
      </w:ins>
    </w:p>
    <w:p w14:paraId="13EF1469" w14:textId="77777777" w:rsidR="00B12BD4" w:rsidRDefault="00B12BD4" w:rsidP="00B12BD4">
      <w:pPr>
        <w:rPr>
          <w:ins w:id="597" w:author="Jens-Rainer Ohm" w:date="2021-10-13T18:02:00Z"/>
        </w:rPr>
      </w:pPr>
      <w:ins w:id="598" w:author="Jens-Rainer Ohm" w:date="2021-10-13T18:02:00Z">
        <w:r>
          <w:t>Super Resolution</w:t>
        </w:r>
        <w:r>
          <w:tab/>
          <w:t>JVET-X0117 (2.4% BD-rate A1/A2)</w:t>
        </w:r>
        <w:r>
          <w:tab/>
          <w:t>CampFire*</w:t>
        </w:r>
      </w:ins>
    </w:p>
    <w:p w14:paraId="55EEBE69" w14:textId="77777777" w:rsidR="00B12BD4" w:rsidRDefault="00B12BD4" w:rsidP="00B12BD4">
      <w:pPr>
        <w:rPr>
          <w:ins w:id="599" w:author="Jens-Rainer Ohm" w:date="2021-10-13T18:02:00Z"/>
        </w:rPr>
      </w:pPr>
      <w:ins w:id="600" w:author="Jens-Rainer Ohm" w:date="2021-10-13T18:02:00Z">
        <w:r>
          <w:t>Tango</w:t>
        </w:r>
      </w:ins>
    </w:p>
    <w:p w14:paraId="430B99D0" w14:textId="77777777" w:rsidR="00B12BD4" w:rsidRDefault="00B12BD4" w:rsidP="00B12BD4">
      <w:pPr>
        <w:rPr>
          <w:ins w:id="601" w:author="Jens-Rainer Ohm" w:date="2021-10-13T18:02:00Z"/>
        </w:rPr>
      </w:pPr>
      <w:ins w:id="602" w:author="Jens-Rainer Ohm" w:date="2021-10-13T18:02:00Z">
        <w:r>
          <w:t>ParkRunning</w:t>
        </w:r>
        <w:r>
          <w:tab/>
          <w:t>37,42</w:t>
        </w:r>
      </w:ins>
    </w:p>
    <w:p w14:paraId="2F1887F8" w14:textId="77777777" w:rsidR="00B12BD4" w:rsidRDefault="00B12BD4" w:rsidP="00B12BD4">
      <w:pPr>
        <w:rPr>
          <w:ins w:id="603" w:author="Jens-Rainer Ohm" w:date="2021-10-13T18:02:00Z"/>
        </w:rPr>
      </w:pPr>
      <w:ins w:id="604" w:author="Jens-Rainer Ohm" w:date="2021-10-13T18:02:00Z">
        <w:r>
          <w:t>* CampFire should be temporally cropped to 5 seconds.</w:t>
        </w:r>
      </w:ins>
    </w:p>
    <w:p w14:paraId="5B2512E7" w14:textId="77777777" w:rsidR="00B12BD4" w:rsidRDefault="00B12BD4" w:rsidP="00B12BD4">
      <w:pPr>
        <w:rPr>
          <w:ins w:id="605" w:author="Jens-Rainer Ohm" w:date="2021-10-13T18:02:00Z"/>
        </w:rPr>
      </w:pPr>
    </w:p>
    <w:p w14:paraId="385311A5" w14:textId="77777777" w:rsidR="00B12BD4" w:rsidRDefault="00B12BD4" w:rsidP="00B12BD4">
      <w:pPr>
        <w:rPr>
          <w:ins w:id="606" w:author="Jens-Rainer Ohm" w:date="2021-10-13T18:02:00Z"/>
        </w:rPr>
      </w:pPr>
      <w:ins w:id="607" w:author="Jens-Rainer Ohm" w:date="2021-10-13T18:02:00Z">
        <w:r>
          <w:t>2.1.2</w:t>
        </w:r>
        <w:r>
          <w:tab/>
          <w:t>On content should be prepared and delivered?</w:t>
        </w:r>
      </w:ins>
    </w:p>
    <w:p w14:paraId="65D8A5BB" w14:textId="77777777" w:rsidR="00B12BD4" w:rsidRDefault="00B12BD4" w:rsidP="00B12BD4">
      <w:pPr>
        <w:rPr>
          <w:ins w:id="608" w:author="Jens-Rainer Ohm" w:date="2021-10-13T18:02:00Z"/>
        </w:rPr>
      </w:pPr>
    </w:p>
    <w:p w14:paraId="435AD904" w14:textId="77777777" w:rsidR="00B12BD4" w:rsidRDefault="00B12BD4" w:rsidP="00B12BD4">
      <w:pPr>
        <w:rPr>
          <w:ins w:id="609" w:author="Jens-Rainer Ohm" w:date="2021-10-13T18:02:00Z"/>
        </w:rPr>
      </w:pPr>
      <w:ins w:id="610" w:author="Jens-Rainer Ohm" w:date="2021-10-13T18:02:00Z">
        <w:r>
          <w:t>One participant suggested the following naming convention:</w:t>
        </w:r>
      </w:ins>
    </w:p>
    <w:p w14:paraId="0F443F61" w14:textId="77777777" w:rsidR="00B12BD4" w:rsidRDefault="00B12BD4" w:rsidP="00B12BD4">
      <w:pPr>
        <w:rPr>
          <w:ins w:id="611" w:author="Jens-Rainer Ohm" w:date="2021-10-13T18:02:00Z"/>
        </w:rPr>
      </w:pPr>
      <w:ins w:id="612" w:author="Jens-Rainer Ohm" w:date="2021-10-13T18:02:00Z">
        <w:r>
          <w:t>&lt;proposal_name&gt;</w:t>
        </w:r>
      </w:ins>
    </w:p>
    <w:p w14:paraId="4840264F" w14:textId="77777777" w:rsidR="00B12BD4" w:rsidRDefault="00B12BD4" w:rsidP="00B12BD4">
      <w:pPr>
        <w:rPr>
          <w:ins w:id="613" w:author="Jens-Rainer Ohm" w:date="2021-10-13T18:02:00Z"/>
        </w:rPr>
      </w:pPr>
      <w:ins w:id="614" w:author="Jens-Rainer Ohm" w:date="2021-10-13T18:02:00Z">
        <w:r>
          <w:t>&lt;sequence_name&gt;_qp&lt;qp_value&gt;.mp4</w:t>
        </w:r>
      </w:ins>
    </w:p>
    <w:p w14:paraId="600A75C5" w14:textId="77777777" w:rsidR="00B12BD4" w:rsidRDefault="00B12BD4" w:rsidP="00B12BD4">
      <w:pPr>
        <w:rPr>
          <w:ins w:id="615" w:author="Jens-Rainer Ohm" w:date="2021-10-13T18:02:00Z"/>
        </w:rPr>
      </w:pPr>
      <w:ins w:id="616" w:author="Jens-Rainer Ohm" w:date="2021-10-13T18:02:00Z">
        <w:r>
          <w:t>&lt;sequence_name&gt;_qp&lt;qp_value&gt;.mp4</w:t>
        </w:r>
      </w:ins>
    </w:p>
    <w:p w14:paraId="0C54F4F0" w14:textId="77777777" w:rsidR="00B12BD4" w:rsidRDefault="00B12BD4" w:rsidP="00B12BD4">
      <w:pPr>
        <w:rPr>
          <w:ins w:id="617" w:author="Jens-Rainer Ohm" w:date="2021-10-13T18:02:00Z"/>
        </w:rPr>
      </w:pPr>
      <w:ins w:id="618" w:author="Jens-Rainer Ohm" w:date="2021-10-13T18:02:00Z">
        <w:r>
          <w:t>…</w:t>
        </w:r>
      </w:ins>
    </w:p>
    <w:p w14:paraId="32456405" w14:textId="77777777" w:rsidR="00B12BD4" w:rsidRDefault="00B12BD4" w:rsidP="00B12BD4">
      <w:pPr>
        <w:rPr>
          <w:ins w:id="619" w:author="Jens-Rainer Ohm" w:date="2021-10-13T18:02:00Z"/>
        </w:rPr>
      </w:pPr>
      <w:ins w:id="620" w:author="Jens-Rainer Ohm" w:date="2021-10-13T18:02:00Z">
        <w:r>
          <w:t>&lt;sequence_name&gt;_qp&lt;qp_value&gt;.mp4</w:t>
        </w:r>
      </w:ins>
    </w:p>
    <w:p w14:paraId="2B1ADC93" w14:textId="77777777" w:rsidR="00B12BD4" w:rsidRDefault="00B12BD4" w:rsidP="00B12BD4">
      <w:pPr>
        <w:rPr>
          <w:ins w:id="621" w:author="Jens-Rainer Ohm" w:date="2021-10-13T18:02:00Z"/>
        </w:rPr>
      </w:pPr>
      <w:ins w:id="622" w:author="Jens-Rainer Ohm" w:date="2021-10-13T18:02:00Z">
        <w:r>
          <w:lastRenderedPageBreak/>
          <w:t>where the &lt;qp_value&gt; is the QP value that was used for coding.  And, the files would be placed in a directory using the proposal name.</w:t>
        </w:r>
      </w:ins>
    </w:p>
    <w:p w14:paraId="408CB531" w14:textId="77777777" w:rsidR="00B12BD4" w:rsidRDefault="00B12BD4" w:rsidP="00B12BD4">
      <w:pPr>
        <w:rPr>
          <w:ins w:id="623" w:author="Jens-Rainer Ohm" w:date="2021-10-13T18:02:00Z"/>
        </w:rPr>
      </w:pPr>
    </w:p>
    <w:p w14:paraId="710FDEB5" w14:textId="77777777" w:rsidR="00B12BD4" w:rsidRDefault="00B12BD4" w:rsidP="00B12BD4">
      <w:pPr>
        <w:rPr>
          <w:ins w:id="624" w:author="Jens-Rainer Ohm" w:date="2021-10-13T18:02:00Z"/>
        </w:rPr>
      </w:pPr>
      <w:ins w:id="625" w:author="Jens-Rainer Ohm" w:date="2021-10-13T18:02:00Z">
        <w:r>
          <w:t>The group recommended using this naming convention.</w:t>
        </w:r>
      </w:ins>
    </w:p>
    <w:p w14:paraId="08DFB1A8" w14:textId="77777777" w:rsidR="00B12BD4" w:rsidRDefault="00B12BD4" w:rsidP="00B12BD4">
      <w:pPr>
        <w:rPr>
          <w:ins w:id="626" w:author="Jens-Rainer Ohm" w:date="2021-10-13T18:02:00Z"/>
        </w:rPr>
      </w:pPr>
    </w:p>
    <w:p w14:paraId="08AF1CBA" w14:textId="77777777" w:rsidR="00B12BD4" w:rsidRDefault="00B12BD4" w:rsidP="00B12BD4">
      <w:pPr>
        <w:rPr>
          <w:ins w:id="627" w:author="Jens-Rainer Ohm" w:date="2021-10-13T18:02:00Z"/>
        </w:rPr>
      </w:pPr>
      <w:ins w:id="628" w:author="Jens-Rainer Ohm" w:date="2021-10-13T18:02:00Z">
        <w:r>
          <w:t>The data above is needed for the anchor and proposals.</w:t>
        </w:r>
      </w:ins>
    </w:p>
    <w:p w14:paraId="40EDC2DE" w14:textId="77777777" w:rsidR="00B12BD4" w:rsidRDefault="00B12BD4" w:rsidP="00B12BD4">
      <w:pPr>
        <w:rPr>
          <w:ins w:id="629" w:author="Jens-Rainer Ohm" w:date="2021-10-13T18:02:00Z"/>
        </w:rPr>
      </w:pPr>
    </w:p>
    <w:p w14:paraId="7C599A6F" w14:textId="77777777" w:rsidR="00B12BD4" w:rsidRDefault="00B12BD4" w:rsidP="00B12BD4">
      <w:pPr>
        <w:rPr>
          <w:ins w:id="630" w:author="Jens-Rainer Ohm" w:date="2021-10-13T18:02:00Z"/>
        </w:rPr>
      </w:pPr>
      <w:ins w:id="631" w:author="Jens-Rainer Ohm" w:date="2021-10-13T18:02:00Z">
        <w:r>
          <w:t>The sequences should then be converted to MP4 using the command line:</w:t>
        </w:r>
      </w:ins>
    </w:p>
    <w:p w14:paraId="148681B9" w14:textId="77777777" w:rsidR="00B12BD4" w:rsidRDefault="00B12BD4" w:rsidP="00B12BD4">
      <w:pPr>
        <w:rPr>
          <w:ins w:id="632" w:author="Jens-Rainer Ohm" w:date="2021-10-13T18:02:00Z"/>
        </w:rPr>
      </w:pPr>
      <w:ins w:id="633" w:author="Jens-Rainer Ohm" w:date="2021-10-13T18:02:00Z">
        <w:r>
          <w:t>ffmpeg -</w:t>
        </w:r>
        <w:proofErr w:type="gramStart"/>
        <w:r>
          <w:t>s:v</w:t>
        </w:r>
        <w:proofErr w:type="gramEnd"/>
        <w:r>
          <w:t xml:space="preserve"> &lt;pix&gt;x&lt;lin&gt; -c:v rawvideo -pix_fmt &lt;input_pix_fmt&gt;  -r &lt;fps&gt; -start_number &lt;start_number&gt; -i &lt;input.yuv&gt; -c:v libx265 -crf 15 -tag:v hvc1 -pix_fmt &lt;output_pix_fmt&gt;  &lt;output.mp4&gt;</w:t>
        </w:r>
      </w:ins>
    </w:p>
    <w:p w14:paraId="072B512E" w14:textId="77777777" w:rsidR="00B12BD4" w:rsidRDefault="00B12BD4" w:rsidP="00B12BD4">
      <w:pPr>
        <w:rPr>
          <w:ins w:id="634" w:author="Jens-Rainer Ohm" w:date="2021-10-13T18:02:00Z"/>
        </w:rPr>
      </w:pPr>
    </w:p>
    <w:p w14:paraId="23D60351" w14:textId="77777777" w:rsidR="00B12BD4" w:rsidRDefault="00B12BD4" w:rsidP="00B12BD4">
      <w:pPr>
        <w:rPr>
          <w:ins w:id="635" w:author="Jens-Rainer Ohm" w:date="2021-10-13T18:02:00Z"/>
        </w:rPr>
      </w:pPr>
      <w:ins w:id="636" w:author="Jens-Rainer Ohm" w:date="2021-10-13T18:02:00Z">
        <w:r>
          <w:t>where</w:t>
        </w:r>
      </w:ins>
    </w:p>
    <w:p w14:paraId="6449F757" w14:textId="77777777" w:rsidR="00B12BD4" w:rsidRDefault="00B12BD4" w:rsidP="00B12BD4">
      <w:pPr>
        <w:rPr>
          <w:ins w:id="637" w:author="Jens-Rainer Ohm" w:date="2021-10-13T18:02:00Z"/>
        </w:rPr>
      </w:pPr>
      <w:ins w:id="638" w:author="Jens-Rainer Ohm" w:date="2021-10-13T18:02:00Z">
        <w:r>
          <w:t>&lt;pix&gt;</w:t>
        </w:r>
        <w:r>
          <w:tab/>
          <w:t>denotes the number of pixels per line,</w:t>
        </w:r>
      </w:ins>
    </w:p>
    <w:p w14:paraId="04A2B84C" w14:textId="77777777" w:rsidR="00B12BD4" w:rsidRDefault="00B12BD4" w:rsidP="00B12BD4">
      <w:pPr>
        <w:rPr>
          <w:ins w:id="639" w:author="Jens-Rainer Ohm" w:date="2021-10-13T18:02:00Z"/>
        </w:rPr>
      </w:pPr>
      <w:ins w:id="640" w:author="Jens-Rainer Ohm" w:date="2021-10-13T18:02:00Z">
        <w:r>
          <w:t>&lt;lin&gt;</w:t>
        </w:r>
        <w:r>
          <w:tab/>
          <w:t>denotes the number of lines per picture,</w:t>
        </w:r>
      </w:ins>
    </w:p>
    <w:p w14:paraId="71850077" w14:textId="77777777" w:rsidR="00B12BD4" w:rsidRDefault="00B12BD4" w:rsidP="00B12BD4">
      <w:pPr>
        <w:rPr>
          <w:ins w:id="641" w:author="Jens-Rainer Ohm" w:date="2021-10-13T18:02:00Z"/>
        </w:rPr>
      </w:pPr>
      <w:ins w:id="642" w:author="Jens-Rainer Ohm" w:date="2021-10-13T18:02:00Z">
        <w:r>
          <w:t>&lt;input_pix_fmt&gt; denotes the input pixel format, yuv420p10le for 10 bits, yuv420p for 8 bits,</w:t>
        </w:r>
      </w:ins>
    </w:p>
    <w:p w14:paraId="166FD2AA" w14:textId="77777777" w:rsidR="00B12BD4" w:rsidRDefault="00B12BD4" w:rsidP="00B12BD4">
      <w:pPr>
        <w:rPr>
          <w:ins w:id="643" w:author="Jens-Rainer Ohm" w:date="2021-10-13T18:02:00Z"/>
        </w:rPr>
      </w:pPr>
      <w:ins w:id="644" w:author="Jens-Rainer Ohm" w:date="2021-10-13T18:02:00Z">
        <w:r>
          <w:t xml:space="preserve">&lt;output_pix_fmt&gt; denotes the output pixel format, </w:t>
        </w:r>
      </w:ins>
    </w:p>
    <w:p w14:paraId="5AF179EE" w14:textId="77777777" w:rsidR="00B12BD4" w:rsidRDefault="00B12BD4" w:rsidP="00B12BD4">
      <w:pPr>
        <w:rPr>
          <w:ins w:id="645" w:author="Jens-Rainer Ohm" w:date="2021-10-13T18:02:00Z"/>
        </w:rPr>
      </w:pPr>
      <w:ins w:id="646" w:author="Jens-Rainer Ohm" w:date="2021-10-13T18:02:00Z">
        <w:r>
          <w:t>&lt;fps&gt;</w:t>
        </w:r>
        <w:r>
          <w:tab/>
          <w:t>denotes the frame rate of the video.</w:t>
        </w:r>
      </w:ins>
    </w:p>
    <w:p w14:paraId="7CDF85CF" w14:textId="77777777" w:rsidR="00B12BD4" w:rsidRDefault="00B12BD4" w:rsidP="00B12BD4">
      <w:pPr>
        <w:rPr>
          <w:ins w:id="647" w:author="Jens-Rainer Ohm" w:date="2021-10-13T18:02:00Z"/>
        </w:rPr>
      </w:pPr>
      <w:ins w:id="648" w:author="Jens-Rainer Ohm" w:date="2021-10-13T18:02:00Z">
        <w:r>
          <w:t>&lt;start_number&gt; should be 150 for CampFire and 0 for all other sequences.</w:t>
        </w:r>
      </w:ins>
    </w:p>
    <w:p w14:paraId="261D5B0D" w14:textId="77777777" w:rsidR="00B12BD4" w:rsidRDefault="00B12BD4" w:rsidP="00B12BD4">
      <w:pPr>
        <w:rPr>
          <w:ins w:id="649" w:author="Jens-Rainer Ohm" w:date="2021-10-13T18:02:00Z"/>
        </w:rPr>
      </w:pPr>
    </w:p>
    <w:p w14:paraId="4F3AB725" w14:textId="77777777" w:rsidR="00B12BD4" w:rsidRDefault="00B12BD4" w:rsidP="00B12BD4">
      <w:pPr>
        <w:rPr>
          <w:ins w:id="650" w:author="Jens-Rainer Ohm" w:date="2021-10-13T18:02:00Z"/>
        </w:rPr>
      </w:pPr>
      <w:ins w:id="651" w:author="Jens-Rainer Ohm" w:date="2021-10-13T18:02:00Z">
        <w:r>
          <w:t>One participant commented that -vsync passthrough may need to be added as the first command line option for the command above.</w:t>
        </w:r>
      </w:ins>
    </w:p>
    <w:p w14:paraId="1A90F3D7" w14:textId="77777777" w:rsidR="00B12BD4" w:rsidRDefault="00B12BD4" w:rsidP="00B12BD4">
      <w:pPr>
        <w:rPr>
          <w:ins w:id="652" w:author="Jens-Rainer Ohm" w:date="2021-10-13T18:02:00Z"/>
        </w:rPr>
      </w:pPr>
    </w:p>
    <w:p w14:paraId="45E73A13" w14:textId="77777777" w:rsidR="00B12BD4" w:rsidRDefault="00B12BD4" w:rsidP="00B12BD4">
      <w:pPr>
        <w:rPr>
          <w:ins w:id="653" w:author="Jens-Rainer Ohm" w:date="2021-10-13T18:02:00Z"/>
        </w:rPr>
      </w:pPr>
      <w:ins w:id="654" w:author="Jens-Rainer Ohm" w:date="2021-10-13T18:02:00Z">
        <w:r>
          <w:t>Owners:</w:t>
        </w:r>
      </w:ins>
    </w:p>
    <w:p w14:paraId="52ABC2DE" w14:textId="77777777" w:rsidR="00B12BD4" w:rsidRDefault="00B12BD4" w:rsidP="00B12BD4">
      <w:pPr>
        <w:rPr>
          <w:ins w:id="655" w:author="Jens-Rainer Ohm" w:date="2021-10-13T18:02:00Z"/>
        </w:rPr>
      </w:pPr>
    </w:p>
    <w:p w14:paraId="225FA1EE" w14:textId="77777777" w:rsidR="00B12BD4" w:rsidRDefault="00B12BD4" w:rsidP="00B12BD4">
      <w:pPr>
        <w:rPr>
          <w:ins w:id="656" w:author="Jens-Rainer Ohm" w:date="2021-10-13T18:02:00Z"/>
        </w:rPr>
      </w:pPr>
      <w:ins w:id="657" w:author="Jens-Rainer Ohm" w:date="2021-10-13T18:02:00Z">
        <w:r>
          <w:t>Proposal</w:t>
        </w:r>
        <w:r>
          <w:tab/>
          <w:t>Owner</w:t>
        </w:r>
      </w:ins>
    </w:p>
    <w:p w14:paraId="49D3F4C9" w14:textId="77777777" w:rsidR="00B12BD4" w:rsidRDefault="00B12BD4" w:rsidP="00B12BD4">
      <w:pPr>
        <w:rPr>
          <w:ins w:id="658" w:author="Jens-Rainer Ohm" w:date="2021-10-13T18:02:00Z"/>
        </w:rPr>
      </w:pPr>
      <w:ins w:id="659" w:author="Jens-Rainer Ohm" w:date="2021-10-13T18:02:00Z">
        <w:r>
          <w:t>JVET-X0066</w:t>
        </w:r>
        <w:r>
          <w:tab/>
          <w:t>Yue Li</w:t>
        </w:r>
      </w:ins>
    </w:p>
    <w:p w14:paraId="6362AE3D" w14:textId="77777777" w:rsidR="00B12BD4" w:rsidRDefault="00B12BD4" w:rsidP="00B12BD4">
      <w:pPr>
        <w:rPr>
          <w:ins w:id="660" w:author="Jens-Rainer Ohm" w:date="2021-10-13T18:02:00Z"/>
        </w:rPr>
      </w:pPr>
      <w:ins w:id="661" w:author="Jens-Rainer Ohm" w:date="2021-10-13T18:02:00Z">
        <w:r>
          <w:t>JVET-X0064</w:t>
        </w:r>
      </w:ins>
    </w:p>
    <w:p w14:paraId="5BC35797" w14:textId="77777777" w:rsidR="00B12BD4" w:rsidRDefault="00B12BD4" w:rsidP="00B12BD4">
      <w:pPr>
        <w:rPr>
          <w:ins w:id="662" w:author="Jens-Rainer Ohm" w:date="2021-10-13T18:02:00Z"/>
        </w:rPr>
      </w:pPr>
      <w:ins w:id="663" w:author="Jens-Rainer Ohm" w:date="2021-10-13T18:02:00Z">
        <w:r>
          <w:tab/>
          <w:t>Chaoyi Lin</w:t>
        </w:r>
      </w:ins>
    </w:p>
    <w:p w14:paraId="7004183D" w14:textId="77777777" w:rsidR="00B12BD4" w:rsidRDefault="00B12BD4" w:rsidP="00B12BD4">
      <w:pPr>
        <w:rPr>
          <w:ins w:id="664" w:author="Jens-Rainer Ohm" w:date="2021-10-13T18:02:00Z"/>
        </w:rPr>
      </w:pPr>
      <w:ins w:id="665" w:author="Jens-Rainer Ohm" w:date="2021-10-13T18:02:00Z">
        <w:r>
          <w:t>JVET-X0117</w:t>
        </w:r>
        <w:r>
          <w:tab/>
          <w:t>Elena Alshina</w:t>
        </w:r>
      </w:ins>
    </w:p>
    <w:p w14:paraId="6822DAF0" w14:textId="77777777" w:rsidR="00B12BD4" w:rsidRDefault="00B12BD4" w:rsidP="00B12BD4">
      <w:pPr>
        <w:rPr>
          <w:ins w:id="666" w:author="Jens-Rainer Ohm" w:date="2021-10-13T18:02:00Z"/>
        </w:rPr>
      </w:pPr>
      <w:ins w:id="667" w:author="Jens-Rainer Ohm" w:date="2021-10-13T18:02:00Z">
        <w:r>
          <w:t>Anchor</w:t>
        </w:r>
        <w:r>
          <w:tab/>
          <w:t>Elena Alshina</w:t>
        </w:r>
      </w:ins>
    </w:p>
    <w:p w14:paraId="1C360FEB" w14:textId="77777777" w:rsidR="00B12BD4" w:rsidRDefault="00B12BD4" w:rsidP="00B12BD4">
      <w:pPr>
        <w:rPr>
          <w:ins w:id="668" w:author="Jens-Rainer Ohm" w:date="2021-10-13T18:02:00Z"/>
        </w:rPr>
      </w:pPr>
      <w:ins w:id="669" w:author="Jens-Rainer Ohm" w:date="2021-10-13T18:02:00Z">
        <w:r>
          <w:t>Original</w:t>
        </w:r>
        <w:r>
          <w:tab/>
          <w:t>Elena Alshina</w:t>
        </w:r>
      </w:ins>
    </w:p>
    <w:p w14:paraId="610D5EF8" w14:textId="77777777" w:rsidR="00B12BD4" w:rsidRDefault="00B12BD4" w:rsidP="00B12BD4">
      <w:pPr>
        <w:rPr>
          <w:ins w:id="670" w:author="Jens-Rainer Ohm" w:date="2021-10-13T18:02:00Z"/>
        </w:rPr>
      </w:pPr>
    </w:p>
    <w:p w14:paraId="59013D90" w14:textId="77777777" w:rsidR="00B12BD4" w:rsidRDefault="00B12BD4" w:rsidP="00B12BD4">
      <w:pPr>
        <w:rPr>
          <w:ins w:id="671" w:author="Jens-Rainer Ohm" w:date="2021-10-13T18:02:00Z"/>
        </w:rPr>
      </w:pPr>
      <w:ins w:id="672" w:author="Jens-Rainer Ohm" w:date="2021-10-13T18:02:00Z">
        <w:r>
          <w:t>2.1.3</w:t>
        </w:r>
        <w:r>
          <w:tab/>
          <w:t>On the schedule</w:t>
        </w:r>
      </w:ins>
    </w:p>
    <w:p w14:paraId="1FA3A59D" w14:textId="77777777" w:rsidR="00B12BD4" w:rsidRDefault="00B12BD4" w:rsidP="00B12BD4">
      <w:pPr>
        <w:rPr>
          <w:ins w:id="673" w:author="Jens-Rainer Ohm" w:date="2021-10-13T18:02:00Z"/>
        </w:rPr>
      </w:pPr>
    </w:p>
    <w:p w14:paraId="64154BE1" w14:textId="77777777" w:rsidR="00B12BD4" w:rsidRDefault="00B12BD4" w:rsidP="00B12BD4">
      <w:pPr>
        <w:rPr>
          <w:ins w:id="674" w:author="Jens-Rainer Ohm" w:date="2021-10-13T18:02:00Z"/>
        </w:rPr>
      </w:pPr>
      <w:ins w:id="675" w:author="Jens-Rainer Ohm" w:date="2021-10-13T18:02:00Z">
        <w:r>
          <w:t>The following schedule was proposed:</w:t>
        </w:r>
      </w:ins>
    </w:p>
    <w:p w14:paraId="200CDA65" w14:textId="77777777" w:rsidR="00B12BD4" w:rsidRDefault="00B12BD4" w:rsidP="00B12BD4">
      <w:pPr>
        <w:rPr>
          <w:ins w:id="676" w:author="Jens-Rainer Ohm" w:date="2021-10-13T18:02:00Z"/>
        </w:rPr>
      </w:pPr>
    </w:p>
    <w:p w14:paraId="28231E7F" w14:textId="77777777" w:rsidR="00B12BD4" w:rsidRDefault="00B12BD4" w:rsidP="00B12BD4">
      <w:pPr>
        <w:rPr>
          <w:ins w:id="677" w:author="Jens-Rainer Ohm" w:date="2021-10-13T18:02:00Z"/>
        </w:rPr>
      </w:pPr>
      <w:ins w:id="678" w:author="Jens-Rainer Ohm" w:date="2021-10-13T18:02:00Z">
        <w:r>
          <w:t xml:space="preserve">Regeneration of JVET-X0064: </w:t>
        </w:r>
        <w:r>
          <w:tab/>
          <w:t>Saturday End of Day (October 10 - UTC)</w:t>
        </w:r>
      </w:ins>
    </w:p>
    <w:p w14:paraId="6655C4C0" w14:textId="77777777" w:rsidR="00B12BD4" w:rsidRDefault="00B12BD4" w:rsidP="00B12BD4">
      <w:pPr>
        <w:rPr>
          <w:ins w:id="679" w:author="Jens-Rainer Ohm" w:date="2021-10-13T18:02:00Z"/>
        </w:rPr>
      </w:pPr>
      <w:ins w:id="680" w:author="Jens-Rainer Ohm" w:date="2021-10-13T18:02:00Z">
        <w:r>
          <w:lastRenderedPageBreak/>
          <w:t>Upload of sequence data:</w:t>
        </w:r>
        <w:r>
          <w:tab/>
        </w:r>
        <w:r>
          <w:tab/>
          <w:t>Sunday Afternoon (October 11 – UTC)</w:t>
        </w:r>
      </w:ins>
    </w:p>
    <w:p w14:paraId="0369F90F" w14:textId="77777777" w:rsidR="00B12BD4" w:rsidRDefault="00B12BD4" w:rsidP="00B12BD4">
      <w:pPr>
        <w:rPr>
          <w:ins w:id="681" w:author="Jens-Rainer Ohm" w:date="2021-10-13T18:02:00Z"/>
        </w:rPr>
      </w:pPr>
      <w:ins w:id="682" w:author="Jens-Rainer Ohm" w:date="2021-10-13T18:02:00Z">
        <w:r>
          <w:t xml:space="preserve">Sanity Checking: </w:t>
        </w:r>
        <w:r>
          <w:tab/>
        </w:r>
        <w:r>
          <w:tab/>
        </w:r>
        <w:r>
          <w:tab/>
          <w:t>Sunday Evening (October 11 – UTC)</w:t>
        </w:r>
      </w:ins>
    </w:p>
    <w:p w14:paraId="138458DE" w14:textId="77777777" w:rsidR="00B12BD4" w:rsidRDefault="00B12BD4" w:rsidP="00B12BD4">
      <w:pPr>
        <w:rPr>
          <w:ins w:id="683" w:author="Jens-Rainer Ohm" w:date="2021-10-13T18:02:00Z"/>
        </w:rPr>
      </w:pPr>
      <w:ins w:id="684" w:author="Jens-Rainer Ohm" w:date="2021-10-13T18:02:00Z">
        <w:r>
          <w:t>Test Preparation:</w:t>
        </w:r>
        <w:r>
          <w:tab/>
        </w:r>
        <w:r>
          <w:tab/>
        </w:r>
        <w:r>
          <w:tab/>
          <w:t>Sunday Evening (October 11 – UTC)</w:t>
        </w:r>
      </w:ins>
    </w:p>
    <w:p w14:paraId="5751FAC3" w14:textId="77777777" w:rsidR="00B12BD4" w:rsidRDefault="00B12BD4" w:rsidP="00B12BD4">
      <w:pPr>
        <w:rPr>
          <w:ins w:id="685" w:author="Jens-Rainer Ohm" w:date="2021-10-13T18:02:00Z"/>
        </w:rPr>
      </w:pPr>
      <w:ins w:id="686" w:author="Jens-Rainer Ohm" w:date="2021-10-13T18:02:00Z">
        <w:r>
          <w:t>Conducting tests:</w:t>
        </w:r>
        <w:r>
          <w:tab/>
        </w:r>
        <w:r>
          <w:tab/>
        </w:r>
        <w:r>
          <w:tab/>
          <w:t>Monday (October 12 – UTC)</w:t>
        </w:r>
      </w:ins>
    </w:p>
    <w:p w14:paraId="7F0DFAEE" w14:textId="77777777" w:rsidR="00B12BD4" w:rsidRDefault="00B12BD4" w:rsidP="00B12BD4">
      <w:pPr>
        <w:rPr>
          <w:ins w:id="687" w:author="Jens-Rainer Ohm" w:date="2021-10-13T18:02:00Z"/>
        </w:rPr>
      </w:pPr>
      <w:ins w:id="688" w:author="Jens-Rainer Ohm" w:date="2021-10-13T18:02:00Z">
        <w:r>
          <w:t>Reporting results:</w:t>
        </w:r>
        <w:r>
          <w:tab/>
        </w:r>
        <w:r>
          <w:tab/>
        </w:r>
        <w:r>
          <w:tab/>
          <w:t>Wednesday (October 14 – UTC)</w:t>
        </w:r>
      </w:ins>
    </w:p>
    <w:p w14:paraId="56607279" w14:textId="77777777" w:rsidR="00B12BD4" w:rsidRDefault="00B12BD4" w:rsidP="00B12BD4">
      <w:pPr>
        <w:rPr>
          <w:ins w:id="689" w:author="Jens-Rainer Ohm" w:date="2021-10-13T18:02:00Z"/>
        </w:rPr>
      </w:pPr>
    </w:p>
    <w:p w14:paraId="4D146918" w14:textId="77777777" w:rsidR="00B12BD4" w:rsidRDefault="00B12BD4" w:rsidP="00B12BD4">
      <w:pPr>
        <w:rPr>
          <w:ins w:id="690" w:author="Jens-Rainer Ohm" w:date="2021-10-13T18:02:00Z"/>
        </w:rPr>
      </w:pPr>
    </w:p>
    <w:p w14:paraId="23108F18" w14:textId="77777777" w:rsidR="00B12BD4" w:rsidRDefault="00B12BD4" w:rsidP="00B12BD4">
      <w:pPr>
        <w:rPr>
          <w:ins w:id="691" w:author="Jens-Rainer Ohm" w:date="2021-10-13T18:02:00Z"/>
        </w:rPr>
      </w:pPr>
      <w:ins w:id="692" w:author="Jens-Rainer Ohm" w:date="2021-10-13T18:02:00Z">
        <w:r>
          <w:t>The group recommended using the schedule above.</w:t>
        </w:r>
      </w:ins>
    </w:p>
    <w:p w14:paraId="4D4E493C" w14:textId="77777777" w:rsidR="00B12BD4" w:rsidRDefault="00B12BD4" w:rsidP="00B12BD4">
      <w:pPr>
        <w:rPr>
          <w:ins w:id="693" w:author="Jens-Rainer Ohm" w:date="2021-10-13T18:02:00Z"/>
        </w:rPr>
      </w:pPr>
    </w:p>
    <w:p w14:paraId="4F5C6181" w14:textId="77777777" w:rsidR="00B12BD4" w:rsidRDefault="00B12BD4" w:rsidP="00B12BD4">
      <w:pPr>
        <w:rPr>
          <w:ins w:id="694" w:author="Jens-Rainer Ohm" w:date="2021-10-13T18:02:00Z"/>
        </w:rPr>
      </w:pPr>
      <w:ins w:id="695" w:author="Jens-Rainer Ohm" w:date="2021-10-13T18:02:00Z">
        <w:r>
          <w:t>3</w:t>
        </w:r>
        <w:r>
          <w:tab/>
          <w:t>EE Results Analysis</w:t>
        </w:r>
      </w:ins>
    </w:p>
    <w:p w14:paraId="2615827B" w14:textId="77777777" w:rsidR="00B12BD4" w:rsidRDefault="00B12BD4" w:rsidP="00B12BD4">
      <w:pPr>
        <w:rPr>
          <w:ins w:id="696" w:author="Jens-Rainer Ohm" w:date="2021-10-13T18:02:00Z"/>
        </w:rPr>
      </w:pPr>
    </w:p>
    <w:p w14:paraId="223B82C0" w14:textId="77777777" w:rsidR="00B12BD4" w:rsidRDefault="00B12BD4" w:rsidP="00B12BD4">
      <w:pPr>
        <w:rPr>
          <w:ins w:id="697" w:author="Jens-Rainer Ohm" w:date="2021-10-13T18:02:00Z"/>
        </w:rPr>
      </w:pPr>
      <w:ins w:id="698" w:author="Jens-Rainer Ohm" w:date="2021-10-13T18:02:00Z">
        <w:r>
          <w:t>The following issues were proposed to be considered when analyzing the EE results:</w:t>
        </w:r>
      </w:ins>
    </w:p>
    <w:p w14:paraId="6013BFF6" w14:textId="77777777" w:rsidR="00B12BD4" w:rsidRDefault="00B12BD4" w:rsidP="00B12BD4">
      <w:pPr>
        <w:rPr>
          <w:ins w:id="699" w:author="Jens-Rainer Ohm" w:date="2021-10-13T18:02:00Z"/>
        </w:rPr>
      </w:pPr>
    </w:p>
    <w:p w14:paraId="70B833C1" w14:textId="77777777" w:rsidR="00B12BD4" w:rsidRDefault="00B12BD4" w:rsidP="00B12BD4">
      <w:pPr>
        <w:rPr>
          <w:ins w:id="700" w:author="Jens-Rainer Ohm" w:date="2021-10-13T18:02:00Z"/>
        </w:rPr>
      </w:pPr>
      <w:ins w:id="701" w:author="Jens-Rainer Ohm" w:date="2021-10-13T18:02:00Z">
        <w:r>
          <w:t>1.</w:t>
        </w:r>
        <w:r>
          <w:tab/>
          <w:t>Is the memory summary information reported in the EE (and outside the EE) consistent?</w:t>
        </w:r>
      </w:ins>
    </w:p>
    <w:p w14:paraId="65A668D3" w14:textId="77777777" w:rsidR="00B12BD4" w:rsidRDefault="00B12BD4" w:rsidP="00B12BD4">
      <w:pPr>
        <w:rPr>
          <w:ins w:id="702" w:author="Jens-Rainer Ohm" w:date="2021-10-13T18:02:00Z"/>
        </w:rPr>
      </w:pPr>
      <w:ins w:id="703" w:author="Jens-Rainer Ohm" w:date="2021-10-13T18:02:00Z">
        <w:r>
          <w:t>2.</w:t>
        </w:r>
        <w:r>
          <w:tab/>
          <w:t>What should we do to improve our analysis of training?</w:t>
        </w:r>
      </w:ins>
    </w:p>
    <w:p w14:paraId="3C104E47" w14:textId="77777777" w:rsidR="00B12BD4" w:rsidRDefault="00B12BD4" w:rsidP="00B12BD4">
      <w:pPr>
        <w:rPr>
          <w:ins w:id="704" w:author="Jens-Rainer Ohm" w:date="2021-10-13T18:02:00Z"/>
        </w:rPr>
      </w:pPr>
      <w:ins w:id="705" w:author="Jens-Rainer Ohm" w:date="2021-10-13T18:02:00Z">
        <w:r>
          <w:t>3.</w:t>
        </w:r>
        <w:r>
          <w:tab/>
          <w:t>Should we use the library proposed in JVET-W0181 going forward?</w:t>
        </w:r>
      </w:ins>
    </w:p>
    <w:p w14:paraId="5897DBA6" w14:textId="77777777" w:rsidR="00B12BD4" w:rsidRDefault="00B12BD4" w:rsidP="00B12BD4">
      <w:pPr>
        <w:rPr>
          <w:ins w:id="706" w:author="Jens-Rainer Ohm" w:date="2021-10-13T18:02:00Z"/>
        </w:rPr>
      </w:pPr>
    </w:p>
    <w:p w14:paraId="54D251AF" w14:textId="77777777" w:rsidR="00B12BD4" w:rsidRDefault="00B12BD4" w:rsidP="00B12BD4">
      <w:pPr>
        <w:rPr>
          <w:ins w:id="707" w:author="Jens-Rainer Ohm" w:date="2021-10-13T18:02:00Z"/>
        </w:rPr>
      </w:pPr>
      <w:ins w:id="708" w:author="Jens-Rainer Ohm" w:date="2021-10-13T18:02:00Z">
        <w:r>
          <w:t>The group agreed that these were the main questions to be answered.</w:t>
        </w:r>
      </w:ins>
    </w:p>
    <w:p w14:paraId="2394935F" w14:textId="77777777" w:rsidR="00B12BD4" w:rsidRDefault="00B12BD4" w:rsidP="00B12BD4">
      <w:pPr>
        <w:rPr>
          <w:ins w:id="709" w:author="Jens-Rainer Ohm" w:date="2021-10-13T18:02:00Z"/>
        </w:rPr>
      </w:pPr>
      <w:ins w:id="710" w:author="Jens-Rainer Ohm" w:date="2021-10-13T18:02:00Z">
        <w:r>
          <w:t>3.1</w:t>
        </w:r>
        <w:r>
          <w:tab/>
          <w:t>Discussion</w:t>
        </w:r>
      </w:ins>
    </w:p>
    <w:p w14:paraId="15E67377" w14:textId="77777777" w:rsidR="00B12BD4" w:rsidRDefault="00B12BD4" w:rsidP="00B12BD4">
      <w:pPr>
        <w:rPr>
          <w:ins w:id="711" w:author="Jens-Rainer Ohm" w:date="2021-10-13T18:02:00Z"/>
        </w:rPr>
      </w:pPr>
      <w:ins w:id="712" w:author="Jens-Rainer Ohm" w:date="2021-10-13T18:02:00Z">
        <w:r>
          <w:t>3.1.1</w:t>
        </w:r>
        <w:r>
          <w:tab/>
          <w:t>On what memory data should we use for EE (and NNVC) reporting?</w:t>
        </w:r>
      </w:ins>
    </w:p>
    <w:p w14:paraId="44E84870" w14:textId="77777777" w:rsidR="00B12BD4" w:rsidRDefault="00B12BD4" w:rsidP="00B12BD4">
      <w:pPr>
        <w:rPr>
          <w:ins w:id="713" w:author="Jens-Rainer Ohm" w:date="2021-10-13T18:02:00Z"/>
        </w:rPr>
      </w:pPr>
    </w:p>
    <w:p w14:paraId="1E2FD0F9" w14:textId="77777777" w:rsidR="00B12BD4" w:rsidRDefault="00B12BD4" w:rsidP="00B12BD4">
      <w:pPr>
        <w:rPr>
          <w:ins w:id="714" w:author="Jens-Rainer Ohm" w:date="2021-10-13T18:02:00Z"/>
        </w:rPr>
      </w:pPr>
      <w:ins w:id="715" w:author="Jens-Rainer Ohm" w:date="2021-10-13T18:02:00Z">
        <w:r>
          <w:t>One participant suggested that it may not be clear on what memory was requested in the EE and CTC.</w:t>
        </w:r>
      </w:ins>
    </w:p>
    <w:p w14:paraId="2B70A398" w14:textId="77777777" w:rsidR="00B12BD4" w:rsidRDefault="00B12BD4" w:rsidP="00B12BD4">
      <w:pPr>
        <w:rPr>
          <w:ins w:id="716" w:author="Jens-Rainer Ohm" w:date="2021-10-13T18:02:00Z"/>
        </w:rPr>
      </w:pPr>
    </w:p>
    <w:p w14:paraId="1B40CE78" w14:textId="77777777" w:rsidR="00B12BD4" w:rsidRDefault="00B12BD4" w:rsidP="00B12BD4">
      <w:pPr>
        <w:rPr>
          <w:ins w:id="717" w:author="Jens-Rainer Ohm" w:date="2021-10-13T18:02:00Z"/>
        </w:rPr>
      </w:pPr>
      <w:ins w:id="718" w:author="Jens-Rainer Ohm" w:date="2021-10-13T18:02:00Z">
        <w:r>
          <w:t xml:space="preserve">One participant commented that the CTC and EE request the (i) total number of parameters (millions) and (ii) and precision of the parameters.  </w:t>
        </w:r>
      </w:ins>
    </w:p>
    <w:p w14:paraId="203D99AD" w14:textId="77777777" w:rsidR="00B12BD4" w:rsidRDefault="00B12BD4" w:rsidP="00B12BD4">
      <w:pPr>
        <w:rPr>
          <w:ins w:id="719" w:author="Jens-Rainer Ohm" w:date="2021-10-13T18:02:00Z"/>
        </w:rPr>
      </w:pPr>
    </w:p>
    <w:p w14:paraId="763D51A5" w14:textId="77777777" w:rsidR="00B12BD4" w:rsidRDefault="00B12BD4" w:rsidP="00B12BD4">
      <w:pPr>
        <w:rPr>
          <w:ins w:id="720" w:author="Jens-Rainer Ohm" w:date="2021-10-13T18:02:00Z"/>
        </w:rPr>
      </w:pPr>
      <w:ins w:id="721" w:author="Jens-Rainer Ohm" w:date="2021-10-13T18:02:00Z">
        <w:r>
          <w:t>One participant commented that previous summary results were graphically shown in MBs, which were calculated from the CTC and EE data requested.</w:t>
        </w:r>
      </w:ins>
    </w:p>
    <w:p w14:paraId="297211F1" w14:textId="77777777" w:rsidR="00B12BD4" w:rsidRDefault="00B12BD4" w:rsidP="00B12BD4">
      <w:pPr>
        <w:rPr>
          <w:ins w:id="722" w:author="Jens-Rainer Ohm" w:date="2021-10-13T18:02:00Z"/>
        </w:rPr>
      </w:pPr>
    </w:p>
    <w:p w14:paraId="18270CB7" w14:textId="77777777" w:rsidR="00B12BD4" w:rsidRDefault="00B12BD4" w:rsidP="00B12BD4">
      <w:pPr>
        <w:rPr>
          <w:ins w:id="723" w:author="Jens-Rainer Ohm" w:date="2021-10-13T18:02:00Z"/>
        </w:rPr>
      </w:pPr>
      <w:ins w:id="724" w:author="Jens-Rainer Ohm" w:date="2021-10-13T18:02:00Z">
        <w:r>
          <w:t>It was suggested to use the following approach for future summaries:</w:t>
        </w:r>
      </w:ins>
    </w:p>
    <w:p w14:paraId="2D1F8ADE" w14:textId="77777777" w:rsidR="00B12BD4" w:rsidRDefault="00B12BD4" w:rsidP="00B12BD4">
      <w:pPr>
        <w:rPr>
          <w:ins w:id="725" w:author="Jens-Rainer Ohm" w:date="2021-10-13T18:02:00Z"/>
        </w:rPr>
      </w:pPr>
      <w:ins w:id="726" w:author="Jens-Rainer Ohm" w:date="2021-10-13T18:02:00Z">
        <w:r>
          <w:t>1.</w:t>
        </w:r>
        <w:r>
          <w:tab/>
          <w:t>Report the Total Number of Parameters (Millions)</w:t>
        </w:r>
      </w:ins>
    </w:p>
    <w:p w14:paraId="2E1F3DF1" w14:textId="77777777" w:rsidR="00B12BD4" w:rsidRDefault="00B12BD4" w:rsidP="00B12BD4">
      <w:pPr>
        <w:rPr>
          <w:ins w:id="727" w:author="Jens-Rainer Ohm" w:date="2021-10-13T18:02:00Z"/>
        </w:rPr>
      </w:pPr>
      <w:ins w:id="728" w:author="Jens-Rainer Ohm" w:date="2021-10-13T18:02:00Z">
        <w:r>
          <w:t>2.</w:t>
        </w:r>
        <w:r>
          <w:tab/>
          <w:t>Report the Precision of the Parameters</w:t>
        </w:r>
      </w:ins>
    </w:p>
    <w:p w14:paraId="7F98117A" w14:textId="77777777" w:rsidR="00B12BD4" w:rsidRDefault="00B12BD4" w:rsidP="00B12BD4">
      <w:pPr>
        <w:rPr>
          <w:ins w:id="729" w:author="Jens-Rainer Ohm" w:date="2021-10-13T18:02:00Z"/>
        </w:rPr>
      </w:pPr>
      <w:ins w:id="730" w:author="Jens-Rainer Ohm" w:date="2021-10-13T18:02:00Z">
        <w:r>
          <w:t>3.</w:t>
        </w:r>
        <w:r>
          <w:tab/>
          <w:t>Calculate (and graph) the total memory size in MBs. (Calculated by multiplying the Total Number of Parameters by the number of bytes corresponding to the Reported Precision.)</w:t>
        </w:r>
      </w:ins>
    </w:p>
    <w:p w14:paraId="07E367BD" w14:textId="77777777" w:rsidR="00B12BD4" w:rsidRDefault="00B12BD4" w:rsidP="00B12BD4">
      <w:pPr>
        <w:rPr>
          <w:ins w:id="731" w:author="Jens-Rainer Ohm" w:date="2021-10-13T18:02:00Z"/>
        </w:rPr>
      </w:pPr>
    </w:p>
    <w:p w14:paraId="3A0F7F39" w14:textId="77777777" w:rsidR="00B12BD4" w:rsidRDefault="00B12BD4" w:rsidP="00B12BD4">
      <w:pPr>
        <w:rPr>
          <w:ins w:id="732" w:author="Jens-Rainer Ohm" w:date="2021-10-13T18:02:00Z"/>
        </w:rPr>
      </w:pPr>
      <w:ins w:id="733" w:author="Jens-Rainer Ohm" w:date="2021-10-13T18:02:00Z">
        <w:r>
          <w:t>It was commented that it would be beneficial to also capture the largest single model size.</w:t>
        </w:r>
      </w:ins>
    </w:p>
    <w:p w14:paraId="7F908512" w14:textId="77777777" w:rsidR="00B12BD4" w:rsidRDefault="00B12BD4" w:rsidP="00B12BD4">
      <w:pPr>
        <w:rPr>
          <w:ins w:id="734" w:author="Jens-Rainer Ohm" w:date="2021-10-13T18:02:00Z"/>
        </w:rPr>
      </w:pPr>
    </w:p>
    <w:p w14:paraId="664DFBCC" w14:textId="77777777" w:rsidR="00B12BD4" w:rsidRDefault="00B12BD4" w:rsidP="00B12BD4">
      <w:pPr>
        <w:rPr>
          <w:ins w:id="735" w:author="Jens-Rainer Ohm" w:date="2021-10-13T18:02:00Z"/>
        </w:rPr>
      </w:pPr>
      <w:ins w:id="736" w:author="Jens-Rainer Ohm" w:date="2021-10-13T18:02:00Z">
        <w:r>
          <w:lastRenderedPageBreak/>
          <w:t>It was also commented that it would be beneficial to also capture the largest memory size required to decode one slice and/or one frame.</w:t>
        </w:r>
      </w:ins>
    </w:p>
    <w:p w14:paraId="58C1AF7A" w14:textId="77777777" w:rsidR="00B12BD4" w:rsidRDefault="00B12BD4" w:rsidP="00B12BD4">
      <w:pPr>
        <w:rPr>
          <w:ins w:id="737" w:author="Jens-Rainer Ohm" w:date="2021-10-13T18:02:00Z"/>
        </w:rPr>
      </w:pPr>
    </w:p>
    <w:p w14:paraId="1975CA84" w14:textId="77777777" w:rsidR="00B12BD4" w:rsidRDefault="00B12BD4" w:rsidP="00B12BD4">
      <w:pPr>
        <w:rPr>
          <w:ins w:id="738" w:author="Jens-Rainer Ohm" w:date="2021-10-13T18:02:00Z"/>
        </w:rPr>
      </w:pPr>
      <w:ins w:id="739" w:author="Jens-Rainer Ohm" w:date="2021-10-13T18:02:00Z">
        <w:r>
          <w:t>It was generally agreed that reporting the total memory size at different granularities is useful for analysis.  These granularities could include the total memory size for the algorithm, the total memory size for the frame, the total memory size for the slice, or the total memory size for a different granularity.  It will be valuable for the group to continue to discuss and refine the approach.  For now, it is recommended to use the total memory size for the high-level summary activities.  Information at other granularities is very welcome and should be discussed in the context of each proposal.</w:t>
        </w:r>
      </w:ins>
    </w:p>
    <w:p w14:paraId="56E6F2B5" w14:textId="77777777" w:rsidR="00B12BD4" w:rsidRDefault="00B12BD4" w:rsidP="00B12BD4">
      <w:pPr>
        <w:rPr>
          <w:ins w:id="740" w:author="Jens-Rainer Ohm" w:date="2021-10-13T18:02:00Z"/>
        </w:rPr>
      </w:pPr>
    </w:p>
    <w:p w14:paraId="74F9F1E7" w14:textId="77777777" w:rsidR="00B12BD4" w:rsidRDefault="00B12BD4" w:rsidP="00B12BD4">
      <w:pPr>
        <w:rPr>
          <w:ins w:id="741" w:author="Jens-Rainer Ohm" w:date="2021-10-13T18:02:00Z"/>
        </w:rPr>
      </w:pPr>
      <w:ins w:id="742" w:author="Jens-Rainer Ohm" w:date="2021-10-13T18:02:00Z">
        <w:r>
          <w:t>It was suggested to make it visually clear in the template what parameters are mandatory.  This was generally agreed.</w:t>
        </w:r>
      </w:ins>
    </w:p>
    <w:p w14:paraId="33C21731" w14:textId="77777777" w:rsidR="00B12BD4" w:rsidRDefault="00B12BD4" w:rsidP="00B12BD4">
      <w:pPr>
        <w:rPr>
          <w:ins w:id="743" w:author="Jens-Rainer Ohm" w:date="2021-10-13T18:02:00Z"/>
        </w:rPr>
      </w:pPr>
    </w:p>
    <w:p w14:paraId="38007869" w14:textId="77777777" w:rsidR="00B12BD4" w:rsidRDefault="00B12BD4" w:rsidP="00B12BD4">
      <w:pPr>
        <w:rPr>
          <w:ins w:id="744" w:author="Jens-Rainer Ohm" w:date="2021-10-13T18:02:00Z"/>
        </w:rPr>
      </w:pPr>
      <w:ins w:id="745" w:author="Jens-Rainer Ohm" w:date="2021-10-13T18:02:00Z">
        <w:r>
          <w:t xml:space="preserve">Next steps: Offline activity to use the above approach to update and/or refine the EE1 summary.  Additionally, include the non-EE1 contributions to this meeting in the summary.  </w:t>
        </w:r>
      </w:ins>
    </w:p>
    <w:p w14:paraId="0518242C" w14:textId="77777777" w:rsidR="00B12BD4" w:rsidRDefault="00B12BD4" w:rsidP="00B12BD4">
      <w:pPr>
        <w:rPr>
          <w:ins w:id="746" w:author="Jens-Rainer Ohm" w:date="2021-10-13T18:02:00Z"/>
        </w:rPr>
      </w:pPr>
    </w:p>
    <w:p w14:paraId="0A305F2A" w14:textId="77777777" w:rsidR="00B12BD4" w:rsidRDefault="00B12BD4" w:rsidP="00B12BD4">
      <w:pPr>
        <w:rPr>
          <w:ins w:id="747" w:author="Jens-Rainer Ohm" w:date="2021-10-13T18:02:00Z"/>
        </w:rPr>
      </w:pPr>
      <w:ins w:id="748" w:author="Jens-Rainer Ohm" w:date="2021-10-13T18:02:00Z">
        <w:r>
          <w:t>In the second meeting of the BoG, the result of the offline activity was reviewed.  The data was confirmed by the group.  During the review, the plots were also refined.</w:t>
        </w:r>
      </w:ins>
    </w:p>
    <w:p w14:paraId="7CBF840E" w14:textId="77777777" w:rsidR="00B12BD4" w:rsidRDefault="00B12BD4" w:rsidP="00B12BD4">
      <w:pPr>
        <w:rPr>
          <w:ins w:id="749" w:author="Jens-Rainer Ohm" w:date="2021-10-13T18:02:00Z"/>
        </w:rPr>
      </w:pPr>
    </w:p>
    <w:p w14:paraId="5A39F6F5" w14:textId="77777777" w:rsidR="00B12BD4" w:rsidRDefault="00B12BD4" w:rsidP="00B12BD4">
      <w:pPr>
        <w:rPr>
          <w:ins w:id="750" w:author="Jens-Rainer Ohm" w:date="2021-10-13T18:02:00Z"/>
        </w:rPr>
      </w:pPr>
      <w:ins w:id="751" w:author="Jens-Rainer Ohm" w:date="2021-10-13T18:02:00Z">
        <w:r>
          <w:t>It was recommended to provide the summary document as an official output of the BoG.</w:t>
        </w:r>
      </w:ins>
    </w:p>
    <w:p w14:paraId="7CC4082A" w14:textId="77777777" w:rsidR="00B12BD4" w:rsidRDefault="00B12BD4" w:rsidP="00B12BD4">
      <w:pPr>
        <w:rPr>
          <w:ins w:id="752" w:author="Jens-Rainer Ohm" w:date="2021-10-13T18:02:00Z"/>
        </w:rPr>
      </w:pPr>
      <w:ins w:id="753" w:author="Jens-Rainer Ohm" w:date="2021-10-13T18:02:00Z">
        <w:r>
          <w:t>3.1.2</w:t>
        </w:r>
        <w:r>
          <w:tab/>
          <w:t>On what should we do to improve our analysis of training?</w:t>
        </w:r>
      </w:ins>
    </w:p>
    <w:p w14:paraId="077A3A6F" w14:textId="77777777" w:rsidR="00B12BD4" w:rsidRDefault="00B12BD4" w:rsidP="00B12BD4">
      <w:pPr>
        <w:rPr>
          <w:ins w:id="754" w:author="Jens-Rainer Ohm" w:date="2021-10-13T18:02:00Z"/>
        </w:rPr>
      </w:pPr>
      <w:ins w:id="755" w:author="Jens-Rainer Ohm" w:date="2021-10-13T18:02:00Z">
        <w:r>
          <w:t>There was no proposal to improve the analysis of training.</w:t>
        </w:r>
      </w:ins>
    </w:p>
    <w:p w14:paraId="77205B82" w14:textId="77777777" w:rsidR="00B12BD4" w:rsidRDefault="00B12BD4" w:rsidP="00B12BD4">
      <w:pPr>
        <w:rPr>
          <w:ins w:id="756" w:author="Jens-Rainer Ohm" w:date="2021-10-13T18:02:00Z"/>
        </w:rPr>
      </w:pPr>
    </w:p>
    <w:p w14:paraId="2F638A5B" w14:textId="77777777" w:rsidR="00B12BD4" w:rsidRDefault="00B12BD4" w:rsidP="00B12BD4">
      <w:pPr>
        <w:rPr>
          <w:ins w:id="757" w:author="Jens-Rainer Ohm" w:date="2021-10-13T18:02:00Z"/>
        </w:rPr>
      </w:pPr>
      <w:ins w:id="758" w:author="Jens-Rainer Ohm" w:date="2021-10-13T18:02:00Z">
        <w:r>
          <w:t>It was commented that reproducing the inference results would be a higher priority than cross-checking the training procedure.</w:t>
        </w:r>
      </w:ins>
    </w:p>
    <w:p w14:paraId="18BF8FEA" w14:textId="77777777" w:rsidR="00B12BD4" w:rsidRDefault="00B12BD4" w:rsidP="00B12BD4">
      <w:pPr>
        <w:rPr>
          <w:ins w:id="759" w:author="Jens-Rainer Ohm" w:date="2021-10-13T18:02:00Z"/>
        </w:rPr>
      </w:pPr>
    </w:p>
    <w:p w14:paraId="212F6354" w14:textId="77777777" w:rsidR="00B12BD4" w:rsidRDefault="00B12BD4" w:rsidP="00B12BD4">
      <w:pPr>
        <w:rPr>
          <w:ins w:id="760" w:author="Jens-Rainer Ohm" w:date="2021-10-13T18:02:00Z"/>
        </w:rPr>
      </w:pPr>
      <w:ins w:id="761" w:author="Jens-Rainer Ohm" w:date="2021-10-13T18:02:00Z">
        <w:r>
          <w:t>3.1.3</w:t>
        </w:r>
        <w:r>
          <w:tab/>
          <w:t>On should we use the library proposed in JVET-W0181 going forward?</w:t>
        </w:r>
      </w:ins>
    </w:p>
    <w:p w14:paraId="32025D8A" w14:textId="77777777" w:rsidR="00B12BD4" w:rsidRDefault="00B12BD4" w:rsidP="00B12BD4">
      <w:pPr>
        <w:rPr>
          <w:ins w:id="762" w:author="Jens-Rainer Ohm" w:date="2021-10-13T18:02:00Z"/>
        </w:rPr>
      </w:pPr>
    </w:p>
    <w:p w14:paraId="1FCB50AD" w14:textId="77777777" w:rsidR="00B12BD4" w:rsidRDefault="00B12BD4" w:rsidP="00B12BD4">
      <w:pPr>
        <w:rPr>
          <w:ins w:id="763" w:author="Jens-Rainer Ohm" w:date="2021-10-13T18:02:00Z"/>
        </w:rPr>
      </w:pPr>
      <w:ins w:id="764" w:author="Jens-Rainer Ohm" w:date="2021-10-13T18:02:00Z">
        <w:r>
          <w:t>One participant asked what constraints should be considered with the JVET-W0181 library.</w:t>
        </w:r>
      </w:ins>
    </w:p>
    <w:p w14:paraId="55E2B2A5" w14:textId="77777777" w:rsidR="00B12BD4" w:rsidRDefault="00B12BD4" w:rsidP="00B12BD4">
      <w:pPr>
        <w:rPr>
          <w:ins w:id="765" w:author="Jens-Rainer Ohm" w:date="2021-10-13T18:02:00Z"/>
        </w:rPr>
      </w:pPr>
    </w:p>
    <w:p w14:paraId="74EC4DD0" w14:textId="77777777" w:rsidR="00B12BD4" w:rsidRDefault="00B12BD4" w:rsidP="00B12BD4">
      <w:pPr>
        <w:rPr>
          <w:ins w:id="766" w:author="Jens-Rainer Ohm" w:date="2021-10-13T18:02:00Z"/>
        </w:rPr>
      </w:pPr>
      <w:ins w:id="767" w:author="Jens-Rainer Ohm" w:date="2021-10-13T18:02:00Z">
        <w:r>
          <w:t>A cross-check of JVET-X0118, which includes the JVET-W0181 library, was reported in JVET-X0123.  The cross-checker reported that they were able to run it, and that the results matched between both Linux and Windows implementations. It was reported that the command line parameters that JVET-X0118 used to interface with the JVET-W0181 library were inconvenient in their cluster environment, and it was suggested to move the parameters into a configuration file.  The cross-checker further reported that this cross-check was the first successful cross-check they had performed using that cluster.</w:t>
        </w:r>
      </w:ins>
    </w:p>
    <w:p w14:paraId="287217A7" w14:textId="77777777" w:rsidR="00B12BD4" w:rsidRDefault="00B12BD4" w:rsidP="00B12BD4">
      <w:pPr>
        <w:rPr>
          <w:ins w:id="768" w:author="Jens-Rainer Ohm" w:date="2021-10-13T18:02:00Z"/>
        </w:rPr>
      </w:pPr>
    </w:p>
    <w:p w14:paraId="3C023B82" w14:textId="77777777" w:rsidR="00B12BD4" w:rsidRDefault="00B12BD4" w:rsidP="00B12BD4">
      <w:pPr>
        <w:rPr>
          <w:ins w:id="769" w:author="Jens-Rainer Ohm" w:date="2021-10-13T18:02:00Z"/>
        </w:rPr>
      </w:pPr>
      <w:ins w:id="770" w:author="Jens-Rainer Ohm" w:date="2021-10-13T18:02:00Z">
        <w:r>
          <w:t>One participant asked if there was any information about the run-time of the library compared to other solutions.</w:t>
        </w:r>
      </w:ins>
    </w:p>
    <w:p w14:paraId="3CB1BBE6" w14:textId="77777777" w:rsidR="00B12BD4" w:rsidRDefault="00B12BD4" w:rsidP="00B12BD4">
      <w:pPr>
        <w:rPr>
          <w:ins w:id="771" w:author="Jens-Rainer Ohm" w:date="2021-10-13T18:02:00Z"/>
        </w:rPr>
      </w:pPr>
    </w:p>
    <w:p w14:paraId="09823FF3" w14:textId="77777777" w:rsidR="00B12BD4" w:rsidRDefault="00B12BD4" w:rsidP="00B12BD4">
      <w:pPr>
        <w:rPr>
          <w:ins w:id="772" w:author="Jens-Rainer Ohm" w:date="2021-10-13T18:02:00Z"/>
        </w:rPr>
      </w:pPr>
      <w:ins w:id="773" w:author="Jens-Rainer Ohm" w:date="2021-10-13T18:02:00Z">
        <w:r>
          <w:t>The cross-checker reported that the JVET-W0181 did not appear to be slower than TensorFlow and/or PyTorch.</w:t>
        </w:r>
      </w:ins>
    </w:p>
    <w:p w14:paraId="64DBF523" w14:textId="77777777" w:rsidR="00B12BD4" w:rsidRDefault="00B12BD4" w:rsidP="00B12BD4">
      <w:pPr>
        <w:rPr>
          <w:ins w:id="774" w:author="Jens-Rainer Ohm" w:date="2021-10-13T18:02:00Z"/>
        </w:rPr>
      </w:pPr>
    </w:p>
    <w:p w14:paraId="655831D4" w14:textId="77777777" w:rsidR="00B12BD4" w:rsidRDefault="00B12BD4" w:rsidP="00B12BD4">
      <w:pPr>
        <w:rPr>
          <w:ins w:id="775" w:author="Jens-Rainer Ohm" w:date="2021-10-13T18:02:00Z"/>
        </w:rPr>
      </w:pPr>
      <w:ins w:id="776" w:author="Jens-Rainer Ohm" w:date="2021-10-13T18:02:00Z">
        <w:r>
          <w:t>One participant expressed concerns on if JVET-W0181 could be used for both deep and shallow networks designs.</w:t>
        </w:r>
      </w:ins>
    </w:p>
    <w:p w14:paraId="037C845C" w14:textId="77777777" w:rsidR="00B12BD4" w:rsidRDefault="00B12BD4" w:rsidP="00B12BD4">
      <w:pPr>
        <w:rPr>
          <w:ins w:id="777" w:author="Jens-Rainer Ohm" w:date="2021-10-13T18:02:00Z"/>
        </w:rPr>
      </w:pPr>
    </w:p>
    <w:p w14:paraId="5AEE77F1" w14:textId="77777777" w:rsidR="00B12BD4" w:rsidRDefault="00B12BD4" w:rsidP="00B12BD4">
      <w:pPr>
        <w:rPr>
          <w:ins w:id="778" w:author="Jens-Rainer Ohm" w:date="2021-10-13T18:02:00Z"/>
        </w:rPr>
      </w:pPr>
      <w:ins w:id="779" w:author="Jens-Rainer Ohm" w:date="2021-10-13T18:02:00Z">
        <w:r>
          <w:t>The contributor of JVET-W0181 highlighted that one benefit of the library was the transparency of the implementations as compared to other, potential, solutions.  This could be beneficial when measuring complexity, for example.  It was further highlighted that the library could be useful for comparing and interacting with the AHG12 activity.</w:t>
        </w:r>
      </w:ins>
    </w:p>
    <w:p w14:paraId="097C2D13" w14:textId="77777777" w:rsidR="00B12BD4" w:rsidRDefault="00B12BD4" w:rsidP="00B12BD4">
      <w:pPr>
        <w:rPr>
          <w:ins w:id="780" w:author="Jens-Rainer Ohm" w:date="2021-10-13T18:02:00Z"/>
        </w:rPr>
      </w:pPr>
    </w:p>
    <w:p w14:paraId="7BD9E12E" w14:textId="77777777" w:rsidR="00B12BD4" w:rsidRDefault="00B12BD4" w:rsidP="00B12BD4">
      <w:pPr>
        <w:rPr>
          <w:ins w:id="781" w:author="Jens-Rainer Ohm" w:date="2021-10-13T18:02:00Z"/>
        </w:rPr>
      </w:pPr>
      <w:ins w:id="782" w:author="Jens-Rainer Ohm" w:date="2021-10-13T18:02:00Z">
        <w:r>
          <w:t>One participant expressed support for using a library that was transparent in its implementation.</w:t>
        </w:r>
      </w:ins>
    </w:p>
    <w:p w14:paraId="70A09326" w14:textId="77777777" w:rsidR="00B12BD4" w:rsidRDefault="00B12BD4" w:rsidP="00B12BD4">
      <w:pPr>
        <w:rPr>
          <w:ins w:id="783" w:author="Jens-Rainer Ohm" w:date="2021-10-13T18:02:00Z"/>
        </w:rPr>
      </w:pPr>
    </w:p>
    <w:p w14:paraId="5B3A194E" w14:textId="77777777" w:rsidR="00B12BD4" w:rsidRDefault="00B12BD4" w:rsidP="00B12BD4">
      <w:pPr>
        <w:rPr>
          <w:ins w:id="784" w:author="Jens-Rainer Ohm" w:date="2021-10-13T18:02:00Z"/>
        </w:rPr>
      </w:pPr>
      <w:ins w:id="785" w:author="Jens-Rainer Ohm" w:date="2021-10-13T18:02:00Z">
        <w:r>
          <w:t>One participant reported that they had used a Docker solution successfully in their cluster environment.</w:t>
        </w:r>
      </w:ins>
    </w:p>
    <w:p w14:paraId="5EE9B2F4" w14:textId="77777777" w:rsidR="00B12BD4" w:rsidRDefault="00B12BD4" w:rsidP="00B12BD4">
      <w:pPr>
        <w:rPr>
          <w:ins w:id="786" w:author="Jens-Rainer Ohm" w:date="2021-10-13T18:02:00Z"/>
        </w:rPr>
      </w:pPr>
    </w:p>
    <w:p w14:paraId="468330E1" w14:textId="77777777" w:rsidR="00B12BD4" w:rsidRDefault="00B12BD4" w:rsidP="00B12BD4">
      <w:pPr>
        <w:rPr>
          <w:ins w:id="787" w:author="Jens-Rainer Ohm" w:date="2021-10-13T18:02:00Z"/>
        </w:rPr>
      </w:pPr>
      <w:ins w:id="788" w:author="Jens-Rainer Ohm" w:date="2021-10-13T18:02:00Z">
        <w:r>
          <w:t>One participant asked what frameworks and version were currently supported.</w:t>
        </w:r>
      </w:ins>
    </w:p>
    <w:p w14:paraId="31F6F358" w14:textId="77777777" w:rsidR="00B12BD4" w:rsidRDefault="00B12BD4" w:rsidP="00B12BD4">
      <w:pPr>
        <w:rPr>
          <w:ins w:id="789" w:author="Jens-Rainer Ohm" w:date="2021-10-13T18:02:00Z"/>
        </w:rPr>
      </w:pPr>
    </w:p>
    <w:p w14:paraId="69E23502" w14:textId="77777777" w:rsidR="00B12BD4" w:rsidRDefault="00B12BD4" w:rsidP="00B12BD4">
      <w:pPr>
        <w:rPr>
          <w:ins w:id="790" w:author="Jens-Rainer Ohm" w:date="2021-10-13T18:02:00Z"/>
        </w:rPr>
      </w:pPr>
      <w:ins w:id="791" w:author="Jens-Rainer Ohm" w:date="2021-10-13T18:02:00Z">
        <w:r>
          <w:t>The contributor reported that JVET-W0181 support TensorFlow 1 and 2 as well as PyTorch v1.4.</w:t>
        </w:r>
      </w:ins>
    </w:p>
    <w:p w14:paraId="261876DA" w14:textId="77777777" w:rsidR="00B12BD4" w:rsidRDefault="00B12BD4" w:rsidP="00B12BD4">
      <w:pPr>
        <w:rPr>
          <w:ins w:id="792" w:author="Jens-Rainer Ohm" w:date="2021-10-13T18:02:00Z"/>
        </w:rPr>
      </w:pPr>
    </w:p>
    <w:p w14:paraId="13945CF8" w14:textId="77777777" w:rsidR="00B12BD4" w:rsidRDefault="00B12BD4" w:rsidP="00B12BD4">
      <w:pPr>
        <w:rPr>
          <w:ins w:id="793" w:author="Jens-Rainer Ohm" w:date="2021-10-13T18:02:00Z"/>
        </w:rPr>
      </w:pPr>
      <w:ins w:id="794" w:author="Jens-Rainer Ohm" w:date="2021-10-13T18:02:00Z">
        <w:r>
          <w:t>One participant asked how much support the contributor of JVET-W0181 could provide in adding new features and/or custom layers to the library.</w:t>
        </w:r>
      </w:ins>
    </w:p>
    <w:p w14:paraId="3DBF4C6B" w14:textId="77777777" w:rsidR="00B12BD4" w:rsidRDefault="00B12BD4" w:rsidP="00B12BD4">
      <w:pPr>
        <w:rPr>
          <w:ins w:id="795" w:author="Jens-Rainer Ohm" w:date="2021-10-13T18:02:00Z"/>
        </w:rPr>
      </w:pPr>
    </w:p>
    <w:p w14:paraId="6EE372CB" w14:textId="77777777" w:rsidR="00B12BD4" w:rsidRDefault="00B12BD4" w:rsidP="00B12BD4">
      <w:pPr>
        <w:rPr>
          <w:ins w:id="796" w:author="Jens-Rainer Ohm" w:date="2021-10-13T18:02:00Z"/>
        </w:rPr>
      </w:pPr>
      <w:ins w:id="797" w:author="Jens-Rainer Ohm" w:date="2021-10-13T18:02:00Z">
        <w:r>
          <w:t>It was proposed that the JVET-W0181 be encouraged for future EE activity.  However, the library should be not required.  This was recommended by the group.</w:t>
        </w:r>
      </w:ins>
    </w:p>
    <w:p w14:paraId="26B7D25B" w14:textId="77777777" w:rsidR="00B12BD4" w:rsidRDefault="00B12BD4" w:rsidP="00B12BD4">
      <w:pPr>
        <w:rPr>
          <w:ins w:id="798" w:author="Jens-Rainer Ohm" w:date="2021-10-13T18:02:00Z"/>
        </w:rPr>
      </w:pPr>
    </w:p>
    <w:p w14:paraId="50151E41" w14:textId="273BF4CA" w:rsidR="00CE7F27" w:rsidRDefault="00B12BD4" w:rsidP="00B12BD4">
      <w:pPr>
        <w:rPr>
          <w:ins w:id="799" w:author="Jens-Rainer Ohm" w:date="2021-10-13T18:02:00Z"/>
        </w:rPr>
      </w:pPr>
      <w:ins w:id="800" w:author="Jens-Rainer Ohm" w:date="2021-10-13T18:02:00Z">
        <w:r>
          <w:t>It was recommended to add a mandate for the AHG to maintain and study the library.</w:t>
        </w:r>
      </w:ins>
    </w:p>
    <w:p w14:paraId="422AA1A7" w14:textId="7BC38392" w:rsidR="00B12BD4" w:rsidRDefault="00B12BD4" w:rsidP="00B12BD4">
      <w:pPr>
        <w:rPr>
          <w:ins w:id="801" w:author="Jens-Rainer Ohm" w:date="2021-10-13T18:06:00Z"/>
        </w:rPr>
      </w:pPr>
    </w:p>
    <w:p w14:paraId="169B7612" w14:textId="50C6D4D1" w:rsidR="00860059" w:rsidRDefault="00860059" w:rsidP="00B12BD4">
      <w:pPr>
        <w:rPr>
          <w:ins w:id="802" w:author="Jens-Rainer Ohm" w:date="2021-10-13T18:06:00Z"/>
        </w:rPr>
      </w:pPr>
      <w:ins w:id="803" w:author="Jens-Rainer Ohm" w:date="2021-10-13T18:06:00Z">
        <w:r>
          <w:t>From JVET discussion:</w:t>
        </w:r>
      </w:ins>
    </w:p>
    <w:p w14:paraId="76DF3E86" w14:textId="52E486AC" w:rsidR="00860059" w:rsidRDefault="00860059" w:rsidP="00B12BD4">
      <w:pPr>
        <w:rPr>
          <w:ins w:id="804" w:author="Jens-Rainer Ohm" w:date="2021-10-13T18:04:00Z"/>
        </w:rPr>
      </w:pPr>
      <w:ins w:id="805" w:author="Jens-Rainer Ohm" w:date="2021-10-13T18:06:00Z">
        <w:r>
          <w:t>The BoG report contains Excel sheets wh</w:t>
        </w:r>
      </w:ins>
      <w:ins w:id="806" w:author="Jens-Rainer Ohm" w:date="2021-10-13T18:07:00Z">
        <w:r>
          <w:t>ich are augmenting the EE report by additional information</w:t>
        </w:r>
      </w:ins>
    </w:p>
    <w:p w14:paraId="575D6BEF" w14:textId="24C23A5E" w:rsidR="00860059" w:rsidRDefault="00860059" w:rsidP="00B12BD4">
      <w:pPr>
        <w:rPr>
          <w:ins w:id="807" w:author="Jens-Rainer Ohm" w:date="2021-10-13T18:20:00Z"/>
        </w:rPr>
      </w:pPr>
      <w:ins w:id="808" w:author="Jens-Rainer Ohm" w:date="2021-10-13T18:05:00Z">
        <w:r>
          <w:t xml:space="preserve">The template for the next EE will be </w:t>
        </w:r>
      </w:ins>
      <w:ins w:id="809" w:author="Jens-Rainer Ohm" w:date="2021-10-13T18:07:00Z">
        <w:r>
          <w:t>developed</w:t>
        </w:r>
      </w:ins>
      <w:ins w:id="810" w:author="Jens-Rainer Ohm" w:date="2021-10-13T18:06:00Z">
        <w:r>
          <w:t xml:space="preserve"> with the </w:t>
        </w:r>
      </w:ins>
      <w:ins w:id="811" w:author="Jens-Rainer Ohm" w:date="2021-10-13T18:07:00Z">
        <w:r>
          <w:t xml:space="preserve">analysis </w:t>
        </w:r>
      </w:ins>
      <w:ins w:id="812" w:author="Jens-Rainer Ohm" w:date="2021-10-13T18:06:00Z">
        <w:r>
          <w:t>methods in the BoG</w:t>
        </w:r>
      </w:ins>
    </w:p>
    <w:p w14:paraId="4A45E464" w14:textId="7D1DCFFD" w:rsidR="00C37C99" w:rsidRDefault="00C37C99" w:rsidP="00B12BD4">
      <w:pPr>
        <w:rPr>
          <w:ins w:id="813" w:author="Jens-Rainer Ohm" w:date="2021-10-13T18:28:00Z"/>
        </w:rPr>
      </w:pPr>
      <w:ins w:id="814" w:author="Jens-Rainer Ohm" w:date="2021-10-13T18:20:00Z">
        <w:r>
          <w:t>It is further confirmed that cross-chec</w:t>
        </w:r>
      </w:ins>
      <w:ins w:id="815" w:author="Jens-Rainer Ohm" w:date="2021-10-13T18:21:00Z">
        <w:r>
          <w:t xml:space="preserve">king shall include the inference stage in first place, </w:t>
        </w:r>
      </w:ins>
      <w:ins w:id="816" w:author="Jens-Rainer Ohm" w:date="2021-10-13T18:22:00Z">
        <w:r>
          <w:t xml:space="preserve">and if a technology is considered for “adoption”, </w:t>
        </w:r>
        <w:r w:rsidR="00A902D5">
          <w:t xml:space="preserve">also the </w:t>
        </w:r>
      </w:ins>
      <w:ins w:id="817" w:author="Jens-Rainer Ohm" w:date="2021-10-13T18:23:00Z">
        <w:r w:rsidR="00A902D5">
          <w:t>training should be cross-checked to confirm the performance</w:t>
        </w:r>
      </w:ins>
      <w:ins w:id="818" w:author="Jens-Rainer Ohm" w:date="2021-10-13T18:30:00Z">
        <w:r w:rsidR="00A902D5">
          <w:t>, and that no over-fitting happened.</w:t>
        </w:r>
      </w:ins>
    </w:p>
    <w:p w14:paraId="65CFBD91" w14:textId="26BF338B" w:rsidR="00A902D5" w:rsidRDefault="00A902D5" w:rsidP="00B12BD4">
      <w:pPr>
        <w:rPr>
          <w:ins w:id="819" w:author="Jens-Rainer Ohm" w:date="2021-10-13T18:33:00Z"/>
        </w:rPr>
      </w:pPr>
      <w:ins w:id="820" w:author="Jens-Rainer Ohm" w:date="2021-10-13T18:28:00Z">
        <w:r>
          <w:t xml:space="preserve">For combining several tools in a common software, </w:t>
        </w:r>
      </w:ins>
      <w:ins w:id="821" w:author="Jens-Rainer Ohm" w:date="2021-10-13T18:29:00Z">
        <w:r>
          <w:t>the common library could be a central element.</w:t>
        </w:r>
      </w:ins>
    </w:p>
    <w:p w14:paraId="10291B90" w14:textId="56275286" w:rsidR="006C14D3" w:rsidRDefault="006C14D3" w:rsidP="00B12BD4">
      <w:pPr>
        <w:rPr>
          <w:ins w:id="822" w:author="Jens-Rainer Ohm" w:date="2021-10-13T18:04:00Z"/>
        </w:rPr>
      </w:pPr>
      <w:ins w:id="823" w:author="Jens-Rainer Ohm" w:date="2021-10-13T18:33:00Z">
        <w:r>
          <w:t>E. Alshina to coordinate the draft</w:t>
        </w:r>
      </w:ins>
      <w:ins w:id="824" w:author="Jens-Rainer Ohm" w:date="2021-10-13T18:34:00Z">
        <w:r>
          <w:t>ing of next EE description</w:t>
        </w:r>
      </w:ins>
      <w:ins w:id="825" w:author="Jens-Rainer Ohm" w:date="2021-10-13T18:35:00Z">
        <w:r>
          <w:t>, for first review in session 23 Thu 1300.</w:t>
        </w:r>
      </w:ins>
    </w:p>
    <w:p w14:paraId="19E90C2E" w14:textId="77777777" w:rsidR="00860059" w:rsidRDefault="00860059" w:rsidP="00B12BD4"/>
    <w:p w14:paraId="5FB8C3B4" w14:textId="77777777" w:rsidR="00CE7F27" w:rsidRPr="00217D96" w:rsidRDefault="00CE7F27" w:rsidP="0038566B">
      <w:pPr>
        <w:pStyle w:val="berschrift9"/>
        <w:rPr>
          <w:rFonts w:eastAsia="Times New Roman"/>
          <w:szCs w:val="24"/>
          <w:lang w:val="en-CA" w:eastAsia="en-DE"/>
        </w:rPr>
      </w:pPr>
      <w:hyperlink r:id="rId479" w:history="1">
        <w:r w:rsidRPr="00217D96">
          <w:rPr>
            <w:rFonts w:eastAsia="Times New Roman"/>
            <w:color w:val="0000FF"/>
            <w:szCs w:val="24"/>
            <w:u w:val="single"/>
            <w:lang w:val="en-CA" w:eastAsia="en-DE"/>
          </w:rPr>
          <w:t>JVET-X</w:t>
        </w:r>
        <w:r w:rsidRPr="00217D96">
          <w:rPr>
            <w:rFonts w:eastAsia="Times New Roman"/>
            <w:color w:val="0000FF"/>
            <w:szCs w:val="24"/>
            <w:u w:val="single"/>
            <w:lang w:val="en-CA" w:eastAsia="en-DE"/>
          </w:rPr>
          <w:t>0</w:t>
        </w:r>
        <w:r w:rsidRPr="00217D96">
          <w:rPr>
            <w:rFonts w:eastAsia="Times New Roman"/>
            <w:color w:val="0000FF"/>
            <w:szCs w:val="24"/>
            <w:u w:val="single"/>
            <w:lang w:val="en-CA" w:eastAsia="en-DE"/>
          </w:rPr>
          <w:t>207</w:t>
        </w:r>
      </w:hyperlink>
      <w:r w:rsidRPr="00217D96">
        <w:rPr>
          <w:rFonts w:eastAsia="Times New Roman"/>
          <w:szCs w:val="24"/>
          <w:lang w:val="en-CA" w:eastAsia="en-DE"/>
        </w:rPr>
        <w:t xml:space="preserve"> JVET BoG Report: VVC v1/v2 Conformance Testing [I. Moccagatta, D. Rusanovskyy]</w:t>
      </w:r>
    </w:p>
    <w:p w14:paraId="1A2BC9F4" w14:textId="77777777" w:rsidR="006C14D3" w:rsidRPr="006C14D3" w:rsidRDefault="006C14D3" w:rsidP="006C14D3">
      <w:pPr>
        <w:rPr>
          <w:ins w:id="826" w:author="Jens-Rainer Ohm" w:date="2021-10-13T18:42:00Z"/>
          <w:lang w:val="en-CA"/>
          <w:rPrChange w:id="827" w:author="Jens-Rainer Ohm" w:date="2021-10-13T18:42:00Z">
            <w:rPr>
              <w:ins w:id="828" w:author="Jens-Rainer Ohm" w:date="2021-10-13T18:42:00Z"/>
              <w:highlight w:val="yellow"/>
              <w:lang w:val="en-CA"/>
            </w:rPr>
          </w:rPrChange>
        </w:rPr>
      </w:pPr>
      <w:ins w:id="829" w:author="Jens-Rainer Ohm" w:date="2021-10-13T18:42:00Z">
        <w:r w:rsidRPr="006C14D3">
          <w:rPr>
            <w:lang w:val="en-CA"/>
            <w:rPrChange w:id="830" w:author="Jens-Rainer Ohm" w:date="2021-10-13T18:42:00Z">
              <w:rPr>
                <w:highlight w:val="yellow"/>
                <w:lang w:val="en-CA"/>
              </w:rPr>
            </w:rPrChange>
          </w:rPr>
          <w:t>This is a report of activities from the BoG on VVC v1/v2 Conformance Testing.  The BoG call was held during the 24</w:t>
        </w:r>
        <w:r w:rsidRPr="006C14D3">
          <w:rPr>
            <w:vertAlign w:val="superscript"/>
            <w:lang w:val="en-CA"/>
            <w:rPrChange w:id="831" w:author="Jens-Rainer Ohm" w:date="2021-10-13T18:42:00Z">
              <w:rPr>
                <w:highlight w:val="yellow"/>
                <w:vertAlign w:val="superscript"/>
                <w:lang w:val="en-CA"/>
              </w:rPr>
            </w:rPrChange>
          </w:rPr>
          <w:t>rd</w:t>
        </w:r>
        <w:r w:rsidRPr="006C14D3">
          <w:rPr>
            <w:lang w:val="en-CA"/>
            <w:rPrChange w:id="832" w:author="Jens-Rainer Ohm" w:date="2021-10-13T18:42:00Z">
              <w:rPr>
                <w:highlight w:val="yellow"/>
                <w:lang w:val="en-CA"/>
              </w:rPr>
            </w:rPrChange>
          </w:rPr>
          <w:t xml:space="preserve"> JVET meeting, on October 12, at 5:00 – 7:15 GMT. Meeting time and zoom link was announced over the JVET reflector and made available through JVET calendar.</w:t>
        </w:r>
      </w:ins>
    </w:p>
    <w:p w14:paraId="1CEF50B0" w14:textId="77777777" w:rsidR="006C14D3" w:rsidRPr="006C14D3" w:rsidRDefault="006C14D3" w:rsidP="006C14D3">
      <w:pPr>
        <w:rPr>
          <w:ins w:id="833" w:author="Jens-Rainer Ohm" w:date="2021-10-13T18:42:00Z"/>
          <w:lang w:val="en-CA"/>
          <w:rPrChange w:id="834" w:author="Jens-Rainer Ohm" w:date="2021-10-13T18:42:00Z">
            <w:rPr>
              <w:ins w:id="835" w:author="Jens-Rainer Ohm" w:date="2021-10-13T18:42:00Z"/>
              <w:highlight w:val="yellow"/>
              <w:lang w:val="en-CA"/>
            </w:rPr>
          </w:rPrChange>
        </w:rPr>
      </w:pPr>
      <w:ins w:id="836" w:author="Jens-Rainer Ohm" w:date="2021-10-13T18:42:00Z">
        <w:r w:rsidRPr="006C14D3">
          <w:rPr>
            <w:lang w:val="en-CA"/>
            <w:rPrChange w:id="837" w:author="Jens-Rainer Ohm" w:date="2021-10-13T18:42:00Z">
              <w:rPr>
                <w:highlight w:val="yellow"/>
                <w:lang w:val="en-CA"/>
              </w:rPr>
            </w:rPrChange>
          </w:rPr>
          <w:t>As output of the meeting, the BoG recommended the following:</w:t>
        </w:r>
      </w:ins>
    </w:p>
    <w:p w14:paraId="23F72883" w14:textId="77777777" w:rsidR="006C14D3" w:rsidRPr="006C14D3" w:rsidRDefault="006C14D3" w:rsidP="006C14D3">
      <w:pPr>
        <w:numPr>
          <w:ilvl w:val="0"/>
          <w:numId w:val="267"/>
        </w:numPr>
        <w:rPr>
          <w:ins w:id="838" w:author="Jens-Rainer Ohm" w:date="2021-10-13T18:42:00Z"/>
          <w:lang w:val="en-CA"/>
          <w:rPrChange w:id="839" w:author="Jens-Rainer Ohm" w:date="2021-10-13T18:42:00Z">
            <w:rPr>
              <w:ins w:id="840" w:author="Jens-Rainer Ohm" w:date="2021-10-13T18:42:00Z"/>
              <w:highlight w:val="yellow"/>
              <w:lang w:val="en-CA"/>
            </w:rPr>
          </w:rPrChange>
        </w:rPr>
      </w:pPr>
      <w:ins w:id="841" w:author="Jens-Rainer Ohm" w:date="2021-10-13T18:42:00Z">
        <w:r w:rsidRPr="006C14D3">
          <w:rPr>
            <w:lang w:val="en-CA"/>
            <w:rPrChange w:id="842" w:author="Jens-Rainer Ohm" w:date="2021-10-13T18:42:00Z">
              <w:rPr>
                <w:highlight w:val="yellow"/>
                <w:lang w:val="en-CA"/>
              </w:rPr>
            </w:rPrChange>
          </w:rPr>
          <w:lastRenderedPageBreak/>
          <w:t>Approve the text of the document JVET-X0161-v2 (VVCv1 conformance testing).</w:t>
        </w:r>
      </w:ins>
    </w:p>
    <w:p w14:paraId="5BD9E262" w14:textId="77777777" w:rsidR="006C14D3" w:rsidRPr="006C14D3" w:rsidRDefault="006C14D3" w:rsidP="006C14D3">
      <w:pPr>
        <w:numPr>
          <w:ilvl w:val="0"/>
          <w:numId w:val="267"/>
        </w:numPr>
        <w:rPr>
          <w:ins w:id="843" w:author="Jens-Rainer Ohm" w:date="2021-10-13T18:42:00Z"/>
          <w:lang w:val="en-CA"/>
          <w:rPrChange w:id="844" w:author="Jens-Rainer Ohm" w:date="2021-10-13T18:42:00Z">
            <w:rPr>
              <w:ins w:id="845" w:author="Jens-Rainer Ohm" w:date="2021-10-13T18:42:00Z"/>
              <w:highlight w:val="yellow"/>
              <w:lang w:val="en-CA"/>
            </w:rPr>
          </w:rPrChange>
        </w:rPr>
      </w:pPr>
      <w:ins w:id="846" w:author="Jens-Rainer Ohm" w:date="2021-10-13T18:42:00Z">
        <w:r w:rsidRPr="006C14D3">
          <w:rPr>
            <w:lang w:val="en-CA"/>
            <w:rPrChange w:id="847" w:author="Jens-Rainer Ohm" w:date="2021-10-13T18:42:00Z">
              <w:rPr>
                <w:highlight w:val="yellow"/>
                <w:lang w:val="en-CA"/>
              </w:rPr>
            </w:rPrChange>
          </w:rPr>
          <w:t xml:space="preserve">Approve the text of the document </w:t>
        </w:r>
        <w:r w:rsidRPr="006C14D3">
          <w:rPr>
            <w:rPrChange w:id="848" w:author="Jens-Rainer Ohm" w:date="2021-10-13T18:42:00Z">
              <w:rPr>
                <w:highlight w:val="yellow"/>
              </w:rPr>
            </w:rPrChange>
          </w:rPr>
          <w:fldChar w:fldCharType="begin"/>
        </w:r>
        <w:r w:rsidRPr="006C14D3">
          <w:rPr>
            <w:rPrChange w:id="849" w:author="Jens-Rainer Ohm" w:date="2021-10-13T18:42:00Z">
              <w:rPr>
                <w:highlight w:val="yellow"/>
              </w:rPr>
            </w:rPrChange>
          </w:rPr>
          <w:instrText xml:space="preserve"> HYPERLINK "https://jvet-experts.org/doc_end_user/current_document.php?id=11195" </w:instrText>
        </w:r>
        <w:r w:rsidRPr="006C14D3">
          <w:rPr>
            <w:rPrChange w:id="850" w:author="Jens-Rainer Ohm" w:date="2021-10-13T18:42:00Z">
              <w:rPr>
                <w:highlight w:val="yellow"/>
              </w:rPr>
            </w:rPrChange>
          </w:rPr>
          <w:fldChar w:fldCharType="separate"/>
        </w:r>
        <w:r w:rsidRPr="006C14D3">
          <w:rPr>
            <w:rStyle w:val="Hyperlink"/>
            <w:rPrChange w:id="851" w:author="Jens-Rainer Ohm" w:date="2021-10-13T18:42:00Z">
              <w:rPr>
                <w:rStyle w:val="Hyperlink"/>
                <w:highlight w:val="yellow"/>
              </w:rPr>
            </w:rPrChange>
          </w:rPr>
          <w:t>JVET-X0185</w:t>
        </w:r>
        <w:r w:rsidRPr="006C14D3">
          <w:rPr>
            <w:rPrChange w:id="852" w:author="Jens-Rainer Ohm" w:date="2021-10-13T18:42:00Z">
              <w:rPr>
                <w:highlight w:val="yellow"/>
              </w:rPr>
            </w:rPrChange>
          </w:rPr>
          <w:fldChar w:fldCharType="end"/>
        </w:r>
        <w:r w:rsidRPr="006C14D3">
          <w:rPr>
            <w:rPrChange w:id="853" w:author="Jens-Rainer Ohm" w:date="2021-10-13T18:42:00Z">
              <w:rPr>
                <w:highlight w:val="yellow"/>
              </w:rPr>
            </w:rPrChange>
          </w:rPr>
          <w:t xml:space="preserve"> </w:t>
        </w:r>
        <w:r w:rsidRPr="006C14D3">
          <w:rPr>
            <w:lang w:val="en-CA"/>
            <w:rPrChange w:id="854" w:author="Jens-Rainer Ohm" w:date="2021-10-13T18:42:00Z">
              <w:rPr>
                <w:highlight w:val="yellow"/>
                <w:lang w:val="en-CA"/>
              </w:rPr>
            </w:rPrChange>
          </w:rPr>
          <w:t>(VVCv2 conformance testing)</w:t>
        </w:r>
        <w:r w:rsidRPr="006C14D3">
          <w:rPr>
            <w:rPrChange w:id="855" w:author="Jens-Rainer Ohm" w:date="2021-10-13T18:42:00Z">
              <w:rPr>
                <w:highlight w:val="yellow"/>
              </w:rPr>
            </w:rPrChange>
          </w:rPr>
          <w:t>.</w:t>
        </w:r>
      </w:ins>
    </w:p>
    <w:p w14:paraId="50CEBDAA" w14:textId="77777777" w:rsidR="006C14D3" w:rsidRPr="006C14D3" w:rsidRDefault="006C14D3" w:rsidP="006C14D3">
      <w:pPr>
        <w:numPr>
          <w:ilvl w:val="0"/>
          <w:numId w:val="267"/>
        </w:numPr>
        <w:rPr>
          <w:ins w:id="856" w:author="Jens-Rainer Ohm" w:date="2021-10-13T18:42:00Z"/>
          <w:lang w:val="en-CA"/>
          <w:rPrChange w:id="857" w:author="Jens-Rainer Ohm" w:date="2021-10-13T18:42:00Z">
            <w:rPr>
              <w:ins w:id="858" w:author="Jens-Rainer Ohm" w:date="2021-10-13T18:42:00Z"/>
              <w:highlight w:val="yellow"/>
              <w:lang w:val="en-CA"/>
            </w:rPr>
          </w:rPrChange>
        </w:rPr>
      </w:pPr>
      <w:ins w:id="859" w:author="Jens-Rainer Ohm" w:date="2021-10-13T18:42:00Z">
        <w:r w:rsidRPr="006C14D3">
          <w:rPr>
            <w:lang w:val="en-CA"/>
            <w:rPrChange w:id="860" w:author="Jens-Rainer Ohm" w:date="2021-10-13T18:42:00Z">
              <w:rPr>
                <w:highlight w:val="yellow"/>
                <w:lang w:val="en-CA"/>
              </w:rPr>
            </w:rPrChange>
          </w:rPr>
          <w:t xml:space="preserve">Approve the collaborative procedure for VVCv2 conformance bitstreams cross-check. </w:t>
        </w:r>
      </w:ins>
    </w:p>
    <w:p w14:paraId="264F0A76" w14:textId="77777777" w:rsidR="006C14D3" w:rsidRPr="006C14D3" w:rsidRDefault="006C14D3" w:rsidP="006C14D3">
      <w:pPr>
        <w:rPr>
          <w:ins w:id="861" w:author="Jens-Rainer Ohm" w:date="2021-10-13T18:42:00Z"/>
          <w:lang w:val="en-CA"/>
          <w:rPrChange w:id="862" w:author="Jens-Rainer Ohm" w:date="2021-10-13T18:42:00Z">
            <w:rPr>
              <w:ins w:id="863" w:author="Jens-Rainer Ohm" w:date="2021-10-13T18:42:00Z"/>
              <w:highlight w:val="yellow"/>
              <w:lang w:val="en-CA"/>
            </w:rPr>
          </w:rPrChange>
        </w:rPr>
      </w:pPr>
      <w:ins w:id="864" w:author="Jens-Rainer Ohm" w:date="2021-10-13T18:42:00Z">
        <w:r w:rsidRPr="006C14D3">
          <w:rPr>
            <w:lang w:val="en-CA"/>
            <w:rPrChange w:id="865" w:author="Jens-Rainer Ohm" w:date="2021-10-13T18:42:00Z">
              <w:rPr>
                <w:highlight w:val="yellow"/>
                <w:lang w:val="en-CA"/>
              </w:rPr>
            </w:rPrChange>
          </w:rPr>
          <w:t xml:space="preserve">Cross-check to be done offline, prior to the upload to the JVET FTP. Progress of the bitstream generation and cross-check to be tracked by the Excel document maintained by conformance testing coordinators. </w:t>
        </w:r>
      </w:ins>
    </w:p>
    <w:p w14:paraId="41511354" w14:textId="77777777" w:rsidR="006C14D3" w:rsidRPr="006C14D3" w:rsidRDefault="006C14D3" w:rsidP="006C14D3">
      <w:pPr>
        <w:numPr>
          <w:ilvl w:val="0"/>
          <w:numId w:val="267"/>
        </w:numPr>
        <w:rPr>
          <w:ins w:id="866" w:author="Jens-Rainer Ohm" w:date="2021-10-13T18:42:00Z"/>
          <w:lang w:val="en-CA"/>
          <w:rPrChange w:id="867" w:author="Jens-Rainer Ohm" w:date="2021-10-13T18:42:00Z">
            <w:rPr>
              <w:ins w:id="868" w:author="Jens-Rainer Ohm" w:date="2021-10-13T18:42:00Z"/>
              <w:highlight w:val="yellow"/>
              <w:lang w:val="en-CA"/>
            </w:rPr>
          </w:rPrChange>
        </w:rPr>
      </w:pPr>
      <w:ins w:id="869" w:author="Jens-Rainer Ohm" w:date="2021-10-13T18:42:00Z">
        <w:r w:rsidRPr="006C14D3">
          <w:rPr>
            <w:rPrChange w:id="870" w:author="Jens-Rainer Ohm" w:date="2021-10-13T18:42:00Z">
              <w:rPr>
                <w:highlight w:val="yellow"/>
              </w:rPr>
            </w:rPrChange>
          </w:rPr>
          <w:t xml:space="preserve">Submit conformance bitstreams generated according to the JVET-W2026 specification to the VVCv2 CDAM ballot. </w:t>
        </w:r>
      </w:ins>
    </w:p>
    <w:p w14:paraId="5E5F5BC6" w14:textId="77777777" w:rsidR="006C14D3" w:rsidRPr="006C14D3" w:rsidRDefault="006C14D3" w:rsidP="006C14D3">
      <w:pPr>
        <w:numPr>
          <w:ilvl w:val="0"/>
          <w:numId w:val="267"/>
        </w:numPr>
        <w:rPr>
          <w:ins w:id="871" w:author="Jens-Rainer Ohm" w:date="2021-10-13T18:42:00Z"/>
          <w:lang w:val="en-CA"/>
          <w:rPrChange w:id="872" w:author="Jens-Rainer Ohm" w:date="2021-10-13T18:42:00Z">
            <w:rPr>
              <w:ins w:id="873" w:author="Jens-Rainer Ohm" w:date="2021-10-13T18:42:00Z"/>
              <w:highlight w:val="yellow"/>
              <w:lang w:val="en-CA"/>
            </w:rPr>
          </w:rPrChange>
        </w:rPr>
      </w:pPr>
      <w:ins w:id="874" w:author="Jens-Rainer Ohm" w:date="2021-10-13T18:42:00Z">
        <w:r w:rsidRPr="006C14D3">
          <w:rPr>
            <w:lang w:val="en-CA"/>
            <w:rPrChange w:id="875" w:author="Jens-Rainer Ohm" w:date="2021-10-13T18:42:00Z">
              <w:rPr>
                <w:highlight w:val="yellow"/>
                <w:lang w:val="en-CA"/>
              </w:rPr>
            </w:rPrChange>
          </w:rPr>
          <w:t>Extent the VVCv2 conformance (in next versions) by adding a new category on WPP (JVET-X0128).</w:t>
        </w:r>
      </w:ins>
    </w:p>
    <w:p w14:paraId="0B50A81B" w14:textId="77777777" w:rsidR="006C14D3" w:rsidRPr="006C14D3" w:rsidRDefault="006C14D3" w:rsidP="006C14D3">
      <w:pPr>
        <w:numPr>
          <w:ilvl w:val="0"/>
          <w:numId w:val="267"/>
        </w:numPr>
        <w:rPr>
          <w:ins w:id="876" w:author="Jens-Rainer Ohm" w:date="2021-10-13T18:42:00Z"/>
          <w:lang w:val="en-CA"/>
          <w:rPrChange w:id="877" w:author="Jens-Rainer Ohm" w:date="2021-10-13T18:42:00Z">
            <w:rPr>
              <w:ins w:id="878" w:author="Jens-Rainer Ohm" w:date="2021-10-13T18:42:00Z"/>
              <w:highlight w:val="yellow"/>
              <w:lang w:val="en-CA"/>
            </w:rPr>
          </w:rPrChange>
        </w:rPr>
      </w:pPr>
      <w:ins w:id="879" w:author="Jens-Rainer Ohm" w:date="2021-10-13T18:42:00Z">
        <w:r w:rsidRPr="006C14D3">
          <w:rPr>
            <w:lang w:val="en-CA"/>
            <w:rPrChange w:id="880" w:author="Jens-Rainer Ohm" w:date="2021-10-13T18:42:00Z">
              <w:rPr>
                <w:highlight w:val="yellow"/>
                <w:lang w:val="en-CA"/>
              </w:rPr>
            </w:rPrChange>
          </w:rPr>
          <w:t>Use independently designed VVCv2 decoder for the cross-check, is available. Experts having access to such decoders are encouraged to volunteer for the conformance testing.</w:t>
        </w:r>
      </w:ins>
    </w:p>
    <w:p w14:paraId="304DB9E0" w14:textId="77777777" w:rsidR="006C14D3" w:rsidRPr="006C14D3" w:rsidRDefault="006C14D3" w:rsidP="006C14D3">
      <w:pPr>
        <w:numPr>
          <w:ilvl w:val="0"/>
          <w:numId w:val="267"/>
        </w:numPr>
        <w:rPr>
          <w:ins w:id="881" w:author="Jens-Rainer Ohm" w:date="2021-10-13T18:42:00Z"/>
          <w:lang w:val="en-CA"/>
          <w:rPrChange w:id="882" w:author="Jens-Rainer Ohm" w:date="2021-10-13T18:42:00Z">
            <w:rPr>
              <w:ins w:id="883" w:author="Jens-Rainer Ohm" w:date="2021-10-13T18:42:00Z"/>
              <w:highlight w:val="yellow"/>
              <w:lang w:val="en-CA"/>
            </w:rPr>
          </w:rPrChange>
        </w:rPr>
      </w:pPr>
      <w:ins w:id="884" w:author="Jens-Rainer Ohm" w:date="2021-10-13T18:42:00Z">
        <w:r w:rsidRPr="006C14D3">
          <w:rPr>
            <w:rPrChange w:id="885" w:author="Jens-Rainer Ohm" w:date="2021-10-13T18:42:00Z">
              <w:rPr>
                <w:highlight w:val="yellow"/>
              </w:rPr>
            </w:rPrChange>
          </w:rPr>
          <w:t xml:space="preserve">Discuss in JVET if the list of AhG5 chairs need to be extended by adding more experts contributing to the VVCv2 development and cross-check. </w:t>
        </w:r>
      </w:ins>
    </w:p>
    <w:p w14:paraId="30E08458" w14:textId="77777777" w:rsidR="006C14D3" w:rsidRPr="006C14D3" w:rsidRDefault="006C14D3" w:rsidP="006C14D3">
      <w:pPr>
        <w:rPr>
          <w:ins w:id="886" w:author="Jens-Rainer Ohm" w:date="2021-10-13T18:42:00Z"/>
          <w:lang w:val="en-CA"/>
          <w:rPrChange w:id="887" w:author="Jens-Rainer Ohm" w:date="2021-10-13T18:42:00Z">
            <w:rPr>
              <w:ins w:id="888" w:author="Jens-Rainer Ohm" w:date="2021-10-13T18:42:00Z"/>
              <w:highlight w:val="yellow"/>
              <w:lang w:val="en-CA"/>
            </w:rPr>
          </w:rPrChange>
        </w:rPr>
      </w:pPr>
    </w:p>
    <w:p w14:paraId="3041DFC3" w14:textId="77777777" w:rsidR="006C14D3" w:rsidRPr="006C14D3" w:rsidRDefault="006C14D3" w:rsidP="006C14D3">
      <w:pPr>
        <w:numPr>
          <w:ilvl w:val="0"/>
          <w:numId w:val="281"/>
        </w:numPr>
        <w:rPr>
          <w:ins w:id="889" w:author="Jens-Rainer Ohm" w:date="2021-10-13T18:42:00Z"/>
          <w:b/>
          <w:rPrChange w:id="890" w:author="Jens-Rainer Ohm" w:date="2021-10-13T18:42:00Z">
            <w:rPr>
              <w:ins w:id="891" w:author="Jens-Rainer Ohm" w:date="2021-10-13T18:42:00Z"/>
              <w:b/>
              <w:highlight w:val="yellow"/>
            </w:rPr>
          </w:rPrChange>
        </w:rPr>
      </w:pPr>
      <w:ins w:id="892" w:author="Jens-Rainer Ohm" w:date="2021-10-13T18:42:00Z">
        <w:r w:rsidRPr="006C14D3">
          <w:rPr>
            <w:b/>
            <w:rPrChange w:id="893" w:author="Jens-Rainer Ohm" w:date="2021-10-13T18:42:00Z">
              <w:rPr>
                <w:b/>
                <w:highlight w:val="yellow"/>
              </w:rPr>
            </w:rPrChange>
          </w:rPr>
          <w:t>Agenda</w:t>
        </w:r>
      </w:ins>
    </w:p>
    <w:p w14:paraId="6A3213BA" w14:textId="77777777" w:rsidR="006C14D3" w:rsidRPr="006C14D3" w:rsidRDefault="006C14D3" w:rsidP="006C14D3">
      <w:pPr>
        <w:rPr>
          <w:ins w:id="894" w:author="Jens-Rainer Ohm" w:date="2021-10-13T18:42:00Z"/>
          <w:rPrChange w:id="895" w:author="Jens-Rainer Ohm" w:date="2021-10-13T18:42:00Z">
            <w:rPr>
              <w:ins w:id="896" w:author="Jens-Rainer Ohm" w:date="2021-10-13T18:42:00Z"/>
              <w:highlight w:val="yellow"/>
            </w:rPr>
          </w:rPrChange>
        </w:rPr>
      </w:pPr>
      <w:ins w:id="897" w:author="Jens-Rainer Ohm" w:date="2021-10-13T18:42:00Z">
        <w:r w:rsidRPr="006C14D3">
          <w:rPr>
            <w:rPrChange w:id="898" w:author="Jens-Rainer Ohm" w:date="2021-10-13T18:42:00Z">
              <w:rPr>
                <w:highlight w:val="yellow"/>
              </w:rPr>
            </w:rPrChange>
          </w:rPr>
          <w:t>The BoG met with following agenda:</w:t>
        </w:r>
      </w:ins>
    </w:p>
    <w:p w14:paraId="1E2BC93F" w14:textId="77777777" w:rsidR="006C14D3" w:rsidRPr="006C14D3" w:rsidRDefault="006C14D3" w:rsidP="006C14D3">
      <w:pPr>
        <w:numPr>
          <w:ilvl w:val="0"/>
          <w:numId w:val="268"/>
        </w:numPr>
        <w:rPr>
          <w:ins w:id="899" w:author="Jens-Rainer Ohm" w:date="2021-10-13T18:42:00Z"/>
          <w:lang w:val="en-CA"/>
          <w:rPrChange w:id="900" w:author="Jens-Rainer Ohm" w:date="2021-10-13T18:42:00Z">
            <w:rPr>
              <w:ins w:id="901" w:author="Jens-Rainer Ohm" w:date="2021-10-13T18:42:00Z"/>
              <w:highlight w:val="yellow"/>
              <w:lang w:val="en-CA"/>
            </w:rPr>
          </w:rPrChange>
        </w:rPr>
      </w:pPr>
      <w:ins w:id="902" w:author="Jens-Rainer Ohm" w:date="2021-10-13T18:42:00Z">
        <w:r w:rsidRPr="006C14D3">
          <w:rPr>
            <w:lang w:val="en-CA"/>
            <w:rPrChange w:id="903" w:author="Jens-Rainer Ohm" w:date="2021-10-13T18:42:00Z">
              <w:rPr>
                <w:highlight w:val="yellow"/>
                <w:lang w:val="en-CA"/>
              </w:rPr>
            </w:rPrChange>
          </w:rPr>
          <w:t>Review of the input documents on conformance testing:</w:t>
        </w:r>
      </w:ins>
    </w:p>
    <w:p w14:paraId="10D44756" w14:textId="77777777" w:rsidR="006C14D3" w:rsidRPr="006C14D3" w:rsidRDefault="006C14D3" w:rsidP="006C14D3">
      <w:pPr>
        <w:numPr>
          <w:ilvl w:val="0"/>
          <w:numId w:val="272"/>
        </w:numPr>
        <w:rPr>
          <w:ins w:id="904" w:author="Jens-Rainer Ohm" w:date="2021-10-13T18:42:00Z"/>
          <w:rPrChange w:id="905" w:author="Jens-Rainer Ohm" w:date="2021-10-13T18:42:00Z">
            <w:rPr>
              <w:ins w:id="906" w:author="Jens-Rainer Ohm" w:date="2021-10-13T18:42:00Z"/>
              <w:highlight w:val="yellow"/>
            </w:rPr>
          </w:rPrChange>
        </w:rPr>
      </w:pPr>
      <w:ins w:id="907" w:author="Jens-Rainer Ohm" w:date="2021-10-13T18:42:00Z">
        <w:r w:rsidRPr="006C14D3">
          <w:rPr>
            <w:b/>
            <w:rPrChange w:id="908" w:author="Jens-Rainer Ohm" w:date="2021-10-13T18:42:00Z">
              <w:rPr>
                <w:b/>
                <w:highlight w:val="yellow"/>
              </w:rPr>
            </w:rPrChange>
          </w:rPr>
          <w:fldChar w:fldCharType="begin"/>
        </w:r>
        <w:r w:rsidRPr="006C14D3">
          <w:rPr>
            <w:b/>
            <w:rPrChange w:id="909" w:author="Jens-Rainer Ohm" w:date="2021-10-13T18:42:00Z">
              <w:rPr>
                <w:b/>
                <w:highlight w:val="yellow"/>
              </w:rPr>
            </w:rPrChange>
          </w:rPr>
          <w:instrText xml:space="preserve"> HYPERLINK "https://jvet-experts.org/doc_end_user/current_document.php?id=11168" </w:instrText>
        </w:r>
        <w:r w:rsidRPr="006C14D3">
          <w:rPr>
            <w:b/>
            <w:rPrChange w:id="910" w:author="Jens-Rainer Ohm" w:date="2021-10-13T18:42:00Z">
              <w:rPr>
                <w:b/>
                <w:highlight w:val="yellow"/>
              </w:rPr>
            </w:rPrChange>
          </w:rPr>
          <w:fldChar w:fldCharType="separate"/>
        </w:r>
        <w:r w:rsidRPr="006C14D3">
          <w:rPr>
            <w:rStyle w:val="Hyperlink"/>
            <w:rPrChange w:id="911" w:author="Jens-Rainer Ohm" w:date="2021-10-13T18:42:00Z">
              <w:rPr>
                <w:rStyle w:val="Hyperlink"/>
                <w:highlight w:val="yellow"/>
              </w:rPr>
            </w:rPrChange>
          </w:rPr>
          <w:t>JVET-X0161</w:t>
        </w:r>
        <w:r w:rsidRPr="006C14D3">
          <w:rPr>
            <w:rPrChange w:id="912" w:author="Jens-Rainer Ohm" w:date="2021-10-13T18:42:00Z">
              <w:rPr>
                <w:highlight w:val="yellow"/>
              </w:rPr>
            </w:rPrChange>
          </w:rPr>
          <w:fldChar w:fldCharType="end"/>
        </w:r>
        <w:r w:rsidRPr="006C14D3">
          <w:rPr>
            <w:rPrChange w:id="913" w:author="Jens-Rainer Ohm" w:date="2021-10-13T18:42:00Z">
              <w:rPr>
                <w:highlight w:val="yellow"/>
              </w:rPr>
            </w:rPrChange>
          </w:rPr>
          <w:t xml:space="preserve"> AHG5: Editors update on VVC conformance testing [J. Boyce, E. Alshina, F. Bossen, K. Kawamura, I. Moccagatta, W. Wan].</w:t>
        </w:r>
      </w:ins>
    </w:p>
    <w:p w14:paraId="3AC172BA" w14:textId="77777777" w:rsidR="006C14D3" w:rsidRPr="006C14D3" w:rsidRDefault="006C14D3" w:rsidP="006C14D3">
      <w:pPr>
        <w:numPr>
          <w:ilvl w:val="0"/>
          <w:numId w:val="272"/>
        </w:numPr>
        <w:rPr>
          <w:ins w:id="914" w:author="Jens-Rainer Ohm" w:date="2021-10-13T18:42:00Z"/>
          <w:rPrChange w:id="915" w:author="Jens-Rainer Ohm" w:date="2021-10-13T18:42:00Z">
            <w:rPr>
              <w:ins w:id="916" w:author="Jens-Rainer Ohm" w:date="2021-10-13T18:42:00Z"/>
              <w:highlight w:val="yellow"/>
            </w:rPr>
          </w:rPrChange>
        </w:rPr>
      </w:pPr>
      <w:ins w:id="917" w:author="Jens-Rainer Ohm" w:date="2021-10-13T18:42:00Z">
        <w:r w:rsidRPr="006C14D3">
          <w:rPr>
            <w:b/>
            <w:rPrChange w:id="918" w:author="Jens-Rainer Ohm" w:date="2021-10-13T18:42:00Z">
              <w:rPr>
                <w:b/>
                <w:highlight w:val="yellow"/>
              </w:rPr>
            </w:rPrChange>
          </w:rPr>
          <w:fldChar w:fldCharType="begin"/>
        </w:r>
        <w:r w:rsidRPr="006C14D3">
          <w:rPr>
            <w:b/>
            <w:rPrChange w:id="919" w:author="Jens-Rainer Ohm" w:date="2021-10-13T18:42:00Z">
              <w:rPr>
                <w:b/>
                <w:highlight w:val="yellow"/>
              </w:rPr>
            </w:rPrChange>
          </w:rPr>
          <w:instrText xml:space="preserve"> HYPERLINK "https://jvet-experts.org/doc_end_user/current_document.php?id=11195" </w:instrText>
        </w:r>
        <w:r w:rsidRPr="006C14D3">
          <w:rPr>
            <w:b/>
            <w:rPrChange w:id="920" w:author="Jens-Rainer Ohm" w:date="2021-10-13T18:42:00Z">
              <w:rPr>
                <w:b/>
                <w:highlight w:val="yellow"/>
              </w:rPr>
            </w:rPrChange>
          </w:rPr>
          <w:fldChar w:fldCharType="separate"/>
        </w:r>
        <w:r w:rsidRPr="006C14D3">
          <w:rPr>
            <w:rStyle w:val="Hyperlink"/>
            <w:rPrChange w:id="921" w:author="Jens-Rainer Ohm" w:date="2021-10-13T18:42:00Z">
              <w:rPr>
                <w:rStyle w:val="Hyperlink"/>
                <w:highlight w:val="yellow"/>
              </w:rPr>
            </w:rPrChange>
          </w:rPr>
          <w:t>JVET-X0185</w:t>
        </w:r>
        <w:r w:rsidRPr="006C14D3">
          <w:rPr>
            <w:rPrChange w:id="922" w:author="Jens-Rainer Ohm" w:date="2021-10-13T18:42:00Z">
              <w:rPr>
                <w:highlight w:val="yellow"/>
              </w:rPr>
            </w:rPrChange>
          </w:rPr>
          <w:fldChar w:fldCharType="end"/>
        </w:r>
        <w:r w:rsidRPr="006C14D3">
          <w:rPr>
            <w:rPrChange w:id="923" w:author="Jens-Rainer Ohm" w:date="2021-10-13T18:42:00Z">
              <w:rPr>
                <w:highlight w:val="yellow"/>
              </w:rPr>
            </w:rPrChange>
          </w:rPr>
          <w:t xml:space="preserve"> AHG5: Editors update on conformance testing for VVC operation range extensions [D. Rusanovskyy, H.-J. Jhu, I. Moccagatta, M. Sarwer, Y. Yu, T. Zhou].</w:t>
        </w:r>
      </w:ins>
    </w:p>
    <w:p w14:paraId="2A5B2429" w14:textId="77777777" w:rsidR="006C14D3" w:rsidRPr="006C14D3" w:rsidRDefault="006C14D3" w:rsidP="006C14D3">
      <w:pPr>
        <w:numPr>
          <w:ilvl w:val="0"/>
          <w:numId w:val="268"/>
        </w:numPr>
        <w:rPr>
          <w:ins w:id="924" w:author="Jens-Rainer Ohm" w:date="2021-10-13T18:42:00Z"/>
          <w:lang w:val="en-CA"/>
          <w:rPrChange w:id="925" w:author="Jens-Rainer Ohm" w:date="2021-10-13T18:42:00Z">
            <w:rPr>
              <w:ins w:id="926" w:author="Jens-Rainer Ohm" w:date="2021-10-13T18:42:00Z"/>
              <w:highlight w:val="yellow"/>
              <w:lang w:val="en-CA"/>
            </w:rPr>
          </w:rPrChange>
        </w:rPr>
      </w:pPr>
      <w:ins w:id="927" w:author="Jens-Rainer Ohm" w:date="2021-10-13T18:42:00Z">
        <w:r w:rsidRPr="006C14D3">
          <w:rPr>
            <w:lang w:val="en-CA"/>
            <w:rPrChange w:id="928" w:author="Jens-Rainer Ohm" w:date="2021-10-13T18:42:00Z">
              <w:rPr>
                <w:highlight w:val="yellow"/>
                <w:lang w:val="en-CA"/>
              </w:rPr>
            </w:rPrChange>
          </w:rPr>
          <w:t>Discuss organization of the VVCv2 conformance testing:</w:t>
        </w:r>
      </w:ins>
    </w:p>
    <w:p w14:paraId="05870387" w14:textId="77777777" w:rsidR="006C14D3" w:rsidRPr="006C14D3" w:rsidRDefault="006C14D3" w:rsidP="006C14D3">
      <w:pPr>
        <w:numPr>
          <w:ilvl w:val="1"/>
          <w:numId w:val="273"/>
        </w:numPr>
        <w:rPr>
          <w:ins w:id="929" w:author="Jens-Rainer Ohm" w:date="2021-10-13T18:42:00Z"/>
          <w:rPrChange w:id="930" w:author="Jens-Rainer Ohm" w:date="2021-10-13T18:42:00Z">
            <w:rPr>
              <w:ins w:id="931" w:author="Jens-Rainer Ohm" w:date="2021-10-13T18:42:00Z"/>
              <w:highlight w:val="yellow"/>
            </w:rPr>
          </w:rPrChange>
        </w:rPr>
      </w:pPr>
      <w:ins w:id="932" w:author="Jens-Rainer Ohm" w:date="2021-10-13T18:42:00Z">
        <w:r w:rsidRPr="006C14D3">
          <w:rPr>
            <w:rPrChange w:id="933" w:author="Jens-Rainer Ohm" w:date="2021-10-13T18:42:00Z">
              <w:rPr>
                <w:highlight w:val="yellow"/>
              </w:rPr>
            </w:rPrChange>
          </w:rPr>
          <w:t>Agree on cross-check procedure for VVCv2 and bitstream exchange.</w:t>
        </w:r>
      </w:ins>
    </w:p>
    <w:p w14:paraId="279F0239" w14:textId="77777777" w:rsidR="006C14D3" w:rsidRPr="006C14D3" w:rsidRDefault="006C14D3" w:rsidP="006C14D3">
      <w:pPr>
        <w:numPr>
          <w:ilvl w:val="1"/>
          <w:numId w:val="273"/>
        </w:numPr>
        <w:rPr>
          <w:ins w:id="934" w:author="Jens-Rainer Ohm" w:date="2021-10-13T18:42:00Z"/>
          <w:rPrChange w:id="935" w:author="Jens-Rainer Ohm" w:date="2021-10-13T18:42:00Z">
            <w:rPr>
              <w:ins w:id="936" w:author="Jens-Rainer Ohm" w:date="2021-10-13T18:42:00Z"/>
              <w:highlight w:val="yellow"/>
            </w:rPr>
          </w:rPrChange>
        </w:rPr>
      </w:pPr>
      <w:ins w:id="937" w:author="Jens-Rainer Ohm" w:date="2021-10-13T18:42:00Z">
        <w:r w:rsidRPr="006C14D3">
          <w:rPr>
            <w:rPrChange w:id="938" w:author="Jens-Rainer Ohm" w:date="2021-10-13T18:42:00Z">
              <w:rPr>
                <w:highlight w:val="yellow"/>
              </w:rPr>
            </w:rPrChange>
          </w:rPr>
          <w:t>Complete the list of volunteers for bitstream generation and cross-check.</w:t>
        </w:r>
      </w:ins>
    </w:p>
    <w:p w14:paraId="1A2516AE" w14:textId="77777777" w:rsidR="006C14D3" w:rsidRPr="006C14D3" w:rsidRDefault="006C14D3" w:rsidP="006C14D3">
      <w:pPr>
        <w:numPr>
          <w:ilvl w:val="1"/>
          <w:numId w:val="273"/>
        </w:numPr>
        <w:rPr>
          <w:ins w:id="939" w:author="Jens-Rainer Ohm" w:date="2021-10-13T18:42:00Z"/>
          <w:rPrChange w:id="940" w:author="Jens-Rainer Ohm" w:date="2021-10-13T18:42:00Z">
            <w:rPr>
              <w:ins w:id="941" w:author="Jens-Rainer Ohm" w:date="2021-10-13T18:42:00Z"/>
              <w:highlight w:val="yellow"/>
            </w:rPr>
          </w:rPrChange>
        </w:rPr>
      </w:pPr>
      <w:ins w:id="942" w:author="Jens-Rainer Ohm" w:date="2021-10-13T18:42:00Z">
        <w:r w:rsidRPr="006C14D3">
          <w:rPr>
            <w:rPrChange w:id="943" w:author="Jens-Rainer Ohm" w:date="2021-10-13T18:42:00Z">
              <w:rPr>
                <w:highlight w:val="yellow"/>
              </w:rPr>
            </w:rPrChange>
          </w:rPr>
          <w:t>Extension of the VVCv2 conformance test set.</w:t>
        </w:r>
      </w:ins>
    </w:p>
    <w:p w14:paraId="1BE3E01D" w14:textId="77777777" w:rsidR="006C14D3" w:rsidRPr="006C14D3" w:rsidRDefault="006C14D3" w:rsidP="006C14D3">
      <w:pPr>
        <w:rPr>
          <w:ins w:id="944" w:author="Jens-Rainer Ohm" w:date="2021-10-13T18:42:00Z"/>
          <w:rPrChange w:id="945" w:author="Jens-Rainer Ohm" w:date="2021-10-13T18:42:00Z">
            <w:rPr>
              <w:ins w:id="946" w:author="Jens-Rainer Ohm" w:date="2021-10-13T18:42:00Z"/>
              <w:highlight w:val="yellow"/>
            </w:rPr>
          </w:rPrChange>
        </w:rPr>
      </w:pPr>
      <w:ins w:id="947" w:author="Jens-Rainer Ohm" w:date="2021-10-13T18:42:00Z">
        <w:r w:rsidRPr="006C14D3">
          <w:rPr>
            <w:rPrChange w:id="948" w:author="Jens-Rainer Ohm" w:date="2021-10-13T18:42:00Z">
              <w:rPr>
                <w:highlight w:val="yellow"/>
              </w:rPr>
            </w:rPrChange>
          </w:rPr>
          <w:t xml:space="preserve"> </w:t>
        </w:r>
      </w:ins>
    </w:p>
    <w:p w14:paraId="10197648" w14:textId="77777777" w:rsidR="006C14D3" w:rsidRPr="006C14D3" w:rsidRDefault="006C14D3" w:rsidP="006C14D3">
      <w:pPr>
        <w:numPr>
          <w:ilvl w:val="0"/>
          <w:numId w:val="281"/>
        </w:numPr>
        <w:rPr>
          <w:ins w:id="949" w:author="Jens-Rainer Ohm" w:date="2021-10-13T18:42:00Z"/>
          <w:b/>
          <w:rPrChange w:id="950" w:author="Jens-Rainer Ohm" w:date="2021-10-13T18:42:00Z">
            <w:rPr>
              <w:ins w:id="951" w:author="Jens-Rainer Ohm" w:date="2021-10-13T18:42:00Z"/>
              <w:b/>
              <w:highlight w:val="yellow"/>
            </w:rPr>
          </w:rPrChange>
        </w:rPr>
      </w:pPr>
      <w:ins w:id="952" w:author="Jens-Rainer Ohm" w:date="2021-10-13T18:42:00Z">
        <w:r w:rsidRPr="006C14D3">
          <w:rPr>
            <w:b/>
            <w:rPrChange w:id="953" w:author="Jens-Rainer Ohm" w:date="2021-10-13T18:42:00Z">
              <w:rPr>
                <w:b/>
                <w:highlight w:val="yellow"/>
              </w:rPr>
            </w:rPrChange>
          </w:rPr>
          <w:t>Input documents review:</w:t>
        </w:r>
      </w:ins>
    </w:p>
    <w:p w14:paraId="3BDB4F0B" w14:textId="77777777" w:rsidR="006C14D3" w:rsidRPr="006C14D3" w:rsidRDefault="006C14D3" w:rsidP="006C14D3">
      <w:pPr>
        <w:numPr>
          <w:ilvl w:val="0"/>
          <w:numId w:val="274"/>
        </w:numPr>
        <w:rPr>
          <w:ins w:id="954" w:author="Jens-Rainer Ohm" w:date="2021-10-13T18:42:00Z"/>
          <w:b/>
          <w:lang w:val="en-CA"/>
          <w:rPrChange w:id="955" w:author="Jens-Rainer Ohm" w:date="2021-10-13T18:42:00Z">
            <w:rPr>
              <w:ins w:id="956" w:author="Jens-Rainer Ohm" w:date="2021-10-13T18:42:00Z"/>
              <w:b/>
              <w:highlight w:val="yellow"/>
              <w:lang w:val="en-CA"/>
            </w:rPr>
          </w:rPrChange>
        </w:rPr>
      </w:pPr>
      <w:ins w:id="957" w:author="Jens-Rainer Ohm" w:date="2021-10-13T18:42:00Z">
        <w:r w:rsidRPr="006C14D3">
          <w:rPr>
            <w:b/>
            <w:rPrChange w:id="958" w:author="Jens-Rainer Ohm" w:date="2021-10-13T18:42:00Z">
              <w:rPr>
                <w:b/>
                <w:highlight w:val="yellow"/>
              </w:rPr>
            </w:rPrChange>
          </w:rPr>
          <w:t xml:space="preserve">Document </w:t>
        </w:r>
        <w:r w:rsidRPr="006C14D3">
          <w:rPr>
            <w:rPrChange w:id="959" w:author="Jens-Rainer Ohm" w:date="2021-10-13T18:42:00Z">
              <w:rPr>
                <w:highlight w:val="yellow"/>
              </w:rPr>
            </w:rPrChange>
          </w:rPr>
          <w:fldChar w:fldCharType="begin"/>
        </w:r>
        <w:r w:rsidRPr="006C14D3">
          <w:rPr>
            <w:rPrChange w:id="960" w:author="Jens-Rainer Ohm" w:date="2021-10-13T18:42:00Z">
              <w:rPr>
                <w:highlight w:val="yellow"/>
              </w:rPr>
            </w:rPrChange>
          </w:rPr>
          <w:instrText xml:space="preserve"> HYPERLINK "https://jvet-experts.org/doc_end_user/current_document.php?id=11168" </w:instrText>
        </w:r>
        <w:r w:rsidRPr="006C14D3">
          <w:rPr>
            <w:rPrChange w:id="961" w:author="Jens-Rainer Ohm" w:date="2021-10-13T18:42:00Z">
              <w:rPr>
                <w:highlight w:val="yellow"/>
              </w:rPr>
            </w:rPrChange>
          </w:rPr>
          <w:fldChar w:fldCharType="separate"/>
        </w:r>
        <w:r w:rsidRPr="006C14D3">
          <w:rPr>
            <w:rStyle w:val="Hyperlink"/>
            <w:b/>
            <w:rPrChange w:id="962" w:author="Jens-Rainer Ohm" w:date="2021-10-13T18:42:00Z">
              <w:rPr>
                <w:rStyle w:val="Hyperlink"/>
                <w:b/>
                <w:highlight w:val="yellow"/>
              </w:rPr>
            </w:rPrChange>
          </w:rPr>
          <w:t>JVET-X0161</w:t>
        </w:r>
        <w:r w:rsidRPr="006C14D3">
          <w:rPr>
            <w:rPrChange w:id="963" w:author="Jens-Rainer Ohm" w:date="2021-10-13T18:42:00Z">
              <w:rPr>
                <w:highlight w:val="yellow"/>
              </w:rPr>
            </w:rPrChange>
          </w:rPr>
          <w:fldChar w:fldCharType="end"/>
        </w:r>
        <w:r w:rsidRPr="006C14D3">
          <w:rPr>
            <w:b/>
            <w:rPrChange w:id="964" w:author="Jens-Rainer Ohm" w:date="2021-10-13T18:42:00Z">
              <w:rPr>
                <w:b/>
                <w:highlight w:val="yellow"/>
              </w:rPr>
            </w:rPrChange>
          </w:rPr>
          <w:t xml:space="preserve"> was presented by Iole. </w:t>
        </w:r>
      </w:ins>
    </w:p>
    <w:p w14:paraId="67743D40" w14:textId="77777777" w:rsidR="006C14D3" w:rsidRPr="006C14D3" w:rsidRDefault="006C14D3" w:rsidP="006C14D3">
      <w:pPr>
        <w:rPr>
          <w:ins w:id="965" w:author="Jens-Rainer Ohm" w:date="2021-10-13T18:42:00Z"/>
          <w:lang w:val="en-CA"/>
          <w:rPrChange w:id="966" w:author="Jens-Rainer Ohm" w:date="2021-10-13T18:42:00Z">
            <w:rPr>
              <w:ins w:id="967" w:author="Jens-Rainer Ohm" w:date="2021-10-13T18:42:00Z"/>
              <w:highlight w:val="yellow"/>
              <w:lang w:val="en-CA"/>
            </w:rPr>
          </w:rPrChange>
        </w:rPr>
      </w:pPr>
    </w:p>
    <w:p w14:paraId="715E9B6F" w14:textId="77777777" w:rsidR="006C14D3" w:rsidRPr="006C14D3" w:rsidRDefault="006C14D3" w:rsidP="006C14D3">
      <w:pPr>
        <w:rPr>
          <w:ins w:id="968" w:author="Jens-Rainer Ohm" w:date="2021-10-13T18:42:00Z"/>
          <w:lang w:val="en-CA"/>
          <w:rPrChange w:id="969" w:author="Jens-Rainer Ohm" w:date="2021-10-13T18:42:00Z">
            <w:rPr>
              <w:ins w:id="970" w:author="Jens-Rainer Ohm" w:date="2021-10-13T18:42:00Z"/>
              <w:highlight w:val="yellow"/>
              <w:lang w:val="en-CA"/>
            </w:rPr>
          </w:rPrChange>
        </w:rPr>
      </w:pPr>
      <w:ins w:id="971" w:author="Jens-Rainer Ohm" w:date="2021-10-13T18:42:00Z">
        <w:r w:rsidRPr="006C14D3">
          <w:rPr>
            <w:lang w:val="en-CA"/>
            <w:rPrChange w:id="972" w:author="Jens-Rainer Ohm" w:date="2021-10-13T18:42:00Z">
              <w:rPr>
                <w:highlight w:val="yellow"/>
                <w:lang w:val="en-CA"/>
              </w:rPr>
            </w:rPrChange>
          </w:rPr>
          <w:t xml:space="preserve">No objections to the content have been received on the text of the document. The following items have been discussed:  </w:t>
        </w:r>
      </w:ins>
    </w:p>
    <w:p w14:paraId="557DF3B3" w14:textId="77777777" w:rsidR="006C14D3" w:rsidRPr="006C14D3" w:rsidRDefault="006C14D3" w:rsidP="006C14D3">
      <w:pPr>
        <w:numPr>
          <w:ilvl w:val="0"/>
          <w:numId w:val="269"/>
        </w:numPr>
        <w:rPr>
          <w:ins w:id="973" w:author="Jens-Rainer Ohm" w:date="2021-10-13T18:42:00Z"/>
          <w:lang w:val="en-CA"/>
          <w:rPrChange w:id="974" w:author="Jens-Rainer Ohm" w:date="2021-10-13T18:42:00Z">
            <w:rPr>
              <w:ins w:id="975" w:author="Jens-Rainer Ohm" w:date="2021-10-13T18:42:00Z"/>
              <w:highlight w:val="yellow"/>
              <w:lang w:val="en-CA"/>
            </w:rPr>
          </w:rPrChange>
        </w:rPr>
      </w:pPr>
      <w:ins w:id="976" w:author="Jens-Rainer Ohm" w:date="2021-10-13T18:42:00Z">
        <w:r w:rsidRPr="006C14D3">
          <w:rPr>
            <w:lang w:val="en-CA"/>
            <w:rPrChange w:id="977" w:author="Jens-Rainer Ohm" w:date="2021-10-13T18:42:00Z">
              <w:rPr>
                <w:highlight w:val="yellow"/>
                <w:lang w:val="en-CA"/>
              </w:rPr>
            </w:rPrChange>
          </w:rPr>
          <w:t>Editorial changes:</w:t>
        </w:r>
      </w:ins>
    </w:p>
    <w:p w14:paraId="5BFAF5F7" w14:textId="77777777" w:rsidR="006C14D3" w:rsidRPr="006C14D3" w:rsidRDefault="006C14D3" w:rsidP="006C14D3">
      <w:pPr>
        <w:numPr>
          <w:ilvl w:val="1"/>
          <w:numId w:val="269"/>
        </w:numPr>
        <w:rPr>
          <w:ins w:id="978" w:author="Jens-Rainer Ohm" w:date="2021-10-13T18:42:00Z"/>
          <w:lang w:val="en-CA"/>
          <w:rPrChange w:id="979" w:author="Jens-Rainer Ohm" w:date="2021-10-13T18:42:00Z">
            <w:rPr>
              <w:ins w:id="980" w:author="Jens-Rainer Ohm" w:date="2021-10-13T18:42:00Z"/>
              <w:highlight w:val="yellow"/>
              <w:lang w:val="en-CA"/>
            </w:rPr>
          </w:rPrChange>
        </w:rPr>
      </w:pPr>
      <w:ins w:id="981" w:author="Jens-Rainer Ohm" w:date="2021-10-13T18:42:00Z">
        <w:r w:rsidRPr="006C14D3">
          <w:rPr>
            <w:lang w:val="en-CA"/>
            <w:rPrChange w:id="982" w:author="Jens-Rainer Ohm" w:date="2021-10-13T18:42:00Z">
              <w:rPr>
                <w:highlight w:val="yellow"/>
                <w:lang w:val="en-CA"/>
              </w:rPr>
            </w:rPrChange>
          </w:rPr>
          <w:t>Removal of informational section 6.5.4. No voices were voiced on preserving this section in the text.</w:t>
        </w:r>
      </w:ins>
    </w:p>
    <w:p w14:paraId="45BAD9B3" w14:textId="77777777" w:rsidR="006C14D3" w:rsidRPr="006C14D3" w:rsidRDefault="006C14D3" w:rsidP="006C14D3">
      <w:pPr>
        <w:numPr>
          <w:ilvl w:val="1"/>
          <w:numId w:val="269"/>
        </w:numPr>
        <w:rPr>
          <w:ins w:id="983" w:author="Jens-Rainer Ohm" w:date="2021-10-13T18:42:00Z"/>
          <w:lang w:val="en-CA"/>
          <w:rPrChange w:id="984" w:author="Jens-Rainer Ohm" w:date="2021-10-13T18:42:00Z">
            <w:rPr>
              <w:ins w:id="985" w:author="Jens-Rainer Ohm" w:date="2021-10-13T18:42:00Z"/>
              <w:highlight w:val="yellow"/>
              <w:lang w:val="en-CA"/>
            </w:rPr>
          </w:rPrChange>
        </w:rPr>
      </w:pPr>
      <w:ins w:id="986" w:author="Jens-Rainer Ohm" w:date="2021-10-13T18:42:00Z">
        <w:r w:rsidRPr="006C14D3">
          <w:rPr>
            <w:lang w:val="en-CA"/>
            <w:rPrChange w:id="987" w:author="Jens-Rainer Ohm" w:date="2021-10-13T18:42:00Z">
              <w:rPr>
                <w:highlight w:val="yellow"/>
                <w:lang w:val="en-CA"/>
              </w:rPr>
            </w:rPrChange>
          </w:rPr>
          <w:t xml:space="preserve">Adding of IBC_E_Tencent bitstream, section 6.6.2.14.5. </w:t>
        </w:r>
      </w:ins>
    </w:p>
    <w:p w14:paraId="2C3E811E" w14:textId="77777777" w:rsidR="006C14D3" w:rsidRPr="006C14D3" w:rsidRDefault="006C14D3" w:rsidP="006C14D3">
      <w:pPr>
        <w:numPr>
          <w:ilvl w:val="1"/>
          <w:numId w:val="269"/>
        </w:numPr>
        <w:rPr>
          <w:ins w:id="988" w:author="Jens-Rainer Ohm" w:date="2021-10-13T18:42:00Z"/>
          <w:lang w:val="en-CA"/>
          <w:rPrChange w:id="989" w:author="Jens-Rainer Ohm" w:date="2021-10-13T18:42:00Z">
            <w:rPr>
              <w:ins w:id="990" w:author="Jens-Rainer Ohm" w:date="2021-10-13T18:42:00Z"/>
              <w:highlight w:val="yellow"/>
              <w:lang w:val="en-CA"/>
            </w:rPr>
          </w:rPrChange>
        </w:rPr>
      </w:pPr>
      <w:ins w:id="991" w:author="Jens-Rainer Ohm" w:date="2021-10-13T18:42:00Z">
        <w:r w:rsidRPr="006C14D3">
          <w:rPr>
            <w:lang w:val="en-CA"/>
            <w:rPrChange w:id="992" w:author="Jens-Rainer Ohm" w:date="2021-10-13T18:42:00Z">
              <w:rPr>
                <w:highlight w:val="yellow"/>
                <w:lang w:val="en-CA"/>
              </w:rPr>
            </w:rPrChange>
          </w:rPr>
          <w:t>Table numbering update.</w:t>
        </w:r>
      </w:ins>
    </w:p>
    <w:p w14:paraId="74EC349C" w14:textId="77777777" w:rsidR="006C14D3" w:rsidRPr="006C14D3" w:rsidRDefault="006C14D3" w:rsidP="006C14D3">
      <w:pPr>
        <w:numPr>
          <w:ilvl w:val="0"/>
          <w:numId w:val="269"/>
        </w:numPr>
        <w:rPr>
          <w:ins w:id="993" w:author="Jens-Rainer Ohm" w:date="2021-10-13T18:42:00Z"/>
          <w:rPrChange w:id="994" w:author="Jens-Rainer Ohm" w:date="2021-10-13T18:42:00Z">
            <w:rPr>
              <w:ins w:id="995" w:author="Jens-Rainer Ohm" w:date="2021-10-13T18:42:00Z"/>
              <w:highlight w:val="yellow"/>
            </w:rPr>
          </w:rPrChange>
        </w:rPr>
      </w:pPr>
      <w:ins w:id="996" w:author="Jens-Rainer Ohm" w:date="2021-10-13T18:42:00Z">
        <w:r w:rsidRPr="006C14D3">
          <w:rPr>
            <w:rPrChange w:id="997" w:author="Jens-Rainer Ohm" w:date="2021-10-13T18:42:00Z">
              <w:rPr>
                <w:highlight w:val="yellow"/>
              </w:rPr>
            </w:rPrChange>
          </w:rPr>
          <w:t>Comments from Summary of voting on ISO IEC DIS23090-15 conformance (m57766):</w:t>
        </w:r>
      </w:ins>
    </w:p>
    <w:p w14:paraId="24AB4746" w14:textId="77777777" w:rsidR="006C14D3" w:rsidRPr="006C14D3" w:rsidRDefault="006C14D3" w:rsidP="006C14D3">
      <w:pPr>
        <w:numPr>
          <w:ilvl w:val="1"/>
          <w:numId w:val="269"/>
        </w:numPr>
        <w:rPr>
          <w:ins w:id="998" w:author="Jens-Rainer Ohm" w:date="2021-10-13T18:42:00Z"/>
          <w:lang w:val="en-CA"/>
          <w:rPrChange w:id="999" w:author="Jens-Rainer Ohm" w:date="2021-10-13T18:42:00Z">
            <w:rPr>
              <w:ins w:id="1000" w:author="Jens-Rainer Ohm" w:date="2021-10-13T18:42:00Z"/>
              <w:highlight w:val="yellow"/>
              <w:lang w:val="en-CA"/>
            </w:rPr>
          </w:rPrChange>
        </w:rPr>
      </w:pPr>
      <w:ins w:id="1001" w:author="Jens-Rainer Ohm" w:date="2021-10-13T18:42:00Z">
        <w:r w:rsidRPr="006C14D3">
          <w:rPr>
            <w:lang w:val="en-CA"/>
            <w:rPrChange w:id="1002" w:author="Jens-Rainer Ohm" w:date="2021-10-13T18:42:00Z">
              <w:rPr>
                <w:highlight w:val="yellow"/>
                <w:lang w:val="en-CA"/>
              </w:rPr>
            </w:rPrChange>
          </w:rPr>
          <w:t xml:space="preserve">Comments suggestion from Gary, Iole, Jill and Frank have been received and reflected in the document. </w:t>
        </w:r>
      </w:ins>
    </w:p>
    <w:p w14:paraId="59DA12FB" w14:textId="77777777" w:rsidR="006C14D3" w:rsidRPr="006C14D3" w:rsidRDefault="006C14D3" w:rsidP="006C14D3">
      <w:pPr>
        <w:numPr>
          <w:ilvl w:val="1"/>
          <w:numId w:val="269"/>
        </w:numPr>
        <w:rPr>
          <w:ins w:id="1003" w:author="Jens-Rainer Ohm" w:date="2021-10-13T18:42:00Z"/>
          <w:lang w:val="en-CA"/>
          <w:rPrChange w:id="1004" w:author="Jens-Rainer Ohm" w:date="2021-10-13T18:42:00Z">
            <w:rPr>
              <w:ins w:id="1005" w:author="Jens-Rainer Ohm" w:date="2021-10-13T18:42:00Z"/>
              <w:highlight w:val="yellow"/>
              <w:lang w:val="en-CA"/>
            </w:rPr>
          </w:rPrChange>
        </w:rPr>
      </w:pPr>
      <w:ins w:id="1006" w:author="Jens-Rainer Ohm" w:date="2021-10-13T18:42:00Z">
        <w:r w:rsidRPr="006C14D3">
          <w:rPr>
            <w:lang w:val="en-CA"/>
            <w:rPrChange w:id="1007" w:author="Jens-Rainer Ohm" w:date="2021-10-13T18:42:00Z">
              <w:rPr>
                <w:highlight w:val="yellow"/>
                <w:lang w:val="en-CA"/>
              </w:rPr>
            </w:rPrChange>
          </w:rPr>
          <w:lastRenderedPageBreak/>
          <w:t>Further review of the document is encouraged.</w:t>
        </w:r>
      </w:ins>
    </w:p>
    <w:p w14:paraId="1E171D20" w14:textId="77777777" w:rsidR="006C14D3" w:rsidRPr="006C14D3" w:rsidRDefault="006C14D3" w:rsidP="006C14D3">
      <w:pPr>
        <w:numPr>
          <w:ilvl w:val="0"/>
          <w:numId w:val="269"/>
        </w:numPr>
        <w:rPr>
          <w:ins w:id="1008" w:author="Jens-Rainer Ohm" w:date="2021-10-13T18:42:00Z"/>
          <w:lang w:val="en-CA"/>
          <w:rPrChange w:id="1009" w:author="Jens-Rainer Ohm" w:date="2021-10-13T18:42:00Z">
            <w:rPr>
              <w:ins w:id="1010" w:author="Jens-Rainer Ohm" w:date="2021-10-13T18:42:00Z"/>
              <w:highlight w:val="yellow"/>
              <w:lang w:val="en-CA"/>
            </w:rPr>
          </w:rPrChange>
        </w:rPr>
      </w:pPr>
      <w:ins w:id="1011" w:author="Jens-Rainer Ohm" w:date="2021-10-13T18:42:00Z">
        <w:r w:rsidRPr="006C14D3">
          <w:rPr>
            <w:lang w:val="en-CA"/>
            <w:rPrChange w:id="1012" w:author="Jens-Rainer Ohm" w:date="2021-10-13T18:42:00Z">
              <w:rPr>
                <w:highlight w:val="yellow"/>
                <w:lang w:val="en-CA"/>
              </w:rPr>
            </w:rPrChange>
          </w:rPr>
          <w:t xml:space="preserve">No reports on corrupted bitstreams or missing coverages were received during the BoG. </w:t>
        </w:r>
      </w:ins>
    </w:p>
    <w:p w14:paraId="77C5045A" w14:textId="0760E890" w:rsidR="006C14D3" w:rsidRDefault="006C14D3" w:rsidP="006C14D3">
      <w:pPr>
        <w:rPr>
          <w:ins w:id="1013" w:author="Jens-Rainer Ohm" w:date="2021-10-13T18:45:00Z"/>
          <w:lang w:val="en-CA"/>
        </w:rPr>
      </w:pPr>
      <w:bookmarkStart w:id="1014" w:name="_Hlk84940149"/>
      <w:ins w:id="1015" w:author="Jens-Rainer Ohm" w:date="2021-10-13T18:42:00Z">
        <w:r w:rsidRPr="006C14D3">
          <w:rPr>
            <w:lang w:val="en-CA"/>
            <w:rPrChange w:id="1016" w:author="Jens-Rainer Ohm" w:date="2021-10-13T18:42:00Z">
              <w:rPr>
                <w:highlight w:val="yellow"/>
                <w:lang w:val="en-CA"/>
              </w:rPr>
            </w:rPrChange>
          </w:rPr>
          <w:t>BoG recommended to approve the document JVET-X0161-v2</w:t>
        </w:r>
      </w:ins>
      <w:ins w:id="1017" w:author="Jens-Rainer Ohm" w:date="2021-10-13T18:44:00Z">
        <w:r w:rsidR="003206ED">
          <w:rPr>
            <w:lang w:val="en-CA"/>
          </w:rPr>
          <w:t xml:space="preserve"> as basis of FDIS text</w:t>
        </w:r>
      </w:ins>
      <w:ins w:id="1018" w:author="Jens-Rainer Ohm" w:date="2021-10-13T18:42:00Z">
        <w:r w:rsidRPr="006C14D3">
          <w:rPr>
            <w:lang w:val="en-CA"/>
            <w:rPrChange w:id="1019" w:author="Jens-Rainer Ohm" w:date="2021-10-13T18:42:00Z">
              <w:rPr>
                <w:highlight w:val="yellow"/>
                <w:lang w:val="en-CA"/>
              </w:rPr>
            </w:rPrChange>
          </w:rPr>
          <w:t>.</w:t>
        </w:r>
      </w:ins>
      <w:ins w:id="1020" w:author="Jens-Rainer Ohm" w:date="2021-10-13T18:44:00Z">
        <w:r w:rsidR="003206ED">
          <w:rPr>
            <w:lang w:val="en-CA"/>
          </w:rPr>
          <w:t xml:space="preserve"> This recommendation is agreed by the JVET plenary </w:t>
        </w:r>
      </w:ins>
      <w:ins w:id="1021" w:author="Jens-Rainer Ohm" w:date="2021-10-13T18:45:00Z">
        <w:r w:rsidR="003206ED">
          <w:rPr>
            <w:lang w:val="en-CA"/>
          </w:rPr>
          <w:t>in session 21.</w:t>
        </w:r>
      </w:ins>
    </w:p>
    <w:p w14:paraId="2BC6A24C" w14:textId="07BD3D9C" w:rsidR="003206ED" w:rsidRPr="006C14D3" w:rsidRDefault="003206ED" w:rsidP="006C14D3">
      <w:pPr>
        <w:rPr>
          <w:ins w:id="1022" w:author="Jens-Rainer Ohm" w:date="2021-10-13T18:42:00Z"/>
          <w:lang w:val="en-CA"/>
          <w:rPrChange w:id="1023" w:author="Jens-Rainer Ohm" w:date="2021-10-13T18:42:00Z">
            <w:rPr>
              <w:ins w:id="1024" w:author="Jens-Rainer Ohm" w:date="2021-10-13T18:42:00Z"/>
              <w:highlight w:val="yellow"/>
              <w:lang w:val="en-CA"/>
            </w:rPr>
          </w:rPrChange>
        </w:rPr>
      </w:pPr>
      <w:ins w:id="1025" w:author="Jens-Rainer Ohm" w:date="2021-10-13T18:46:00Z">
        <w:r>
          <w:rPr>
            <w:lang w:val="en-CA"/>
          </w:rPr>
          <w:t>DoC document to be reviewed on Friday</w:t>
        </w:r>
      </w:ins>
    </w:p>
    <w:bookmarkEnd w:id="1014"/>
    <w:p w14:paraId="5C44E595" w14:textId="77777777" w:rsidR="006C14D3" w:rsidRPr="006C14D3" w:rsidRDefault="006C14D3" w:rsidP="006C14D3">
      <w:pPr>
        <w:rPr>
          <w:ins w:id="1026" w:author="Jens-Rainer Ohm" w:date="2021-10-13T18:42:00Z"/>
          <w:lang w:val="en-CA"/>
          <w:rPrChange w:id="1027" w:author="Jens-Rainer Ohm" w:date="2021-10-13T18:42:00Z">
            <w:rPr>
              <w:ins w:id="1028" w:author="Jens-Rainer Ohm" w:date="2021-10-13T18:42:00Z"/>
              <w:highlight w:val="yellow"/>
              <w:lang w:val="en-CA"/>
            </w:rPr>
          </w:rPrChange>
        </w:rPr>
      </w:pPr>
    </w:p>
    <w:p w14:paraId="5A286CC1" w14:textId="77777777" w:rsidR="006C14D3" w:rsidRPr="006C14D3" w:rsidRDefault="006C14D3" w:rsidP="006C14D3">
      <w:pPr>
        <w:numPr>
          <w:ilvl w:val="0"/>
          <w:numId w:val="274"/>
        </w:numPr>
        <w:rPr>
          <w:ins w:id="1029" w:author="Jens-Rainer Ohm" w:date="2021-10-13T18:42:00Z"/>
          <w:b/>
          <w:lang w:val="en-CA"/>
          <w:rPrChange w:id="1030" w:author="Jens-Rainer Ohm" w:date="2021-10-13T18:42:00Z">
            <w:rPr>
              <w:ins w:id="1031" w:author="Jens-Rainer Ohm" w:date="2021-10-13T18:42:00Z"/>
              <w:b/>
              <w:highlight w:val="yellow"/>
              <w:lang w:val="en-CA"/>
            </w:rPr>
          </w:rPrChange>
        </w:rPr>
      </w:pPr>
      <w:ins w:id="1032" w:author="Jens-Rainer Ohm" w:date="2021-10-13T18:42:00Z">
        <w:r w:rsidRPr="006C14D3">
          <w:rPr>
            <w:b/>
            <w:rPrChange w:id="1033" w:author="Jens-Rainer Ohm" w:date="2021-10-13T18:42:00Z">
              <w:rPr>
                <w:b/>
                <w:highlight w:val="yellow"/>
              </w:rPr>
            </w:rPrChange>
          </w:rPr>
          <w:t xml:space="preserve">Document </w:t>
        </w:r>
        <w:r w:rsidRPr="006C14D3">
          <w:rPr>
            <w:rPrChange w:id="1034" w:author="Jens-Rainer Ohm" w:date="2021-10-13T18:42:00Z">
              <w:rPr>
                <w:highlight w:val="yellow"/>
              </w:rPr>
            </w:rPrChange>
          </w:rPr>
          <w:fldChar w:fldCharType="begin"/>
        </w:r>
        <w:r w:rsidRPr="006C14D3">
          <w:rPr>
            <w:rPrChange w:id="1035" w:author="Jens-Rainer Ohm" w:date="2021-10-13T18:42:00Z">
              <w:rPr>
                <w:highlight w:val="yellow"/>
              </w:rPr>
            </w:rPrChange>
          </w:rPr>
          <w:instrText xml:space="preserve"> HYPERLINK "https://jvet-experts.org/doc_end_user/current_document.php?id=11168" </w:instrText>
        </w:r>
        <w:r w:rsidRPr="006C14D3">
          <w:rPr>
            <w:rPrChange w:id="1036" w:author="Jens-Rainer Ohm" w:date="2021-10-13T18:42:00Z">
              <w:rPr>
                <w:highlight w:val="yellow"/>
              </w:rPr>
            </w:rPrChange>
          </w:rPr>
          <w:fldChar w:fldCharType="separate"/>
        </w:r>
        <w:r w:rsidRPr="006C14D3">
          <w:rPr>
            <w:rStyle w:val="Hyperlink"/>
            <w:b/>
            <w:rPrChange w:id="1037" w:author="Jens-Rainer Ohm" w:date="2021-10-13T18:42:00Z">
              <w:rPr>
                <w:rStyle w:val="Hyperlink"/>
                <w:b/>
                <w:highlight w:val="yellow"/>
              </w:rPr>
            </w:rPrChange>
          </w:rPr>
          <w:t>JVET-X0185</w:t>
        </w:r>
        <w:r w:rsidRPr="006C14D3">
          <w:rPr>
            <w:rPrChange w:id="1038" w:author="Jens-Rainer Ohm" w:date="2021-10-13T18:42:00Z">
              <w:rPr>
                <w:highlight w:val="yellow"/>
              </w:rPr>
            </w:rPrChange>
          </w:rPr>
          <w:fldChar w:fldCharType="end"/>
        </w:r>
        <w:r w:rsidRPr="006C14D3">
          <w:rPr>
            <w:b/>
            <w:rPrChange w:id="1039" w:author="Jens-Rainer Ohm" w:date="2021-10-13T18:42:00Z">
              <w:rPr>
                <w:b/>
                <w:highlight w:val="yellow"/>
              </w:rPr>
            </w:rPrChange>
          </w:rPr>
          <w:t xml:space="preserve"> was presented by Dmytro. </w:t>
        </w:r>
      </w:ins>
    </w:p>
    <w:p w14:paraId="5BE109F8" w14:textId="77777777" w:rsidR="006C14D3" w:rsidRPr="006C14D3" w:rsidRDefault="006C14D3" w:rsidP="006C14D3">
      <w:pPr>
        <w:rPr>
          <w:ins w:id="1040" w:author="Jens-Rainer Ohm" w:date="2021-10-13T18:42:00Z"/>
          <w:lang w:val="en-CA"/>
          <w:rPrChange w:id="1041" w:author="Jens-Rainer Ohm" w:date="2021-10-13T18:42:00Z">
            <w:rPr>
              <w:ins w:id="1042" w:author="Jens-Rainer Ohm" w:date="2021-10-13T18:42:00Z"/>
              <w:highlight w:val="yellow"/>
              <w:lang w:val="en-CA"/>
            </w:rPr>
          </w:rPrChange>
        </w:rPr>
      </w:pPr>
      <w:ins w:id="1043" w:author="Jens-Rainer Ohm" w:date="2021-10-13T18:42:00Z">
        <w:r w:rsidRPr="006C14D3">
          <w:rPr>
            <w:lang w:val="en-CA"/>
            <w:rPrChange w:id="1044" w:author="Jens-Rainer Ohm" w:date="2021-10-13T18:42:00Z">
              <w:rPr>
                <w:highlight w:val="yellow"/>
                <w:lang w:val="en-CA"/>
              </w:rPr>
            </w:rPrChange>
          </w:rPr>
          <w:t xml:space="preserve">No objections to the content have been received on the text of the document. The following items have been discussed:  </w:t>
        </w:r>
      </w:ins>
    </w:p>
    <w:p w14:paraId="63485179" w14:textId="77777777" w:rsidR="006C14D3" w:rsidRPr="006C14D3" w:rsidRDefault="006C14D3" w:rsidP="006C14D3">
      <w:pPr>
        <w:numPr>
          <w:ilvl w:val="0"/>
          <w:numId w:val="270"/>
        </w:numPr>
        <w:rPr>
          <w:ins w:id="1045" w:author="Jens-Rainer Ohm" w:date="2021-10-13T18:42:00Z"/>
          <w:lang w:val="en-CA"/>
          <w:rPrChange w:id="1046" w:author="Jens-Rainer Ohm" w:date="2021-10-13T18:42:00Z">
            <w:rPr>
              <w:ins w:id="1047" w:author="Jens-Rainer Ohm" w:date="2021-10-13T18:42:00Z"/>
              <w:highlight w:val="yellow"/>
              <w:lang w:val="en-CA"/>
            </w:rPr>
          </w:rPrChange>
        </w:rPr>
      </w:pPr>
      <w:ins w:id="1048" w:author="Jens-Rainer Ohm" w:date="2021-10-13T18:42:00Z">
        <w:r w:rsidRPr="006C14D3">
          <w:rPr>
            <w:lang w:val="en-CA"/>
            <w:rPrChange w:id="1049" w:author="Jens-Rainer Ohm" w:date="2021-10-13T18:42:00Z">
              <w:rPr>
                <w:highlight w:val="yellow"/>
                <w:lang w:val="en-CA"/>
              </w:rPr>
            </w:rPrChange>
          </w:rPr>
          <w:t>Editorial section of the document, incl. Table 1 and Table 2.</w:t>
        </w:r>
      </w:ins>
    </w:p>
    <w:p w14:paraId="686A7BC0" w14:textId="77777777" w:rsidR="006C14D3" w:rsidRPr="006C14D3" w:rsidRDefault="006C14D3" w:rsidP="006C14D3">
      <w:pPr>
        <w:numPr>
          <w:ilvl w:val="1"/>
          <w:numId w:val="276"/>
        </w:numPr>
        <w:rPr>
          <w:ins w:id="1050" w:author="Jens-Rainer Ohm" w:date="2021-10-13T18:42:00Z"/>
          <w:lang w:val="en-CA"/>
          <w:rPrChange w:id="1051" w:author="Jens-Rainer Ohm" w:date="2021-10-13T18:42:00Z">
            <w:rPr>
              <w:ins w:id="1052" w:author="Jens-Rainer Ohm" w:date="2021-10-13T18:42:00Z"/>
              <w:highlight w:val="yellow"/>
              <w:lang w:val="en-CA"/>
            </w:rPr>
          </w:rPrChange>
        </w:rPr>
      </w:pPr>
      <w:ins w:id="1053" w:author="Jens-Rainer Ohm" w:date="2021-10-13T18:42:00Z">
        <w:r w:rsidRPr="006C14D3">
          <w:rPr>
            <w:lang w:val="en-CA"/>
            <w:rPrChange w:id="1054" w:author="Jens-Rainer Ohm" w:date="2021-10-13T18:42:00Z">
              <w:rPr>
                <w:highlight w:val="yellow"/>
                <w:lang w:val="en-CA"/>
              </w:rPr>
            </w:rPrChange>
          </w:rPr>
          <w:t>Collaborative cross-check procedure for VVCv2 conformance testing has been presented and agreed in principle.</w:t>
        </w:r>
      </w:ins>
    </w:p>
    <w:p w14:paraId="581A6B10" w14:textId="77777777" w:rsidR="006C14D3" w:rsidRPr="006C14D3" w:rsidRDefault="006C14D3" w:rsidP="006C14D3">
      <w:pPr>
        <w:numPr>
          <w:ilvl w:val="1"/>
          <w:numId w:val="276"/>
        </w:numPr>
        <w:rPr>
          <w:ins w:id="1055" w:author="Jens-Rainer Ohm" w:date="2021-10-13T18:42:00Z"/>
          <w:lang w:val="en-CA"/>
          <w:rPrChange w:id="1056" w:author="Jens-Rainer Ohm" w:date="2021-10-13T18:42:00Z">
            <w:rPr>
              <w:ins w:id="1057" w:author="Jens-Rainer Ohm" w:date="2021-10-13T18:42:00Z"/>
              <w:highlight w:val="yellow"/>
              <w:lang w:val="en-CA"/>
            </w:rPr>
          </w:rPrChange>
        </w:rPr>
      </w:pPr>
      <w:ins w:id="1058" w:author="Jens-Rainer Ohm" w:date="2021-10-13T18:42:00Z">
        <w:r w:rsidRPr="006C14D3">
          <w:rPr>
            <w:lang w:val="en-CA"/>
            <w:rPrChange w:id="1059" w:author="Jens-Rainer Ohm" w:date="2021-10-13T18:42:00Z">
              <w:rPr>
                <w:highlight w:val="yellow"/>
                <w:lang w:val="en-CA"/>
              </w:rPr>
            </w:rPrChange>
          </w:rPr>
          <w:t>Excel document to maintain of the progress on VVCv2 conformance bitstreams generation was presented (X2026_StatusTable). Document to record following stages of preparation:</w:t>
        </w:r>
      </w:ins>
    </w:p>
    <w:p w14:paraId="088A1763" w14:textId="77777777" w:rsidR="006C14D3" w:rsidRPr="006C14D3" w:rsidRDefault="006C14D3" w:rsidP="006C14D3">
      <w:pPr>
        <w:numPr>
          <w:ilvl w:val="2"/>
          <w:numId w:val="270"/>
        </w:numPr>
        <w:rPr>
          <w:ins w:id="1060" w:author="Jens-Rainer Ohm" w:date="2021-10-13T18:42:00Z"/>
          <w:lang w:val="en-CA"/>
          <w:rPrChange w:id="1061" w:author="Jens-Rainer Ohm" w:date="2021-10-13T18:42:00Z">
            <w:rPr>
              <w:ins w:id="1062" w:author="Jens-Rainer Ohm" w:date="2021-10-13T18:42:00Z"/>
              <w:highlight w:val="yellow"/>
              <w:lang w:val="en-CA"/>
            </w:rPr>
          </w:rPrChange>
        </w:rPr>
      </w:pPr>
      <w:ins w:id="1063" w:author="Jens-Rainer Ohm" w:date="2021-10-13T18:42:00Z">
        <w:r w:rsidRPr="006C14D3">
          <w:rPr>
            <w:lang w:val="en-CA"/>
            <w:rPrChange w:id="1064" w:author="Jens-Rainer Ohm" w:date="2021-10-13T18:42:00Z">
              <w:rPr>
                <w:highlight w:val="yellow"/>
                <w:lang w:val="en-CA"/>
              </w:rPr>
            </w:rPrChange>
          </w:rPr>
          <w:t>List of categories and bitstreams.</w:t>
        </w:r>
      </w:ins>
    </w:p>
    <w:p w14:paraId="34AFEAE3" w14:textId="77777777" w:rsidR="006C14D3" w:rsidRPr="006C14D3" w:rsidRDefault="006C14D3" w:rsidP="006C14D3">
      <w:pPr>
        <w:numPr>
          <w:ilvl w:val="2"/>
          <w:numId w:val="270"/>
        </w:numPr>
        <w:rPr>
          <w:ins w:id="1065" w:author="Jens-Rainer Ohm" w:date="2021-10-13T18:42:00Z"/>
          <w:lang w:val="en-CA"/>
          <w:rPrChange w:id="1066" w:author="Jens-Rainer Ohm" w:date="2021-10-13T18:42:00Z">
            <w:rPr>
              <w:ins w:id="1067" w:author="Jens-Rainer Ohm" w:date="2021-10-13T18:42:00Z"/>
              <w:highlight w:val="yellow"/>
              <w:lang w:val="en-CA"/>
            </w:rPr>
          </w:rPrChange>
        </w:rPr>
      </w:pPr>
      <w:ins w:id="1068" w:author="Jens-Rainer Ohm" w:date="2021-10-13T18:42:00Z">
        <w:r w:rsidRPr="006C14D3">
          <w:rPr>
            <w:lang w:val="en-CA"/>
            <w:rPrChange w:id="1069" w:author="Jens-Rainer Ohm" w:date="2021-10-13T18:42:00Z">
              <w:rPr>
                <w:highlight w:val="yellow"/>
                <w:lang w:val="en-CA"/>
              </w:rPr>
            </w:rPrChange>
          </w:rPr>
          <w:t>Volunteers for bitstream generation and cross-check.</w:t>
        </w:r>
      </w:ins>
    </w:p>
    <w:p w14:paraId="5BD2C999" w14:textId="77777777" w:rsidR="006C14D3" w:rsidRPr="006C14D3" w:rsidRDefault="006C14D3" w:rsidP="006C14D3">
      <w:pPr>
        <w:numPr>
          <w:ilvl w:val="2"/>
          <w:numId w:val="270"/>
        </w:numPr>
        <w:rPr>
          <w:ins w:id="1070" w:author="Jens-Rainer Ohm" w:date="2021-10-13T18:42:00Z"/>
          <w:lang w:val="en-CA"/>
          <w:rPrChange w:id="1071" w:author="Jens-Rainer Ohm" w:date="2021-10-13T18:42:00Z">
            <w:rPr>
              <w:ins w:id="1072" w:author="Jens-Rainer Ohm" w:date="2021-10-13T18:42:00Z"/>
              <w:highlight w:val="yellow"/>
              <w:lang w:val="en-CA"/>
            </w:rPr>
          </w:rPrChange>
        </w:rPr>
      </w:pPr>
      <w:ins w:id="1073" w:author="Jens-Rainer Ohm" w:date="2021-10-13T18:42:00Z">
        <w:r w:rsidRPr="006C14D3">
          <w:rPr>
            <w:lang w:val="en-CA"/>
            <w:rPrChange w:id="1074" w:author="Jens-Rainer Ohm" w:date="2021-10-13T18:42:00Z">
              <w:rPr>
                <w:highlight w:val="yellow"/>
                <w:lang w:val="en-CA"/>
              </w:rPr>
            </w:rPrChange>
          </w:rPr>
          <w:t>Availability of the bitstream and results of the cross-check, incl. notes and software version.</w:t>
        </w:r>
      </w:ins>
    </w:p>
    <w:p w14:paraId="408CE932" w14:textId="77777777" w:rsidR="006C14D3" w:rsidRPr="006C14D3" w:rsidRDefault="006C14D3" w:rsidP="006C14D3">
      <w:pPr>
        <w:numPr>
          <w:ilvl w:val="1"/>
          <w:numId w:val="277"/>
        </w:numPr>
        <w:rPr>
          <w:ins w:id="1075" w:author="Jens-Rainer Ohm" w:date="2021-10-13T18:42:00Z"/>
          <w:lang w:val="en-CA"/>
          <w:rPrChange w:id="1076" w:author="Jens-Rainer Ohm" w:date="2021-10-13T18:42:00Z">
            <w:rPr>
              <w:ins w:id="1077" w:author="Jens-Rainer Ohm" w:date="2021-10-13T18:42:00Z"/>
              <w:highlight w:val="yellow"/>
              <w:lang w:val="en-CA"/>
            </w:rPr>
          </w:rPrChange>
        </w:rPr>
      </w:pPr>
      <w:bookmarkStart w:id="1078" w:name="_Hlk84940154"/>
      <w:ins w:id="1079" w:author="Jens-Rainer Ohm" w:date="2021-10-13T18:42:00Z">
        <w:r w:rsidRPr="006C14D3">
          <w:rPr>
            <w:lang w:val="en-CA"/>
            <w:rPrChange w:id="1080" w:author="Jens-Rainer Ohm" w:date="2021-10-13T18:42:00Z">
              <w:rPr>
                <w:highlight w:val="yellow"/>
                <w:lang w:val="en-CA"/>
              </w:rPr>
            </w:rPrChange>
          </w:rPr>
          <w:t xml:space="preserve">It was suggested to include names of PoC in the conformance testing coordination documents. </w:t>
        </w:r>
      </w:ins>
    </w:p>
    <w:bookmarkEnd w:id="1078"/>
    <w:p w14:paraId="78DAEB3E" w14:textId="77777777" w:rsidR="006C14D3" w:rsidRPr="006C14D3" w:rsidRDefault="006C14D3" w:rsidP="006C14D3">
      <w:pPr>
        <w:numPr>
          <w:ilvl w:val="0"/>
          <w:numId w:val="270"/>
        </w:numPr>
        <w:rPr>
          <w:ins w:id="1081" w:author="Jens-Rainer Ohm" w:date="2021-10-13T18:42:00Z"/>
          <w:lang w:val="en-CA"/>
          <w:rPrChange w:id="1082" w:author="Jens-Rainer Ohm" w:date="2021-10-13T18:42:00Z">
            <w:rPr>
              <w:ins w:id="1083" w:author="Jens-Rainer Ohm" w:date="2021-10-13T18:42:00Z"/>
              <w:highlight w:val="yellow"/>
              <w:lang w:val="en-CA"/>
            </w:rPr>
          </w:rPrChange>
        </w:rPr>
      </w:pPr>
      <w:ins w:id="1084" w:author="Jens-Rainer Ohm" w:date="2021-10-13T18:42:00Z">
        <w:r w:rsidRPr="006C14D3">
          <w:rPr>
            <w:lang w:val="en-CA"/>
            <w:rPrChange w:id="1085" w:author="Jens-Rainer Ohm" w:date="2021-10-13T18:42:00Z">
              <w:rPr>
                <w:highlight w:val="yellow"/>
                <w:lang w:val="en-CA"/>
              </w:rPr>
            </w:rPrChange>
          </w:rPr>
          <w:t>Status of the bitstream generation:</w:t>
        </w:r>
      </w:ins>
    </w:p>
    <w:p w14:paraId="017F9FB1" w14:textId="77777777" w:rsidR="006C14D3" w:rsidRPr="006C14D3" w:rsidRDefault="006C14D3" w:rsidP="006C14D3">
      <w:pPr>
        <w:numPr>
          <w:ilvl w:val="1"/>
          <w:numId w:val="278"/>
        </w:numPr>
        <w:rPr>
          <w:ins w:id="1086" w:author="Jens-Rainer Ohm" w:date="2021-10-13T18:42:00Z"/>
          <w:lang w:val="en-CA"/>
          <w:rPrChange w:id="1087" w:author="Jens-Rainer Ohm" w:date="2021-10-13T18:42:00Z">
            <w:rPr>
              <w:ins w:id="1088" w:author="Jens-Rainer Ohm" w:date="2021-10-13T18:42:00Z"/>
              <w:highlight w:val="yellow"/>
              <w:lang w:val="en-CA"/>
            </w:rPr>
          </w:rPrChange>
        </w:rPr>
      </w:pPr>
      <w:ins w:id="1089" w:author="Jens-Rainer Ohm" w:date="2021-10-13T18:42:00Z">
        <w:r w:rsidRPr="006C14D3">
          <w:rPr>
            <w:lang w:val="en-CA"/>
            <w:rPrChange w:id="1090" w:author="Jens-Rainer Ohm" w:date="2021-10-13T18:42:00Z">
              <w:rPr>
                <w:highlight w:val="yellow"/>
                <w:lang w:val="en-CA"/>
              </w:rPr>
            </w:rPrChange>
          </w:rPr>
          <w:t>97 streams have been generated (with 85 bitstreams being submitted to the dropbox).</w:t>
        </w:r>
      </w:ins>
    </w:p>
    <w:p w14:paraId="181DE7A6" w14:textId="77777777" w:rsidR="006C14D3" w:rsidRPr="006C14D3" w:rsidRDefault="006C14D3" w:rsidP="006C14D3">
      <w:pPr>
        <w:numPr>
          <w:ilvl w:val="1"/>
          <w:numId w:val="278"/>
        </w:numPr>
        <w:rPr>
          <w:ins w:id="1091" w:author="Jens-Rainer Ohm" w:date="2021-10-13T18:42:00Z"/>
          <w:lang w:val="en-CA"/>
          <w:rPrChange w:id="1092" w:author="Jens-Rainer Ohm" w:date="2021-10-13T18:42:00Z">
            <w:rPr>
              <w:ins w:id="1093" w:author="Jens-Rainer Ohm" w:date="2021-10-13T18:42:00Z"/>
              <w:highlight w:val="yellow"/>
              <w:lang w:val="en-CA"/>
            </w:rPr>
          </w:rPrChange>
        </w:rPr>
      </w:pPr>
      <w:ins w:id="1094" w:author="Jens-Rainer Ohm" w:date="2021-10-13T18:42:00Z">
        <w:r w:rsidRPr="006C14D3">
          <w:rPr>
            <w:lang w:val="en-CA"/>
            <w:rPrChange w:id="1095" w:author="Jens-Rainer Ohm" w:date="2021-10-13T18:42:00Z">
              <w:rPr>
                <w:highlight w:val="yellow"/>
                <w:lang w:val="en-CA"/>
              </w:rPr>
            </w:rPrChange>
          </w:rPr>
          <w:t>No cross-check was conducted yet due to FTP access issues.</w:t>
        </w:r>
      </w:ins>
    </w:p>
    <w:p w14:paraId="4E4C946F" w14:textId="77777777" w:rsidR="006C14D3" w:rsidRPr="006C14D3" w:rsidRDefault="006C14D3" w:rsidP="006C14D3">
      <w:pPr>
        <w:numPr>
          <w:ilvl w:val="1"/>
          <w:numId w:val="278"/>
        </w:numPr>
        <w:rPr>
          <w:ins w:id="1096" w:author="Jens-Rainer Ohm" w:date="2021-10-13T18:42:00Z"/>
          <w:lang w:val="en-CA"/>
          <w:rPrChange w:id="1097" w:author="Jens-Rainer Ohm" w:date="2021-10-13T18:42:00Z">
            <w:rPr>
              <w:ins w:id="1098" w:author="Jens-Rainer Ohm" w:date="2021-10-13T18:42:00Z"/>
              <w:highlight w:val="yellow"/>
              <w:lang w:val="en-CA"/>
            </w:rPr>
          </w:rPrChange>
        </w:rPr>
      </w:pPr>
      <w:ins w:id="1099" w:author="Jens-Rainer Ohm" w:date="2021-10-13T18:42:00Z">
        <w:r w:rsidRPr="006C14D3">
          <w:rPr>
            <w:lang w:val="en-CA"/>
            <w:rPrChange w:id="1100" w:author="Jens-Rainer Ohm" w:date="2021-10-13T18:42:00Z">
              <w:rPr>
                <w:highlight w:val="yellow"/>
                <w:lang w:val="en-CA"/>
              </w:rPr>
            </w:rPrChange>
          </w:rPr>
          <w:t>Few categories have been identified as missing of volunteers:</w:t>
        </w:r>
      </w:ins>
    </w:p>
    <w:p w14:paraId="6AE75674" w14:textId="77777777" w:rsidR="006C14D3" w:rsidRPr="006C14D3" w:rsidRDefault="006C14D3" w:rsidP="006C14D3">
      <w:pPr>
        <w:numPr>
          <w:ilvl w:val="2"/>
          <w:numId w:val="270"/>
        </w:numPr>
        <w:rPr>
          <w:ins w:id="1101" w:author="Jens-Rainer Ohm" w:date="2021-10-13T18:42:00Z"/>
          <w:lang w:val="en-CA"/>
          <w:rPrChange w:id="1102" w:author="Jens-Rainer Ohm" w:date="2021-10-13T18:42:00Z">
            <w:rPr>
              <w:ins w:id="1103" w:author="Jens-Rainer Ohm" w:date="2021-10-13T18:42:00Z"/>
              <w:highlight w:val="yellow"/>
              <w:lang w:val="en-CA"/>
            </w:rPr>
          </w:rPrChange>
        </w:rPr>
      </w:pPr>
      <w:ins w:id="1104" w:author="Jens-Rainer Ohm" w:date="2021-10-13T18:42:00Z">
        <w:r w:rsidRPr="006C14D3">
          <w:rPr>
            <w:lang w:val="en-CA"/>
            <w:rPrChange w:id="1105" w:author="Jens-Rainer Ohm" w:date="2021-10-13T18:42:00Z">
              <w:rPr>
                <w:highlight w:val="yellow"/>
                <w:lang w:val="en-CA"/>
              </w:rPr>
            </w:rPrChange>
          </w:rPr>
          <w:t>Sony and KKDI volunteered to generate the bitstreams for those categories.</w:t>
        </w:r>
      </w:ins>
    </w:p>
    <w:p w14:paraId="47EC867E" w14:textId="77777777" w:rsidR="006C14D3" w:rsidRPr="006C14D3" w:rsidRDefault="006C14D3" w:rsidP="006C14D3">
      <w:pPr>
        <w:numPr>
          <w:ilvl w:val="1"/>
          <w:numId w:val="279"/>
        </w:numPr>
        <w:rPr>
          <w:ins w:id="1106" w:author="Jens-Rainer Ohm" w:date="2021-10-13T18:42:00Z"/>
          <w:lang w:val="en-CA"/>
          <w:rPrChange w:id="1107" w:author="Jens-Rainer Ohm" w:date="2021-10-13T18:42:00Z">
            <w:rPr>
              <w:ins w:id="1108" w:author="Jens-Rainer Ohm" w:date="2021-10-13T18:42:00Z"/>
              <w:highlight w:val="yellow"/>
              <w:lang w:val="en-CA"/>
            </w:rPr>
          </w:rPrChange>
        </w:rPr>
      </w:pPr>
      <w:ins w:id="1109" w:author="Jens-Rainer Ohm" w:date="2021-10-13T18:42:00Z">
        <w:r w:rsidRPr="006C14D3">
          <w:rPr>
            <w:lang w:val="en-CA"/>
            <w:rPrChange w:id="1110" w:author="Jens-Rainer Ohm" w:date="2021-10-13T18:42:00Z">
              <w:rPr>
                <w:highlight w:val="yellow"/>
                <w:lang w:val="en-CA"/>
              </w:rPr>
            </w:rPrChange>
          </w:rPr>
          <w:t xml:space="preserve">4 14 bitstreams have been identified as missing cross-checkers: </w:t>
        </w:r>
      </w:ins>
    </w:p>
    <w:p w14:paraId="57F06E68" w14:textId="77777777" w:rsidR="006C14D3" w:rsidRPr="006C14D3" w:rsidRDefault="006C14D3" w:rsidP="006C14D3">
      <w:pPr>
        <w:numPr>
          <w:ilvl w:val="2"/>
          <w:numId w:val="270"/>
        </w:numPr>
        <w:rPr>
          <w:ins w:id="1111" w:author="Jens-Rainer Ohm" w:date="2021-10-13T18:42:00Z"/>
          <w:lang w:val="en-CA"/>
          <w:rPrChange w:id="1112" w:author="Jens-Rainer Ohm" w:date="2021-10-13T18:42:00Z">
            <w:rPr>
              <w:ins w:id="1113" w:author="Jens-Rainer Ohm" w:date="2021-10-13T18:42:00Z"/>
              <w:highlight w:val="yellow"/>
              <w:lang w:val="en-CA"/>
            </w:rPr>
          </w:rPrChange>
        </w:rPr>
      </w:pPr>
      <w:ins w:id="1114" w:author="Jens-Rainer Ohm" w:date="2021-10-13T18:42:00Z">
        <w:r w:rsidRPr="006C14D3">
          <w:rPr>
            <w:lang w:val="en-CA"/>
            <w:rPrChange w:id="1115" w:author="Jens-Rainer Ohm" w:date="2021-10-13T18:42:00Z">
              <w:rPr>
                <w:highlight w:val="yellow"/>
                <w:lang w:val="en-CA"/>
              </w:rPr>
            </w:rPrChange>
          </w:rPr>
          <w:t>Qualcomm to take 6 additional bitstreams.</w:t>
        </w:r>
      </w:ins>
    </w:p>
    <w:p w14:paraId="3DC8756E" w14:textId="77777777" w:rsidR="006C14D3" w:rsidRPr="006C14D3" w:rsidRDefault="006C14D3" w:rsidP="006C14D3">
      <w:pPr>
        <w:numPr>
          <w:ilvl w:val="2"/>
          <w:numId w:val="270"/>
        </w:numPr>
        <w:rPr>
          <w:ins w:id="1116" w:author="Jens-Rainer Ohm" w:date="2021-10-13T18:42:00Z"/>
          <w:lang w:val="en-CA"/>
          <w:rPrChange w:id="1117" w:author="Jens-Rainer Ohm" w:date="2021-10-13T18:42:00Z">
            <w:rPr>
              <w:ins w:id="1118" w:author="Jens-Rainer Ohm" w:date="2021-10-13T18:42:00Z"/>
              <w:highlight w:val="yellow"/>
              <w:lang w:val="en-CA"/>
            </w:rPr>
          </w:rPrChange>
        </w:rPr>
      </w:pPr>
      <w:ins w:id="1119" w:author="Jens-Rainer Ohm" w:date="2021-10-13T18:42:00Z">
        <w:r w:rsidRPr="006C14D3">
          <w:rPr>
            <w:lang w:val="en-CA"/>
            <w:rPrChange w:id="1120" w:author="Jens-Rainer Ohm" w:date="2021-10-13T18:42:00Z">
              <w:rPr>
                <w:highlight w:val="yellow"/>
                <w:lang w:val="en-CA"/>
              </w:rPr>
            </w:rPrChange>
          </w:rPr>
          <w:t>OPPO to take 4 additional bitstreams.</w:t>
        </w:r>
      </w:ins>
    </w:p>
    <w:p w14:paraId="4E4DDB25" w14:textId="77777777" w:rsidR="006C14D3" w:rsidRPr="006C14D3" w:rsidRDefault="006C14D3" w:rsidP="006C14D3">
      <w:pPr>
        <w:numPr>
          <w:ilvl w:val="2"/>
          <w:numId w:val="270"/>
        </w:numPr>
        <w:rPr>
          <w:ins w:id="1121" w:author="Jens-Rainer Ohm" w:date="2021-10-13T18:42:00Z"/>
          <w:lang w:val="en-CA"/>
          <w:rPrChange w:id="1122" w:author="Jens-Rainer Ohm" w:date="2021-10-13T18:42:00Z">
            <w:rPr>
              <w:ins w:id="1123" w:author="Jens-Rainer Ohm" w:date="2021-10-13T18:42:00Z"/>
              <w:highlight w:val="yellow"/>
              <w:lang w:val="en-CA"/>
            </w:rPr>
          </w:rPrChange>
        </w:rPr>
      </w:pPr>
      <w:ins w:id="1124" w:author="Jens-Rainer Ohm" w:date="2021-10-13T18:42:00Z">
        <w:r w:rsidRPr="006C14D3">
          <w:rPr>
            <w:lang w:val="en-CA"/>
            <w:rPrChange w:id="1125" w:author="Jens-Rainer Ohm" w:date="2021-10-13T18:42:00Z">
              <w:rPr>
                <w:highlight w:val="yellow"/>
                <w:lang w:val="en-CA"/>
              </w:rPr>
            </w:rPrChange>
          </w:rPr>
          <w:t>4+ bitstreams are still missing cross-checkers.</w:t>
        </w:r>
      </w:ins>
    </w:p>
    <w:p w14:paraId="1BDD00A5" w14:textId="77777777" w:rsidR="006C14D3" w:rsidRPr="006C14D3" w:rsidRDefault="006C14D3" w:rsidP="006C14D3">
      <w:pPr>
        <w:numPr>
          <w:ilvl w:val="1"/>
          <w:numId w:val="280"/>
        </w:numPr>
        <w:rPr>
          <w:ins w:id="1126" w:author="Jens-Rainer Ohm" w:date="2021-10-13T18:42:00Z"/>
          <w:lang w:val="en-CA"/>
          <w:rPrChange w:id="1127" w:author="Jens-Rainer Ohm" w:date="2021-10-13T18:42:00Z">
            <w:rPr>
              <w:ins w:id="1128" w:author="Jens-Rainer Ohm" w:date="2021-10-13T18:42:00Z"/>
              <w:highlight w:val="yellow"/>
              <w:lang w:val="en-CA"/>
            </w:rPr>
          </w:rPrChange>
        </w:rPr>
      </w:pPr>
      <w:bookmarkStart w:id="1129" w:name="_Hlk84940161"/>
      <w:ins w:id="1130" w:author="Jens-Rainer Ohm" w:date="2021-10-13T18:42:00Z">
        <w:r w:rsidRPr="006C14D3">
          <w:rPr>
            <w:lang w:val="en-CA"/>
            <w:rPrChange w:id="1131" w:author="Jens-Rainer Ohm" w:date="2021-10-13T18:42:00Z">
              <w:rPr>
                <w:highlight w:val="yellow"/>
                <w:lang w:val="en-CA"/>
              </w:rPr>
            </w:rPrChange>
          </w:rPr>
          <w:t xml:space="preserve">BoG recommended volunteers to step forward to cover missing 4. </w:t>
        </w:r>
      </w:ins>
    </w:p>
    <w:bookmarkEnd w:id="1129"/>
    <w:p w14:paraId="086E8A7E" w14:textId="77777777" w:rsidR="006C14D3" w:rsidRPr="006C14D3" w:rsidRDefault="006C14D3" w:rsidP="006C14D3">
      <w:pPr>
        <w:numPr>
          <w:ilvl w:val="0"/>
          <w:numId w:val="270"/>
        </w:numPr>
        <w:rPr>
          <w:ins w:id="1132" w:author="Jens-Rainer Ohm" w:date="2021-10-13T18:42:00Z"/>
          <w:lang w:val="en-CA"/>
          <w:rPrChange w:id="1133" w:author="Jens-Rainer Ohm" w:date="2021-10-13T18:42:00Z">
            <w:rPr>
              <w:ins w:id="1134" w:author="Jens-Rainer Ohm" w:date="2021-10-13T18:42:00Z"/>
              <w:highlight w:val="yellow"/>
              <w:lang w:val="en-CA"/>
            </w:rPr>
          </w:rPrChange>
        </w:rPr>
      </w:pPr>
      <w:ins w:id="1135" w:author="Jens-Rainer Ohm" w:date="2021-10-13T18:42:00Z">
        <w:r w:rsidRPr="006C14D3">
          <w:rPr>
            <w:lang w:val="en-CA"/>
            <w:rPrChange w:id="1136" w:author="Jens-Rainer Ohm" w:date="2021-10-13T18:42:00Z">
              <w:rPr>
                <w:highlight w:val="yellow"/>
                <w:lang w:val="en-CA"/>
              </w:rPr>
            </w:rPrChange>
          </w:rPr>
          <w:t>Bitstreams description in JVET-X0161:</w:t>
        </w:r>
      </w:ins>
    </w:p>
    <w:p w14:paraId="13C3C15E" w14:textId="77777777" w:rsidR="006C14D3" w:rsidRPr="006C14D3" w:rsidRDefault="006C14D3" w:rsidP="006C14D3">
      <w:pPr>
        <w:numPr>
          <w:ilvl w:val="1"/>
          <w:numId w:val="280"/>
        </w:numPr>
        <w:rPr>
          <w:ins w:id="1137" w:author="Jens-Rainer Ohm" w:date="2021-10-13T18:42:00Z"/>
          <w:lang w:val="en-CA"/>
          <w:rPrChange w:id="1138" w:author="Jens-Rainer Ohm" w:date="2021-10-13T18:42:00Z">
            <w:rPr>
              <w:ins w:id="1139" w:author="Jens-Rainer Ohm" w:date="2021-10-13T18:42:00Z"/>
              <w:highlight w:val="yellow"/>
              <w:lang w:val="en-CA"/>
            </w:rPr>
          </w:rPrChange>
        </w:rPr>
      </w:pPr>
      <w:bookmarkStart w:id="1140" w:name="_Hlk84940170"/>
      <w:ins w:id="1141" w:author="Jens-Rainer Ohm" w:date="2021-10-13T18:42:00Z">
        <w:r w:rsidRPr="006C14D3">
          <w:rPr>
            <w:lang w:val="en-CA"/>
            <w:rPrChange w:id="1142" w:author="Jens-Rainer Ohm" w:date="2021-10-13T18:42:00Z">
              <w:rPr>
                <w:highlight w:val="yellow"/>
                <w:lang w:val="en-CA"/>
              </w:rPr>
            </w:rPrChange>
          </w:rPr>
          <w:t>BoG recommended that editing of the conformance to add bitstream description be done collaboratively. Details to be discussed off line. Bitstream description should follow template provided in conformance v2.</w:t>
        </w:r>
      </w:ins>
    </w:p>
    <w:bookmarkEnd w:id="1140"/>
    <w:p w14:paraId="57DDF276" w14:textId="77777777" w:rsidR="006C14D3" w:rsidRPr="006C14D3" w:rsidRDefault="006C14D3" w:rsidP="006C14D3">
      <w:pPr>
        <w:numPr>
          <w:ilvl w:val="0"/>
          <w:numId w:val="270"/>
        </w:numPr>
        <w:rPr>
          <w:ins w:id="1143" w:author="Jens-Rainer Ohm" w:date="2021-10-13T18:42:00Z"/>
          <w:lang w:val="en-CA"/>
          <w:rPrChange w:id="1144" w:author="Jens-Rainer Ohm" w:date="2021-10-13T18:42:00Z">
            <w:rPr>
              <w:ins w:id="1145" w:author="Jens-Rainer Ohm" w:date="2021-10-13T18:42:00Z"/>
              <w:highlight w:val="yellow"/>
              <w:lang w:val="en-CA"/>
            </w:rPr>
          </w:rPrChange>
        </w:rPr>
      </w:pPr>
      <w:ins w:id="1146" w:author="Jens-Rainer Ohm" w:date="2021-10-13T18:42:00Z">
        <w:r w:rsidRPr="006C14D3">
          <w:rPr>
            <w:lang w:val="en-CA"/>
            <w:rPrChange w:id="1147" w:author="Jens-Rainer Ohm" w:date="2021-10-13T18:42:00Z">
              <w:rPr>
                <w:highlight w:val="yellow"/>
                <w:lang w:val="en-CA"/>
              </w:rPr>
            </w:rPrChange>
          </w:rPr>
          <w:t xml:space="preserve">VVCv2 conformance test set extension due to adoption of the JVET-X0128. </w:t>
        </w:r>
      </w:ins>
    </w:p>
    <w:p w14:paraId="78AB855C" w14:textId="77777777" w:rsidR="006C14D3" w:rsidRPr="006C14D3" w:rsidRDefault="006C14D3" w:rsidP="006C14D3">
      <w:pPr>
        <w:rPr>
          <w:ins w:id="1148" w:author="Jens-Rainer Ohm" w:date="2021-10-13T18:42:00Z"/>
          <w:lang w:val="en-CA"/>
          <w:rPrChange w:id="1149" w:author="Jens-Rainer Ohm" w:date="2021-10-13T18:42:00Z">
            <w:rPr>
              <w:ins w:id="1150" w:author="Jens-Rainer Ohm" w:date="2021-10-13T18:42:00Z"/>
              <w:highlight w:val="yellow"/>
              <w:lang w:val="en-CA"/>
            </w:rPr>
          </w:rPrChange>
        </w:rPr>
      </w:pPr>
    </w:p>
    <w:p w14:paraId="67281B39" w14:textId="2A72F956" w:rsidR="006C14D3" w:rsidRPr="006C14D3" w:rsidRDefault="006C14D3" w:rsidP="006C14D3">
      <w:pPr>
        <w:rPr>
          <w:ins w:id="1151" w:author="Jens-Rainer Ohm" w:date="2021-10-13T18:42:00Z"/>
          <w:lang w:val="en-CA"/>
          <w:rPrChange w:id="1152" w:author="Jens-Rainer Ohm" w:date="2021-10-13T18:42:00Z">
            <w:rPr>
              <w:ins w:id="1153" w:author="Jens-Rainer Ohm" w:date="2021-10-13T18:42:00Z"/>
              <w:highlight w:val="yellow"/>
              <w:lang w:val="en-CA"/>
            </w:rPr>
          </w:rPrChange>
        </w:rPr>
      </w:pPr>
      <w:bookmarkStart w:id="1154" w:name="_Hlk84937133"/>
      <w:bookmarkStart w:id="1155" w:name="_Hlk84940193"/>
      <w:ins w:id="1156" w:author="Jens-Rainer Ohm" w:date="2021-10-13T18:42:00Z">
        <w:r w:rsidRPr="006C14D3">
          <w:rPr>
            <w:lang w:val="en-CA"/>
            <w:rPrChange w:id="1157" w:author="Jens-Rainer Ohm" w:date="2021-10-13T18:42:00Z">
              <w:rPr>
                <w:highlight w:val="yellow"/>
                <w:lang w:val="en-CA"/>
              </w:rPr>
            </w:rPrChange>
          </w:rPr>
          <w:t>BoG recommended to approve the document JVET-X0185</w:t>
        </w:r>
      </w:ins>
      <w:ins w:id="1158" w:author="Jens-Rainer Ohm" w:date="2021-10-13T18:54:00Z">
        <w:r w:rsidR="00682405">
          <w:rPr>
            <w:lang w:val="en-CA"/>
          </w:rPr>
          <w:t xml:space="preserve"> as basis for next dr</w:t>
        </w:r>
      </w:ins>
      <w:ins w:id="1159" w:author="Jens-Rainer Ohm" w:date="2021-10-13T18:55:00Z">
        <w:r w:rsidR="00682405">
          <w:rPr>
            <w:lang w:val="en-CA"/>
          </w:rPr>
          <w:t>aft (and CDAM)</w:t>
        </w:r>
      </w:ins>
      <w:ins w:id="1160" w:author="Jens-Rainer Ohm" w:date="2021-10-13T18:42:00Z">
        <w:r w:rsidRPr="006C14D3">
          <w:rPr>
            <w:lang w:val="en-CA"/>
            <w:rPrChange w:id="1161" w:author="Jens-Rainer Ohm" w:date="2021-10-13T18:42:00Z">
              <w:rPr>
                <w:highlight w:val="yellow"/>
                <w:lang w:val="en-CA"/>
              </w:rPr>
            </w:rPrChange>
          </w:rPr>
          <w:t>.</w:t>
        </w:r>
        <w:bookmarkEnd w:id="1154"/>
      </w:ins>
    </w:p>
    <w:p w14:paraId="08A93CD7" w14:textId="408CC415" w:rsidR="006C14D3" w:rsidRPr="006C14D3" w:rsidRDefault="006C14D3" w:rsidP="006C14D3">
      <w:pPr>
        <w:rPr>
          <w:ins w:id="1162" w:author="Jens-Rainer Ohm" w:date="2021-10-13T18:42:00Z"/>
          <w:lang w:val="en-CA"/>
          <w:rPrChange w:id="1163" w:author="Jens-Rainer Ohm" w:date="2021-10-13T18:42:00Z">
            <w:rPr>
              <w:ins w:id="1164" w:author="Jens-Rainer Ohm" w:date="2021-10-13T18:42:00Z"/>
              <w:highlight w:val="yellow"/>
              <w:lang w:val="en-CA"/>
            </w:rPr>
          </w:rPrChange>
        </w:rPr>
      </w:pPr>
      <w:ins w:id="1165" w:author="Jens-Rainer Ohm" w:date="2021-10-13T18:42:00Z">
        <w:r w:rsidRPr="006C14D3">
          <w:rPr>
            <w:lang w:val="en-CA"/>
            <w:rPrChange w:id="1166" w:author="Jens-Rainer Ohm" w:date="2021-10-13T18:42:00Z">
              <w:rPr>
                <w:highlight w:val="yellow"/>
                <w:lang w:val="en-CA"/>
              </w:rPr>
            </w:rPrChange>
          </w:rPr>
          <w:t>BoG recommended to exten</w:t>
        </w:r>
      </w:ins>
      <w:ins w:id="1167" w:author="Jens-Rainer Ohm" w:date="2021-10-13T18:55:00Z">
        <w:r w:rsidR="00682405">
          <w:rPr>
            <w:lang w:val="en-CA"/>
          </w:rPr>
          <w:t>d</w:t>
        </w:r>
      </w:ins>
      <w:ins w:id="1168" w:author="Jens-Rainer Ohm" w:date="2021-10-13T18:42:00Z">
        <w:r w:rsidRPr="006C14D3">
          <w:rPr>
            <w:lang w:val="en-CA"/>
            <w:rPrChange w:id="1169" w:author="Jens-Rainer Ohm" w:date="2021-10-13T18:42:00Z">
              <w:rPr>
                <w:highlight w:val="yellow"/>
                <w:lang w:val="en-CA"/>
              </w:rPr>
            </w:rPrChange>
          </w:rPr>
          <w:t xml:space="preserve"> the VVCv2 conformance by adding a new category on WPP (JVET-X0128).</w:t>
        </w:r>
      </w:ins>
    </w:p>
    <w:bookmarkEnd w:id="1155"/>
    <w:p w14:paraId="4B03BDA2" w14:textId="02327ABA" w:rsidR="00682405" w:rsidRDefault="00682405" w:rsidP="00682405">
      <w:pPr>
        <w:rPr>
          <w:ins w:id="1170" w:author="Jens-Rainer Ohm" w:date="2021-10-13T19:06:00Z"/>
          <w:lang w:val="en-CA"/>
        </w:rPr>
      </w:pPr>
      <w:ins w:id="1171" w:author="Jens-Rainer Ohm" w:date="2021-10-13T18:55:00Z">
        <w:r>
          <w:rPr>
            <w:lang w:val="en-CA"/>
          </w:rPr>
          <w:t>Th</w:t>
        </w:r>
        <w:r>
          <w:rPr>
            <w:lang w:val="en-CA"/>
          </w:rPr>
          <w:t>e</w:t>
        </w:r>
        <w:r>
          <w:rPr>
            <w:lang w:val="en-CA"/>
          </w:rPr>
          <w:t>s</w:t>
        </w:r>
        <w:r>
          <w:rPr>
            <w:lang w:val="en-CA"/>
          </w:rPr>
          <w:t>e</w:t>
        </w:r>
        <w:r>
          <w:rPr>
            <w:lang w:val="en-CA"/>
          </w:rPr>
          <w:t xml:space="preserve"> recommendation</w:t>
        </w:r>
        <w:r>
          <w:rPr>
            <w:lang w:val="en-CA"/>
          </w:rPr>
          <w:t>s</w:t>
        </w:r>
        <w:r>
          <w:rPr>
            <w:lang w:val="en-CA"/>
          </w:rPr>
          <w:t xml:space="preserve"> </w:t>
        </w:r>
        <w:r>
          <w:rPr>
            <w:lang w:val="en-CA"/>
          </w:rPr>
          <w:t>are</w:t>
        </w:r>
        <w:r>
          <w:rPr>
            <w:lang w:val="en-CA"/>
          </w:rPr>
          <w:t xml:space="preserve"> agreed by the JVET plenary in session 21.</w:t>
        </w:r>
      </w:ins>
    </w:p>
    <w:p w14:paraId="659AD04A" w14:textId="7F2D9086" w:rsidR="00414C01" w:rsidRDefault="00414C01" w:rsidP="00682405">
      <w:pPr>
        <w:rPr>
          <w:ins w:id="1172" w:author="Jens-Rainer Ohm" w:date="2021-10-13T18:55:00Z"/>
          <w:lang w:val="en-CA"/>
        </w:rPr>
      </w:pPr>
      <w:ins w:id="1173" w:author="Jens-Rainer Ohm" w:date="2021-10-13T19:06:00Z">
        <w:r>
          <w:rPr>
            <w:lang w:val="en-CA"/>
          </w:rPr>
          <w:lastRenderedPageBreak/>
          <w:t>The CDAM request document needs to be available by Fr</w:t>
        </w:r>
      </w:ins>
      <w:ins w:id="1174" w:author="Jens-Rainer Ohm" w:date="2021-10-13T19:07:00Z">
        <w:r>
          <w:rPr>
            <w:lang w:val="en-CA"/>
          </w:rPr>
          <w:t>iday.</w:t>
        </w:r>
      </w:ins>
    </w:p>
    <w:p w14:paraId="5F8FC37E" w14:textId="77777777" w:rsidR="006C14D3" w:rsidRPr="006C14D3" w:rsidRDefault="006C14D3" w:rsidP="006C14D3">
      <w:pPr>
        <w:rPr>
          <w:ins w:id="1175" w:author="Jens-Rainer Ohm" w:date="2021-10-13T18:42:00Z"/>
          <w:lang w:val="en-CA"/>
          <w:rPrChange w:id="1176" w:author="Jens-Rainer Ohm" w:date="2021-10-13T18:42:00Z">
            <w:rPr>
              <w:ins w:id="1177" w:author="Jens-Rainer Ohm" w:date="2021-10-13T18:42:00Z"/>
              <w:highlight w:val="yellow"/>
              <w:lang w:val="en-CA"/>
            </w:rPr>
          </w:rPrChange>
        </w:rPr>
      </w:pPr>
    </w:p>
    <w:p w14:paraId="294BAC3D" w14:textId="77777777" w:rsidR="006C14D3" w:rsidRPr="006C14D3" w:rsidRDefault="006C14D3" w:rsidP="006C14D3">
      <w:pPr>
        <w:rPr>
          <w:ins w:id="1178" w:author="Jens-Rainer Ohm" w:date="2021-10-13T18:42:00Z"/>
          <w:lang w:val="en-CA"/>
          <w:rPrChange w:id="1179" w:author="Jens-Rainer Ohm" w:date="2021-10-13T18:42:00Z">
            <w:rPr>
              <w:ins w:id="1180" w:author="Jens-Rainer Ohm" w:date="2021-10-13T18:42:00Z"/>
              <w:highlight w:val="yellow"/>
              <w:lang w:val="en-CA"/>
            </w:rPr>
          </w:rPrChange>
        </w:rPr>
      </w:pPr>
    </w:p>
    <w:p w14:paraId="571B767A" w14:textId="77777777" w:rsidR="006C14D3" w:rsidRPr="006C14D3" w:rsidRDefault="006C14D3" w:rsidP="006C14D3">
      <w:pPr>
        <w:numPr>
          <w:ilvl w:val="0"/>
          <w:numId w:val="281"/>
        </w:numPr>
        <w:rPr>
          <w:ins w:id="1181" w:author="Jens-Rainer Ohm" w:date="2021-10-13T18:42:00Z"/>
          <w:b/>
          <w:rPrChange w:id="1182" w:author="Jens-Rainer Ohm" w:date="2021-10-13T18:42:00Z">
            <w:rPr>
              <w:ins w:id="1183" w:author="Jens-Rainer Ohm" w:date="2021-10-13T18:42:00Z"/>
              <w:b/>
              <w:highlight w:val="yellow"/>
            </w:rPr>
          </w:rPrChange>
        </w:rPr>
      </w:pPr>
      <w:ins w:id="1184" w:author="Jens-Rainer Ohm" w:date="2021-10-13T18:42:00Z">
        <w:r w:rsidRPr="006C14D3">
          <w:rPr>
            <w:b/>
            <w:rPrChange w:id="1185" w:author="Jens-Rainer Ohm" w:date="2021-10-13T18:42:00Z">
              <w:rPr>
                <w:b/>
                <w:highlight w:val="yellow"/>
              </w:rPr>
            </w:rPrChange>
          </w:rPr>
          <w:t xml:space="preserve">Organization of the VVCv2 conformance testing: </w:t>
        </w:r>
      </w:ins>
    </w:p>
    <w:p w14:paraId="539D09C0" w14:textId="77777777" w:rsidR="006C14D3" w:rsidRPr="006C14D3" w:rsidRDefault="006C14D3" w:rsidP="006C14D3">
      <w:pPr>
        <w:rPr>
          <w:ins w:id="1186" w:author="Jens-Rainer Ohm" w:date="2021-10-13T18:42:00Z"/>
          <w:b/>
          <w:rPrChange w:id="1187" w:author="Jens-Rainer Ohm" w:date="2021-10-13T18:42:00Z">
            <w:rPr>
              <w:ins w:id="1188" w:author="Jens-Rainer Ohm" w:date="2021-10-13T18:42:00Z"/>
              <w:b/>
              <w:highlight w:val="yellow"/>
            </w:rPr>
          </w:rPrChange>
        </w:rPr>
      </w:pPr>
    </w:p>
    <w:p w14:paraId="4A8BE603" w14:textId="77777777" w:rsidR="006C14D3" w:rsidRPr="006C14D3" w:rsidRDefault="006C14D3" w:rsidP="006C14D3">
      <w:pPr>
        <w:numPr>
          <w:ilvl w:val="0"/>
          <w:numId w:val="274"/>
        </w:numPr>
        <w:rPr>
          <w:ins w:id="1189" w:author="Jens-Rainer Ohm" w:date="2021-10-13T18:42:00Z"/>
          <w:b/>
          <w:rPrChange w:id="1190" w:author="Jens-Rainer Ohm" w:date="2021-10-13T18:42:00Z">
            <w:rPr>
              <w:ins w:id="1191" w:author="Jens-Rainer Ohm" w:date="2021-10-13T18:42:00Z"/>
              <w:b/>
              <w:highlight w:val="yellow"/>
            </w:rPr>
          </w:rPrChange>
        </w:rPr>
      </w:pPr>
      <w:ins w:id="1192" w:author="Jens-Rainer Ohm" w:date="2021-10-13T18:42:00Z">
        <w:r w:rsidRPr="006C14D3">
          <w:rPr>
            <w:b/>
            <w:rPrChange w:id="1193" w:author="Jens-Rainer Ohm" w:date="2021-10-13T18:42:00Z">
              <w:rPr>
                <w:b/>
                <w:highlight w:val="yellow"/>
              </w:rPr>
            </w:rPrChange>
          </w:rPr>
          <w:t>VVCv2 collaborative cross-check procedure</w:t>
        </w:r>
      </w:ins>
    </w:p>
    <w:p w14:paraId="7403E411" w14:textId="77777777" w:rsidR="006C14D3" w:rsidRPr="006C14D3" w:rsidRDefault="006C14D3" w:rsidP="006C14D3">
      <w:pPr>
        <w:rPr>
          <w:ins w:id="1194" w:author="Jens-Rainer Ohm" w:date="2021-10-13T18:42:00Z"/>
          <w:rPrChange w:id="1195" w:author="Jens-Rainer Ohm" w:date="2021-10-13T18:42:00Z">
            <w:rPr>
              <w:ins w:id="1196" w:author="Jens-Rainer Ohm" w:date="2021-10-13T18:42:00Z"/>
              <w:highlight w:val="yellow"/>
            </w:rPr>
          </w:rPrChange>
        </w:rPr>
      </w:pPr>
    </w:p>
    <w:p w14:paraId="54515E5B" w14:textId="77777777" w:rsidR="006C14D3" w:rsidRPr="006C14D3" w:rsidRDefault="006C14D3" w:rsidP="006C14D3">
      <w:pPr>
        <w:numPr>
          <w:ilvl w:val="1"/>
          <w:numId w:val="282"/>
        </w:numPr>
        <w:rPr>
          <w:ins w:id="1197" w:author="Jens-Rainer Ohm" w:date="2021-10-13T18:42:00Z"/>
          <w:lang w:val="en-CA"/>
          <w:rPrChange w:id="1198" w:author="Jens-Rainer Ohm" w:date="2021-10-13T18:42:00Z">
            <w:rPr>
              <w:ins w:id="1199" w:author="Jens-Rainer Ohm" w:date="2021-10-13T18:42:00Z"/>
              <w:highlight w:val="yellow"/>
              <w:lang w:val="en-CA"/>
            </w:rPr>
          </w:rPrChange>
        </w:rPr>
      </w:pPr>
      <w:ins w:id="1200" w:author="Jens-Rainer Ohm" w:date="2021-10-13T18:42:00Z">
        <w:r w:rsidRPr="006C14D3">
          <w:rPr>
            <w:lang w:val="en-CA"/>
            <w:rPrChange w:id="1201" w:author="Jens-Rainer Ohm" w:date="2021-10-13T18:42:00Z">
              <w:rPr>
                <w:highlight w:val="yellow"/>
                <w:lang w:val="en-CA"/>
              </w:rPr>
            </w:rPrChange>
          </w:rPr>
          <w:t xml:space="preserve">The procedure was agreed at the last BoG and implemented in output document JVET-W2026. </w:t>
        </w:r>
      </w:ins>
    </w:p>
    <w:p w14:paraId="509D9E67" w14:textId="77777777" w:rsidR="006C14D3" w:rsidRPr="006C14D3" w:rsidRDefault="006C14D3" w:rsidP="006C14D3">
      <w:pPr>
        <w:rPr>
          <w:ins w:id="1202" w:author="Jens-Rainer Ohm" w:date="2021-10-13T18:42:00Z"/>
          <w:lang w:val="en-CA"/>
          <w:rPrChange w:id="1203" w:author="Jens-Rainer Ohm" w:date="2021-10-13T18:42:00Z">
            <w:rPr>
              <w:ins w:id="1204" w:author="Jens-Rainer Ohm" w:date="2021-10-13T18:42:00Z"/>
              <w:highlight w:val="yellow"/>
              <w:lang w:val="en-CA"/>
            </w:rPr>
          </w:rPrChange>
        </w:rPr>
      </w:pPr>
      <w:ins w:id="1205" w:author="Jens-Rainer Ohm" w:date="2021-10-13T18:42:00Z">
        <w:r w:rsidRPr="006C14D3">
          <w:rPr>
            <w:lang w:val="en-CA"/>
            <w:rPrChange w:id="1206" w:author="Jens-Rainer Ohm" w:date="2021-10-13T18:42:00Z">
              <w:rPr>
                <w:highlight w:val="yellow"/>
                <w:lang w:val="en-CA"/>
              </w:rPr>
            </w:rPrChange>
          </w:rPr>
          <w:t>This process specifies that volunteers for the bitstream generation will also contribute to the cross-check of the submitted bitstreams from other volunteers. Bitstreams assignment, progress on the generation and cross-check as well as comments (reports) to be recorded in the Excel document maintained by the VVCv2 conformance test coordinators. Goal is to reduce amount of cross-checking efforts of the AHG5 chairs.</w:t>
        </w:r>
      </w:ins>
    </w:p>
    <w:p w14:paraId="49D2AAFC" w14:textId="77777777" w:rsidR="006C14D3" w:rsidRPr="006C14D3" w:rsidRDefault="006C14D3" w:rsidP="006C14D3">
      <w:pPr>
        <w:rPr>
          <w:ins w:id="1207" w:author="Jens-Rainer Ohm" w:date="2021-10-13T18:42:00Z"/>
          <w:lang w:val="en-CA"/>
          <w:rPrChange w:id="1208" w:author="Jens-Rainer Ohm" w:date="2021-10-13T18:42:00Z">
            <w:rPr>
              <w:ins w:id="1209" w:author="Jens-Rainer Ohm" w:date="2021-10-13T18:42:00Z"/>
              <w:highlight w:val="yellow"/>
              <w:lang w:val="en-CA"/>
            </w:rPr>
          </w:rPrChange>
        </w:rPr>
      </w:pPr>
      <w:bookmarkStart w:id="1210" w:name="_Hlk84940200"/>
      <w:ins w:id="1211" w:author="Jens-Rainer Ohm" w:date="2021-10-13T18:42:00Z">
        <w:r w:rsidRPr="006C14D3">
          <w:rPr>
            <w:lang w:val="en-CA"/>
            <w:rPrChange w:id="1212" w:author="Jens-Rainer Ohm" w:date="2021-10-13T18:42:00Z">
              <w:rPr>
                <w:highlight w:val="yellow"/>
                <w:lang w:val="en-CA"/>
              </w:rPr>
            </w:rPrChange>
          </w:rPr>
          <w:t>BoG recommended the cross-checking to be done collaboratively.</w:t>
        </w:r>
      </w:ins>
    </w:p>
    <w:bookmarkEnd w:id="1210"/>
    <w:p w14:paraId="31F67005" w14:textId="77777777" w:rsidR="006C14D3" w:rsidRPr="006C14D3" w:rsidRDefault="006C14D3" w:rsidP="006C14D3">
      <w:pPr>
        <w:numPr>
          <w:ilvl w:val="1"/>
          <w:numId w:val="282"/>
        </w:numPr>
        <w:rPr>
          <w:ins w:id="1213" w:author="Jens-Rainer Ohm" w:date="2021-10-13T18:42:00Z"/>
          <w:lang w:val="en-CA"/>
          <w:rPrChange w:id="1214" w:author="Jens-Rainer Ohm" w:date="2021-10-13T18:42:00Z">
            <w:rPr>
              <w:ins w:id="1215" w:author="Jens-Rainer Ohm" w:date="2021-10-13T18:42:00Z"/>
              <w:highlight w:val="yellow"/>
              <w:lang w:val="en-CA"/>
            </w:rPr>
          </w:rPrChange>
        </w:rPr>
      </w:pPr>
      <w:ins w:id="1216" w:author="Jens-Rainer Ohm" w:date="2021-10-13T18:42:00Z">
        <w:r w:rsidRPr="006C14D3">
          <w:rPr>
            <w:lang w:val="en-CA"/>
            <w:rPrChange w:id="1217" w:author="Jens-Rainer Ohm" w:date="2021-10-13T18:42:00Z">
              <w:rPr>
                <w:highlight w:val="yellow"/>
                <w:lang w:val="en-CA"/>
              </w:rPr>
            </w:rPrChange>
          </w:rPr>
          <w:t>Two options to organize cross-check and were discussed:</w:t>
        </w:r>
      </w:ins>
    </w:p>
    <w:p w14:paraId="56344DED" w14:textId="77777777" w:rsidR="006C14D3" w:rsidRPr="006C14D3" w:rsidRDefault="006C14D3" w:rsidP="006C14D3">
      <w:pPr>
        <w:rPr>
          <w:ins w:id="1218" w:author="Jens-Rainer Ohm" w:date="2021-10-13T18:42:00Z"/>
          <w:lang w:val="en-CA"/>
          <w:rPrChange w:id="1219" w:author="Jens-Rainer Ohm" w:date="2021-10-13T18:42:00Z">
            <w:rPr>
              <w:ins w:id="1220" w:author="Jens-Rainer Ohm" w:date="2021-10-13T18:42:00Z"/>
              <w:highlight w:val="yellow"/>
              <w:lang w:val="en-CA"/>
            </w:rPr>
          </w:rPrChange>
        </w:rPr>
      </w:pPr>
      <w:ins w:id="1221" w:author="Jens-Rainer Ohm" w:date="2021-10-13T18:42:00Z">
        <w:r w:rsidRPr="006C14D3">
          <w:rPr>
            <w:lang w:val="en-CA"/>
            <w:rPrChange w:id="1222" w:author="Jens-Rainer Ohm" w:date="2021-10-13T18:42:00Z">
              <w:rPr>
                <w:highlight w:val="yellow"/>
                <w:lang w:val="en-CA"/>
              </w:rPr>
            </w:rPrChange>
          </w:rPr>
          <w:t>Option 1: Streams will be uploaded to the JVET drop-box and made available for cross-check by moving from dropbox to under_test.</w:t>
        </w:r>
      </w:ins>
    </w:p>
    <w:p w14:paraId="2F9E5C55" w14:textId="77777777" w:rsidR="006C14D3" w:rsidRPr="006C14D3" w:rsidRDefault="006C14D3" w:rsidP="006C14D3">
      <w:pPr>
        <w:rPr>
          <w:ins w:id="1223" w:author="Jens-Rainer Ohm" w:date="2021-10-13T18:42:00Z"/>
          <w:lang w:val="en-CA"/>
          <w:rPrChange w:id="1224" w:author="Jens-Rainer Ohm" w:date="2021-10-13T18:42:00Z">
            <w:rPr>
              <w:ins w:id="1225" w:author="Jens-Rainer Ohm" w:date="2021-10-13T18:42:00Z"/>
              <w:highlight w:val="yellow"/>
              <w:lang w:val="en-CA"/>
            </w:rPr>
          </w:rPrChange>
        </w:rPr>
      </w:pPr>
      <w:ins w:id="1226" w:author="Jens-Rainer Ohm" w:date="2021-10-13T18:42:00Z">
        <w:r w:rsidRPr="006C14D3">
          <w:rPr>
            <w:lang w:val="en-CA"/>
            <w:rPrChange w:id="1227" w:author="Jens-Rainer Ohm" w:date="2021-10-13T18:42:00Z">
              <w:rPr>
                <w:highlight w:val="yellow"/>
                <w:lang w:val="en-CA"/>
              </w:rPr>
            </w:rPrChange>
          </w:rPr>
          <w:t>Option 2: More efficient to have the cross-check done off-line before uploading to the dropbox.</w:t>
        </w:r>
      </w:ins>
    </w:p>
    <w:p w14:paraId="6948FD8C" w14:textId="77777777" w:rsidR="006C14D3" w:rsidRPr="006C14D3" w:rsidRDefault="006C14D3" w:rsidP="006C14D3">
      <w:pPr>
        <w:rPr>
          <w:ins w:id="1228" w:author="Jens-Rainer Ohm" w:date="2021-10-13T18:42:00Z"/>
          <w:lang w:val="en-CA"/>
          <w:rPrChange w:id="1229" w:author="Jens-Rainer Ohm" w:date="2021-10-13T18:42:00Z">
            <w:rPr>
              <w:ins w:id="1230" w:author="Jens-Rainer Ohm" w:date="2021-10-13T18:42:00Z"/>
              <w:highlight w:val="yellow"/>
              <w:lang w:val="en-CA"/>
            </w:rPr>
          </w:rPrChange>
        </w:rPr>
      </w:pPr>
      <w:bookmarkStart w:id="1231" w:name="_Hlk84940204"/>
      <w:ins w:id="1232" w:author="Jens-Rainer Ohm" w:date="2021-10-13T18:42:00Z">
        <w:r w:rsidRPr="006C14D3">
          <w:rPr>
            <w:lang w:val="en-CA"/>
            <w:rPrChange w:id="1233" w:author="Jens-Rainer Ohm" w:date="2021-10-13T18:42:00Z">
              <w:rPr>
                <w:highlight w:val="yellow"/>
                <w:lang w:val="en-CA"/>
              </w:rPr>
            </w:rPrChange>
          </w:rPr>
          <w:t>BoG recommended Option 2.</w:t>
        </w:r>
      </w:ins>
    </w:p>
    <w:bookmarkEnd w:id="1231"/>
    <w:p w14:paraId="3033C771" w14:textId="77777777" w:rsidR="006C14D3" w:rsidRPr="006C14D3" w:rsidRDefault="006C14D3" w:rsidP="006C14D3">
      <w:pPr>
        <w:numPr>
          <w:ilvl w:val="1"/>
          <w:numId w:val="282"/>
        </w:numPr>
        <w:rPr>
          <w:ins w:id="1234" w:author="Jens-Rainer Ohm" w:date="2021-10-13T18:42:00Z"/>
          <w:lang w:val="en-CA"/>
          <w:rPrChange w:id="1235" w:author="Jens-Rainer Ohm" w:date="2021-10-13T18:42:00Z">
            <w:rPr>
              <w:ins w:id="1236" w:author="Jens-Rainer Ohm" w:date="2021-10-13T18:42:00Z"/>
              <w:highlight w:val="yellow"/>
              <w:lang w:val="en-CA"/>
            </w:rPr>
          </w:rPrChange>
        </w:rPr>
      </w:pPr>
      <w:ins w:id="1237" w:author="Jens-Rainer Ohm" w:date="2021-10-13T18:42:00Z">
        <w:r w:rsidRPr="006C14D3">
          <w:rPr>
            <w:lang w:val="en-CA"/>
            <w:rPrChange w:id="1238" w:author="Jens-Rainer Ohm" w:date="2021-10-13T18:42:00Z">
              <w:rPr>
                <w:highlight w:val="yellow"/>
                <w:lang w:val="en-CA"/>
              </w:rPr>
            </w:rPrChange>
          </w:rPr>
          <w:t>After cross-checked streams are uploaded to dropbox coordinators will take over.</w:t>
        </w:r>
      </w:ins>
    </w:p>
    <w:p w14:paraId="4D76FCE3" w14:textId="77777777" w:rsidR="006C14D3" w:rsidRPr="006C14D3" w:rsidRDefault="006C14D3" w:rsidP="006C14D3">
      <w:pPr>
        <w:numPr>
          <w:ilvl w:val="1"/>
          <w:numId w:val="282"/>
        </w:numPr>
        <w:rPr>
          <w:ins w:id="1239" w:author="Jens-Rainer Ohm" w:date="2021-10-13T18:42:00Z"/>
          <w:lang w:val="en-CA"/>
          <w:rPrChange w:id="1240" w:author="Jens-Rainer Ohm" w:date="2021-10-13T18:42:00Z">
            <w:rPr>
              <w:ins w:id="1241" w:author="Jens-Rainer Ohm" w:date="2021-10-13T18:42:00Z"/>
              <w:highlight w:val="yellow"/>
              <w:lang w:val="en-CA"/>
            </w:rPr>
          </w:rPrChange>
        </w:rPr>
      </w:pPr>
      <w:ins w:id="1242" w:author="Jens-Rainer Ohm" w:date="2021-10-13T18:42:00Z">
        <w:r w:rsidRPr="006C14D3">
          <w:rPr>
            <w:lang w:val="en-CA"/>
            <w:rPrChange w:id="1243" w:author="Jens-Rainer Ohm" w:date="2021-10-13T18:42:00Z">
              <w:rPr>
                <w:highlight w:val="yellow"/>
                <w:lang w:val="en-CA"/>
              </w:rPr>
            </w:rPrChange>
          </w:rPr>
          <w:t>Note: Iole to delete streams currently in dropbox as not cross-checked. New bitstreams to be uploaded after offline cross-check.</w:t>
        </w:r>
      </w:ins>
    </w:p>
    <w:p w14:paraId="68D06B33" w14:textId="77777777" w:rsidR="006C14D3" w:rsidRPr="006C14D3" w:rsidRDefault="006C14D3" w:rsidP="006C14D3">
      <w:pPr>
        <w:rPr>
          <w:ins w:id="1244" w:author="Jens-Rainer Ohm" w:date="2021-10-13T18:42:00Z"/>
          <w:lang w:val="en-CA"/>
          <w:rPrChange w:id="1245" w:author="Jens-Rainer Ohm" w:date="2021-10-13T18:42:00Z">
            <w:rPr>
              <w:ins w:id="1246" w:author="Jens-Rainer Ohm" w:date="2021-10-13T18:42:00Z"/>
              <w:highlight w:val="yellow"/>
              <w:lang w:val="en-CA"/>
            </w:rPr>
          </w:rPrChange>
        </w:rPr>
      </w:pPr>
      <w:bookmarkStart w:id="1247" w:name="_Hlk84940212"/>
      <w:ins w:id="1248" w:author="Jens-Rainer Ohm" w:date="2021-10-13T18:42:00Z">
        <w:r w:rsidRPr="006C14D3">
          <w:rPr>
            <w:lang w:val="en-CA"/>
            <w:rPrChange w:id="1249" w:author="Jens-Rainer Ohm" w:date="2021-10-13T18:42:00Z">
              <w:rPr>
                <w:highlight w:val="yellow"/>
                <w:lang w:val="en-CA"/>
              </w:rPr>
            </w:rPrChange>
          </w:rPr>
          <w:t>BoG recommended experts who have access to independently decodable decoder to step and help.</w:t>
        </w:r>
      </w:ins>
    </w:p>
    <w:p w14:paraId="1EAD8275" w14:textId="77777777" w:rsidR="006C14D3" w:rsidRPr="006C14D3" w:rsidRDefault="006C14D3" w:rsidP="006C14D3">
      <w:pPr>
        <w:rPr>
          <w:ins w:id="1250" w:author="Jens-Rainer Ohm" w:date="2021-10-13T18:42:00Z"/>
          <w:lang w:val="en-CA"/>
          <w:rPrChange w:id="1251" w:author="Jens-Rainer Ohm" w:date="2021-10-13T18:42:00Z">
            <w:rPr>
              <w:ins w:id="1252" w:author="Jens-Rainer Ohm" w:date="2021-10-13T18:42:00Z"/>
              <w:highlight w:val="yellow"/>
              <w:lang w:val="en-CA"/>
            </w:rPr>
          </w:rPrChange>
        </w:rPr>
      </w:pPr>
    </w:p>
    <w:bookmarkEnd w:id="1247"/>
    <w:p w14:paraId="017290CF" w14:textId="77777777" w:rsidR="006C14D3" w:rsidRPr="006C14D3" w:rsidRDefault="006C14D3" w:rsidP="006C14D3">
      <w:pPr>
        <w:numPr>
          <w:ilvl w:val="0"/>
          <w:numId w:val="274"/>
        </w:numPr>
        <w:rPr>
          <w:ins w:id="1253" w:author="Jens-Rainer Ohm" w:date="2021-10-13T18:42:00Z"/>
          <w:b/>
          <w:rPrChange w:id="1254" w:author="Jens-Rainer Ohm" w:date="2021-10-13T18:42:00Z">
            <w:rPr>
              <w:ins w:id="1255" w:author="Jens-Rainer Ohm" w:date="2021-10-13T18:42:00Z"/>
              <w:b/>
              <w:highlight w:val="yellow"/>
            </w:rPr>
          </w:rPrChange>
        </w:rPr>
      </w:pPr>
      <w:ins w:id="1256" w:author="Jens-Rainer Ohm" w:date="2021-10-13T18:42:00Z">
        <w:r w:rsidRPr="006C14D3">
          <w:rPr>
            <w:b/>
            <w:rPrChange w:id="1257" w:author="Jens-Rainer Ohm" w:date="2021-10-13T18:42:00Z">
              <w:rPr>
                <w:b/>
                <w:highlight w:val="yellow"/>
              </w:rPr>
            </w:rPrChange>
          </w:rPr>
          <w:t>Extension of the conformance test set and SW version.</w:t>
        </w:r>
      </w:ins>
    </w:p>
    <w:p w14:paraId="232A018F" w14:textId="77777777" w:rsidR="006C14D3" w:rsidRPr="006C14D3" w:rsidRDefault="006C14D3" w:rsidP="006C14D3">
      <w:pPr>
        <w:rPr>
          <w:ins w:id="1258" w:author="Jens-Rainer Ohm" w:date="2021-10-13T18:42:00Z"/>
          <w:lang w:val="en-CA"/>
          <w:rPrChange w:id="1259" w:author="Jens-Rainer Ohm" w:date="2021-10-13T18:42:00Z">
            <w:rPr>
              <w:ins w:id="1260" w:author="Jens-Rainer Ohm" w:date="2021-10-13T18:42:00Z"/>
              <w:highlight w:val="yellow"/>
              <w:lang w:val="en-CA"/>
            </w:rPr>
          </w:rPrChange>
        </w:rPr>
      </w:pPr>
      <w:ins w:id="1261" w:author="Jens-Rainer Ohm" w:date="2021-10-13T18:42:00Z">
        <w:r w:rsidRPr="006C14D3">
          <w:rPr>
            <w:lang w:val="en-CA"/>
            <w:rPrChange w:id="1262" w:author="Jens-Rainer Ohm" w:date="2021-10-13T18:42:00Z">
              <w:rPr>
                <w:highlight w:val="yellow"/>
                <w:lang w:val="en-CA"/>
              </w:rPr>
            </w:rPrChange>
          </w:rPr>
          <w:t>The following items have been discussed:</w:t>
        </w:r>
      </w:ins>
    </w:p>
    <w:p w14:paraId="1D8A92CF" w14:textId="77777777" w:rsidR="006C14D3" w:rsidRPr="006C14D3" w:rsidRDefault="006C14D3" w:rsidP="006C14D3">
      <w:pPr>
        <w:numPr>
          <w:ilvl w:val="0"/>
          <w:numId w:val="275"/>
        </w:numPr>
        <w:tabs>
          <w:tab w:val="left" w:pos="720"/>
        </w:tabs>
        <w:rPr>
          <w:ins w:id="1263" w:author="Jens-Rainer Ohm" w:date="2021-10-13T18:42:00Z"/>
          <w:rPrChange w:id="1264" w:author="Jens-Rainer Ohm" w:date="2021-10-13T18:42:00Z">
            <w:rPr>
              <w:ins w:id="1265" w:author="Jens-Rainer Ohm" w:date="2021-10-13T18:42:00Z"/>
              <w:highlight w:val="yellow"/>
            </w:rPr>
          </w:rPrChange>
        </w:rPr>
      </w:pPr>
      <w:ins w:id="1266" w:author="Jens-Rainer Ohm" w:date="2021-10-13T18:42:00Z">
        <w:r w:rsidRPr="006C14D3">
          <w:rPr>
            <w:rPrChange w:id="1267" w:author="Jens-Rainer Ohm" w:date="2021-10-13T18:42:00Z">
              <w:rPr>
                <w:highlight w:val="yellow"/>
              </w:rPr>
            </w:rPrChange>
          </w:rPr>
          <w:t xml:space="preserve">Potential adoption at this meeting: </w:t>
        </w:r>
      </w:ins>
    </w:p>
    <w:p w14:paraId="682ED598" w14:textId="77777777" w:rsidR="006C14D3" w:rsidRPr="006C14D3" w:rsidRDefault="006C14D3" w:rsidP="006C14D3">
      <w:pPr>
        <w:numPr>
          <w:ilvl w:val="1"/>
          <w:numId w:val="275"/>
        </w:numPr>
        <w:tabs>
          <w:tab w:val="left" w:pos="1440"/>
        </w:tabs>
        <w:rPr>
          <w:ins w:id="1268" w:author="Jens-Rainer Ohm" w:date="2021-10-13T18:42:00Z"/>
          <w:rPrChange w:id="1269" w:author="Jens-Rainer Ohm" w:date="2021-10-13T18:42:00Z">
            <w:rPr>
              <w:ins w:id="1270" w:author="Jens-Rainer Ohm" w:date="2021-10-13T18:42:00Z"/>
              <w:highlight w:val="yellow"/>
            </w:rPr>
          </w:rPrChange>
        </w:rPr>
      </w:pPr>
      <w:ins w:id="1271" w:author="Jens-Rainer Ohm" w:date="2021-10-13T18:42:00Z">
        <w:r w:rsidRPr="006C14D3">
          <w:rPr>
            <w:lang w:val="en-CA"/>
            <w:rPrChange w:id="1272" w:author="Jens-Rainer Ohm" w:date="2021-10-13T18:42:00Z">
              <w:rPr>
                <w:highlight w:val="yellow"/>
                <w:lang w:val="en-CA"/>
              </w:rPr>
            </w:rPrChange>
          </w:rPr>
          <w:t>JVET-X0128 l</w:t>
        </w:r>
        <w:r w:rsidRPr="006C14D3">
          <w:rPr>
            <w:rPrChange w:id="1273" w:author="Jens-Rainer Ohm" w:date="2021-10-13T18:42:00Z">
              <w:rPr>
                <w:highlight w:val="yellow"/>
              </w:rPr>
            </w:rPrChange>
          </w:rPr>
          <w:t>ow-level adoption impacts WPP use case, will not affect existing bitstreams if they generated with WFS disabled.</w:t>
        </w:r>
      </w:ins>
    </w:p>
    <w:p w14:paraId="67C507DD" w14:textId="77777777" w:rsidR="006C14D3" w:rsidRPr="006C14D3" w:rsidRDefault="006C14D3" w:rsidP="006C14D3">
      <w:pPr>
        <w:numPr>
          <w:ilvl w:val="1"/>
          <w:numId w:val="275"/>
        </w:numPr>
        <w:tabs>
          <w:tab w:val="left" w:pos="1440"/>
        </w:tabs>
        <w:rPr>
          <w:ins w:id="1274" w:author="Jens-Rainer Ohm" w:date="2021-10-13T18:42:00Z"/>
          <w:rPrChange w:id="1275" w:author="Jens-Rainer Ohm" w:date="2021-10-13T18:42:00Z">
            <w:rPr>
              <w:ins w:id="1276" w:author="Jens-Rainer Ohm" w:date="2021-10-13T18:42:00Z"/>
              <w:highlight w:val="yellow"/>
            </w:rPr>
          </w:rPrChange>
        </w:rPr>
      </w:pPr>
      <w:ins w:id="1277" w:author="Jens-Rainer Ohm" w:date="2021-10-13T18:42:00Z">
        <w:r w:rsidRPr="006C14D3">
          <w:rPr>
            <w:rPrChange w:id="1278" w:author="Jens-Rainer Ohm" w:date="2021-10-13T18:42:00Z">
              <w:rPr>
                <w:highlight w:val="yellow"/>
              </w:rPr>
            </w:rPrChange>
          </w:rPr>
          <w:t xml:space="preserve">HLS adoptions have been assessed as not affect parsing of the existing bitstreams. </w:t>
        </w:r>
      </w:ins>
    </w:p>
    <w:p w14:paraId="0CCB9124" w14:textId="77777777" w:rsidR="006C14D3" w:rsidRPr="006C14D3" w:rsidRDefault="006C14D3" w:rsidP="006C14D3">
      <w:pPr>
        <w:numPr>
          <w:ilvl w:val="1"/>
          <w:numId w:val="275"/>
        </w:numPr>
        <w:tabs>
          <w:tab w:val="left" w:pos="1440"/>
        </w:tabs>
        <w:rPr>
          <w:ins w:id="1279" w:author="Jens-Rainer Ohm" w:date="2021-10-13T18:42:00Z"/>
          <w:rPrChange w:id="1280" w:author="Jens-Rainer Ohm" w:date="2021-10-13T18:42:00Z">
            <w:rPr>
              <w:ins w:id="1281" w:author="Jens-Rainer Ohm" w:date="2021-10-13T18:42:00Z"/>
              <w:highlight w:val="yellow"/>
            </w:rPr>
          </w:rPrChange>
        </w:rPr>
      </w:pPr>
      <w:ins w:id="1282" w:author="Jens-Rainer Ohm" w:date="2021-10-13T18:42:00Z">
        <w:r w:rsidRPr="006C14D3">
          <w:rPr>
            <w:rPrChange w:id="1283" w:author="Jens-Rainer Ohm" w:date="2021-10-13T18:42:00Z">
              <w:rPr>
                <w:highlight w:val="yellow"/>
              </w:rPr>
            </w:rPrChange>
          </w:rPr>
          <w:t>Current bitstreams have been generated by VTM-14.0, as specified in JVET-W2026 do not cover adoptions from this meeting.</w:t>
        </w:r>
      </w:ins>
    </w:p>
    <w:p w14:paraId="788BBC1C" w14:textId="77777777" w:rsidR="006C14D3" w:rsidRPr="006C14D3" w:rsidRDefault="006C14D3" w:rsidP="006C14D3">
      <w:pPr>
        <w:numPr>
          <w:ilvl w:val="1"/>
          <w:numId w:val="275"/>
        </w:numPr>
        <w:tabs>
          <w:tab w:val="left" w:pos="1440"/>
        </w:tabs>
        <w:rPr>
          <w:ins w:id="1284" w:author="Jens-Rainer Ohm" w:date="2021-10-13T18:42:00Z"/>
          <w:rPrChange w:id="1285" w:author="Jens-Rainer Ohm" w:date="2021-10-13T18:42:00Z">
            <w:rPr>
              <w:ins w:id="1286" w:author="Jens-Rainer Ohm" w:date="2021-10-13T18:42:00Z"/>
              <w:highlight w:val="yellow"/>
            </w:rPr>
          </w:rPrChange>
        </w:rPr>
      </w:pPr>
      <w:bookmarkStart w:id="1287" w:name="_Hlk84940263"/>
      <w:ins w:id="1288" w:author="Jens-Rainer Ohm" w:date="2021-10-13T18:42:00Z">
        <w:r w:rsidRPr="006C14D3">
          <w:rPr>
            <w:rPrChange w:id="1289" w:author="Jens-Rainer Ohm" w:date="2021-10-13T18:42:00Z">
              <w:rPr>
                <w:highlight w:val="yellow"/>
              </w:rPr>
            </w:rPrChange>
          </w:rPr>
          <w:t xml:space="preserve">BoG recommends submitting to CDAM existing streams, and the new adoptions to be reflected in the bitstream generated and cross-checked using the next version of the SW. </w:t>
        </w:r>
      </w:ins>
    </w:p>
    <w:bookmarkEnd w:id="1287"/>
    <w:p w14:paraId="23BC7A8E" w14:textId="77777777" w:rsidR="006C14D3" w:rsidRPr="006C14D3" w:rsidRDefault="006C14D3" w:rsidP="006C14D3">
      <w:pPr>
        <w:rPr>
          <w:ins w:id="1290" w:author="Jens-Rainer Ohm" w:date="2021-10-13T18:42:00Z"/>
          <w:rPrChange w:id="1291" w:author="Jens-Rainer Ohm" w:date="2021-10-13T18:42:00Z">
            <w:rPr>
              <w:ins w:id="1292" w:author="Jens-Rainer Ohm" w:date="2021-10-13T18:42:00Z"/>
              <w:highlight w:val="yellow"/>
            </w:rPr>
          </w:rPrChange>
        </w:rPr>
      </w:pPr>
    </w:p>
    <w:p w14:paraId="10B66125" w14:textId="77777777" w:rsidR="006C14D3" w:rsidRPr="006C14D3" w:rsidRDefault="006C14D3" w:rsidP="006C14D3">
      <w:pPr>
        <w:numPr>
          <w:ilvl w:val="0"/>
          <w:numId w:val="281"/>
        </w:numPr>
        <w:rPr>
          <w:ins w:id="1293" w:author="Jens-Rainer Ohm" w:date="2021-10-13T18:42:00Z"/>
          <w:b/>
          <w:rPrChange w:id="1294" w:author="Jens-Rainer Ohm" w:date="2021-10-13T18:42:00Z">
            <w:rPr>
              <w:ins w:id="1295" w:author="Jens-Rainer Ohm" w:date="2021-10-13T18:42:00Z"/>
              <w:b/>
              <w:highlight w:val="yellow"/>
            </w:rPr>
          </w:rPrChange>
        </w:rPr>
      </w:pPr>
      <w:ins w:id="1296" w:author="Jens-Rainer Ohm" w:date="2021-10-13T18:42:00Z">
        <w:r w:rsidRPr="006C14D3">
          <w:rPr>
            <w:b/>
            <w:rPrChange w:id="1297" w:author="Jens-Rainer Ohm" w:date="2021-10-13T18:42:00Z">
              <w:rPr>
                <w:b/>
                <w:highlight w:val="yellow"/>
              </w:rPr>
            </w:rPrChange>
          </w:rPr>
          <w:t>Other items:</w:t>
        </w:r>
      </w:ins>
    </w:p>
    <w:p w14:paraId="3FB98DD3" w14:textId="77777777" w:rsidR="006C14D3" w:rsidRPr="006C14D3" w:rsidRDefault="006C14D3" w:rsidP="006C14D3">
      <w:pPr>
        <w:numPr>
          <w:ilvl w:val="1"/>
          <w:numId w:val="271"/>
        </w:numPr>
        <w:rPr>
          <w:ins w:id="1298" w:author="Jens-Rainer Ohm" w:date="2021-10-13T18:42:00Z"/>
          <w:lang w:val="en-CA"/>
          <w:rPrChange w:id="1299" w:author="Jens-Rainer Ohm" w:date="2021-10-13T18:42:00Z">
            <w:rPr>
              <w:ins w:id="1300" w:author="Jens-Rainer Ohm" w:date="2021-10-13T18:42:00Z"/>
              <w:highlight w:val="yellow"/>
              <w:lang w:val="en-CA"/>
            </w:rPr>
          </w:rPrChange>
        </w:rPr>
      </w:pPr>
      <w:ins w:id="1301" w:author="Jens-Rainer Ohm" w:date="2021-10-13T18:42:00Z">
        <w:r w:rsidRPr="006C14D3">
          <w:rPr>
            <w:lang w:val="en-CA"/>
            <w:rPrChange w:id="1302" w:author="Jens-Rainer Ohm" w:date="2021-10-13T18:42:00Z">
              <w:rPr>
                <w:highlight w:val="yellow"/>
                <w:lang w:val="en-CA"/>
              </w:rPr>
            </w:rPrChange>
          </w:rPr>
          <w:t>Tomonori Hashimoto will contribute to work on VVC v2 conformance testing and AhG5 as Sharp’s representative.</w:t>
        </w:r>
      </w:ins>
    </w:p>
    <w:p w14:paraId="25CE0472" w14:textId="12E563F0" w:rsidR="00CE7F27" w:rsidDel="00682405" w:rsidRDefault="00682405" w:rsidP="00682405">
      <w:pPr>
        <w:numPr>
          <w:ilvl w:val="1"/>
          <w:numId w:val="271"/>
        </w:numPr>
        <w:rPr>
          <w:del w:id="1303" w:author="Jens-Rainer Ohm" w:date="2021-10-13T18:42:00Z"/>
          <w:lang w:val="en-CA"/>
        </w:rPr>
        <w:pPrChange w:id="1304" w:author="Jens-Rainer Ohm" w:date="2021-10-13T19:03:00Z">
          <w:pPr/>
        </w:pPrChange>
      </w:pPr>
      <w:ins w:id="1305" w:author="Jens-Rainer Ohm" w:date="2021-10-13T19:03:00Z">
        <w:r>
          <w:rPr>
            <w:lang w:val="en-CA"/>
          </w:rPr>
          <w:t>2.</w:t>
        </w:r>
        <w:r>
          <w:rPr>
            <w:lang w:val="en-CA"/>
          </w:rPr>
          <w:tab/>
        </w:r>
      </w:ins>
      <w:ins w:id="1306" w:author="Jens-Rainer Ohm" w:date="2021-10-13T18:42:00Z">
        <w:r w:rsidR="006C14D3" w:rsidRPr="006C14D3">
          <w:rPr>
            <w:lang w:val="en-CA"/>
            <w:rPrChange w:id="1307" w:author="Jens-Rainer Ohm" w:date="2021-10-13T18:42:00Z">
              <w:rPr>
                <w:highlight w:val="yellow"/>
                <w:lang w:val="en-CA"/>
              </w:rPr>
            </w:rPrChange>
          </w:rPr>
          <w:t>It was suggested to extend existing list of AhG5 chairs with larger number of VVCv2 contributing experts.</w:t>
        </w:r>
      </w:ins>
    </w:p>
    <w:p w14:paraId="0245F502" w14:textId="77777777" w:rsidR="00682405" w:rsidRPr="008C3C93" w:rsidRDefault="00682405" w:rsidP="006C14D3">
      <w:pPr>
        <w:rPr>
          <w:ins w:id="1308" w:author="Jens-Rainer Ohm" w:date="2021-10-13T19:00:00Z"/>
        </w:rPr>
      </w:pPr>
    </w:p>
    <w:p w14:paraId="36572A9E" w14:textId="434D331A" w:rsidR="00912882" w:rsidRPr="008C3C93" w:rsidRDefault="00912882" w:rsidP="00912882">
      <w:pPr>
        <w:pStyle w:val="berschrift2"/>
        <w:rPr>
          <w:lang w:val="en-CA"/>
        </w:rPr>
      </w:pPr>
      <w:bookmarkStart w:id="1309" w:name="_Ref63953377"/>
      <w:r w:rsidRPr="008C3C93">
        <w:rPr>
          <w:lang w:val="en-CA"/>
        </w:rPr>
        <w:t>Liaison communications</w:t>
      </w:r>
      <w:bookmarkEnd w:id="1309"/>
    </w:p>
    <w:p w14:paraId="7E0DA04E" w14:textId="31BAE2C7" w:rsidR="005A0C2A" w:rsidRPr="008C3C93" w:rsidRDefault="003461DC" w:rsidP="00C5389E">
      <w:r w:rsidRPr="008C3C93">
        <w:t>The JVET did not directly receive any liaison statements at its current meeting</w:t>
      </w:r>
      <w:r w:rsidR="00C5389E" w:rsidRPr="008C3C93">
        <w:t xml:space="preserve">, although a liaison communication relevant to JVET work was conveyed at the parent level from ITU-T SG 16 to ISO/IEC JTC 1/SC 29 for review at the SC 29 meeting </w:t>
      </w:r>
      <w:r w:rsidR="00D65F5A" w:rsidRPr="008C3C93">
        <w:t xml:space="preserve">planned </w:t>
      </w:r>
      <w:r w:rsidR="00C5389E" w:rsidRPr="008C3C93">
        <w:t>to be held during the week following the JVET meeting.</w:t>
      </w:r>
      <w:r w:rsidR="00AE44CD" w:rsidRPr="008C3C93">
        <w:t xml:space="preserve"> </w:t>
      </w:r>
      <w:r w:rsidR="00C5389E" w:rsidRPr="008C3C93">
        <w:t xml:space="preserve">One outgoing liaison letter was prepared by </w:t>
      </w:r>
      <w:r w:rsidRPr="008C3C93">
        <w:t>JVET</w:t>
      </w:r>
      <w:r w:rsidR="00C5389E" w:rsidRPr="008C3C93">
        <w:t xml:space="preserve">, which was to ISO/IEC JTC 1/SC 29/WG 1 (JPEG) to inform them of the status of </w:t>
      </w:r>
      <w:r w:rsidR="006E4C63" w:rsidRPr="008C3C93">
        <w:t xml:space="preserve">the JVET exploration experiment work on neural </w:t>
      </w:r>
      <w:proofErr w:type="gramStart"/>
      <w:r w:rsidR="006E4C63" w:rsidRPr="008C3C93">
        <w:t>network based</w:t>
      </w:r>
      <w:proofErr w:type="gramEnd"/>
      <w:r w:rsidR="006E4C63" w:rsidRPr="008C3C93">
        <w:t xml:space="preserve"> video coding</w:t>
      </w:r>
      <w:r w:rsidR="00C5389E" w:rsidRPr="008C3C93">
        <w:t>, which has some relevance to recent JPEG work on its new JPEG AI image coding project. The outgoing liaison statement was issued as WG 5 output document N 78</w:t>
      </w:r>
      <w:r w:rsidR="006E4C63" w:rsidRPr="008C3C93">
        <w:t>.</w:t>
      </w:r>
    </w:p>
    <w:p w14:paraId="6A02F916" w14:textId="4F31A4A1" w:rsidR="00543889" w:rsidRPr="008C3C93" w:rsidRDefault="00CF1C05" w:rsidP="00E52467">
      <w:pPr>
        <w:pStyle w:val="berschrift1"/>
      </w:pPr>
      <w:bookmarkStart w:id="1310" w:name="_Ref354594526"/>
      <w:r w:rsidRPr="008C3C93">
        <w:t>P</w:t>
      </w:r>
      <w:r w:rsidR="00D936E9" w:rsidRPr="008C3C93">
        <w:t>roject planning</w:t>
      </w:r>
      <w:bookmarkEnd w:id="1310"/>
    </w:p>
    <w:p w14:paraId="4619047B" w14:textId="331FF78F" w:rsidR="00E015BB" w:rsidRPr="008C3C93" w:rsidRDefault="00E015BB" w:rsidP="00422C11">
      <w:pPr>
        <w:pStyle w:val="berschrift2"/>
        <w:rPr>
          <w:lang w:val="en-CA"/>
        </w:rPr>
      </w:pPr>
      <w:bookmarkStart w:id="1311" w:name="_Ref472668843"/>
      <w:bookmarkStart w:id="1312" w:name="_Ref322459742"/>
      <w:r w:rsidRPr="008C3C93">
        <w:rPr>
          <w:lang w:val="en-CA"/>
        </w:rPr>
        <w:t>Software timeline</w:t>
      </w:r>
    </w:p>
    <w:p w14:paraId="18ADA26D" w14:textId="5C753C7E" w:rsidR="00DE5E3B" w:rsidRPr="008C3C93" w:rsidRDefault="00DE5E3B" w:rsidP="00DE5E3B">
      <w:r w:rsidRPr="008C3C93">
        <w:t xml:space="preserve">ECM2 </w:t>
      </w:r>
      <w:r w:rsidR="00C5389E" w:rsidRPr="008C3C93">
        <w:t xml:space="preserve">software </w:t>
      </w:r>
      <w:r w:rsidRPr="008C3C93">
        <w:t xml:space="preserve">(including all adoptions) </w:t>
      </w:r>
      <w:r w:rsidR="00747723" w:rsidRPr="008C3C93">
        <w:t xml:space="preserve">was planned to </w:t>
      </w:r>
      <w:r w:rsidRPr="008C3C93">
        <w:t xml:space="preserve">be available 2 weeks after the meeting. F. Le Léannec and J. Chen </w:t>
      </w:r>
      <w:r w:rsidR="00747723" w:rsidRPr="008C3C93">
        <w:t>were named as</w:t>
      </w:r>
      <w:r w:rsidRPr="008C3C93">
        <w:t xml:space="preserve"> additional coordinators (in addition to V. Seregin and K. Zhang).</w:t>
      </w:r>
    </w:p>
    <w:p w14:paraId="4A9A12B0" w14:textId="6C68E56A" w:rsidR="00DE5E3B" w:rsidRPr="008C3C93" w:rsidRDefault="00DE5E3B" w:rsidP="00051AB7">
      <w:r w:rsidRPr="008C3C93">
        <w:t xml:space="preserve">VTM14 </w:t>
      </w:r>
      <w:r w:rsidR="00C5389E" w:rsidRPr="008C3C93">
        <w:t xml:space="preserve">software was planned to </w:t>
      </w:r>
      <w:r w:rsidRPr="008C3C93">
        <w:t xml:space="preserve">be available on </w:t>
      </w:r>
      <w:r w:rsidR="00C5389E" w:rsidRPr="008C3C93">
        <w:t>2021-</w:t>
      </w:r>
      <w:r w:rsidRPr="008C3C93">
        <w:t>08-09.</w:t>
      </w:r>
    </w:p>
    <w:p w14:paraId="0F1AC34C" w14:textId="3E858BEE" w:rsidR="00030649" w:rsidRPr="008C3C93" w:rsidRDefault="00EB131B" w:rsidP="00422C11">
      <w:pPr>
        <w:pStyle w:val="berschrift2"/>
        <w:rPr>
          <w:lang w:val="en-CA"/>
        </w:rPr>
      </w:pPr>
      <w:r w:rsidRPr="008C3C93">
        <w:rPr>
          <w:lang w:val="en-CA"/>
        </w:rPr>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1311"/>
    </w:p>
    <w:p w14:paraId="1FE32139" w14:textId="263ABA7D" w:rsidR="00B608A5" w:rsidRPr="008C3C93" w:rsidRDefault="00A97A7E" w:rsidP="00CC23AC">
      <w:r w:rsidRPr="008C3C93">
        <w:t xml:space="preserve">A CE on </w:t>
      </w:r>
      <w:r w:rsidR="00C5389E" w:rsidRPr="008C3C93">
        <w:t>film grain synthesis</w:t>
      </w:r>
      <w:r w:rsidRPr="008C3C93">
        <w:t xml:space="preserve"> was established, as recorded in output document JVET-</w:t>
      </w:r>
      <w:r w:rsidR="00C5389E" w:rsidRPr="008C3C93">
        <w:t>W</w:t>
      </w:r>
      <w:r w:rsidRPr="008C3C93">
        <w:t>2022</w:t>
      </w:r>
      <w:r w:rsidR="00485A43" w:rsidRPr="008C3C93">
        <w:t>.</w:t>
      </w:r>
    </w:p>
    <w:p w14:paraId="16AF4BCB" w14:textId="361109CE" w:rsidR="00A97A7E" w:rsidRPr="008C3C93" w:rsidRDefault="00A97A7E" w:rsidP="00CC23AC">
      <w:r w:rsidRPr="008C3C93">
        <w:t>An EE on neural network</w:t>
      </w:r>
      <w:r w:rsidR="0098714A" w:rsidRPr="008C3C93">
        <w:t>-</w:t>
      </w:r>
      <w:r w:rsidRPr="008C3C93">
        <w:t>based video coding was established, as recorded in output document JVET-</w:t>
      </w:r>
      <w:r w:rsidR="00C5389E" w:rsidRPr="008C3C93">
        <w:t>W</w:t>
      </w:r>
      <w:r w:rsidRPr="008C3C93">
        <w:t>2023.</w:t>
      </w:r>
    </w:p>
    <w:p w14:paraId="5CAA99A5" w14:textId="46B1E6BF" w:rsidR="00366744" w:rsidRPr="008C3C93" w:rsidRDefault="00366744" w:rsidP="00CC23AC">
      <w:r w:rsidRPr="008C3C93">
        <w:t>An EE on enhanced compression technology beyond VVC capability using techniques other than neural-network technology was also established, as recorded in output document JVET-</w:t>
      </w:r>
      <w:r w:rsidR="00C5389E" w:rsidRPr="008C3C93">
        <w:t>W</w:t>
      </w:r>
      <w:r w:rsidRPr="008C3C93">
        <w:t>2024.</w:t>
      </w:r>
    </w:p>
    <w:p w14:paraId="5322B3F6" w14:textId="14C5E02A" w:rsidR="00581C47" w:rsidRPr="008C3C93" w:rsidRDefault="00581C47" w:rsidP="00CC23AC">
      <w:r w:rsidRPr="008C3C93">
        <w:t>Initial version</w:t>
      </w:r>
      <w:r w:rsidR="00366744" w:rsidRPr="008C3C93">
        <w:t>s</w:t>
      </w:r>
      <w:r w:rsidRPr="008C3C93">
        <w:t xml:space="preserve"> of these documents were presented and approved in the </w:t>
      </w:r>
      <w:r w:rsidR="006C6FE6" w:rsidRPr="008C3C93">
        <w:t>plenary on Friday 1</w:t>
      </w:r>
      <w:r w:rsidR="00C5389E" w:rsidRPr="008C3C93">
        <w:t>6</w:t>
      </w:r>
      <w:r w:rsidR="006C6FE6" w:rsidRPr="008C3C93">
        <w:t xml:space="preserve"> </w:t>
      </w:r>
      <w:r w:rsidR="00C5389E" w:rsidRPr="008C3C93">
        <w:t>July</w:t>
      </w:r>
      <w:r w:rsidR="006C6FE6" w:rsidRPr="008C3C93">
        <w:t>.</w:t>
      </w:r>
    </w:p>
    <w:p w14:paraId="2079BC13" w14:textId="77777777" w:rsidR="00543889" w:rsidRPr="008C3C93" w:rsidRDefault="001E436B" w:rsidP="00422C11">
      <w:pPr>
        <w:pStyle w:val="berschrift2"/>
        <w:rPr>
          <w:lang w:val="en-CA"/>
        </w:rPr>
      </w:pPr>
      <w:r w:rsidRPr="008C3C93">
        <w:rPr>
          <w:lang w:val="en-CA"/>
        </w:rPr>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1312"/>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berschrift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lastRenderedPageBreak/>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berschrift2"/>
        <w:rPr>
          <w:lang w:val="en-CA"/>
        </w:rPr>
      </w:pPr>
      <w:bookmarkStart w:id="1313" w:name="_Ref411907584"/>
      <w:r w:rsidRPr="008C3C93">
        <w:rPr>
          <w:lang w:val="en-CA"/>
        </w:rPr>
        <w:t xml:space="preserve">General issues for </w:t>
      </w:r>
      <w:r w:rsidR="00004C2E" w:rsidRPr="008C3C93">
        <w:rPr>
          <w:lang w:val="en-CA"/>
        </w:rPr>
        <w:t>e</w:t>
      </w:r>
      <w:r w:rsidR="00CB6F74" w:rsidRPr="008C3C93">
        <w:rPr>
          <w:lang w:val="en-CA"/>
        </w:rPr>
        <w:t>xperiments</w:t>
      </w:r>
      <w:bookmarkEnd w:id="1313"/>
    </w:p>
    <w:p w14:paraId="5138B3E1" w14:textId="1D8F4E0A" w:rsidR="003258F9" w:rsidRPr="008C3C93" w:rsidRDefault="00E95ACB" w:rsidP="00792EBC">
      <w:bookmarkStart w:id="1314"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Aufzhlungszeichen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Aufzhlungszeichen2"/>
        <w:numPr>
          <w:ilvl w:val="0"/>
          <w:numId w:val="7"/>
        </w:numPr>
        <w:contextualSpacing w:val="0"/>
      </w:pPr>
      <w:r w:rsidRPr="008C3C93">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Aufzhlungszeichen2"/>
        <w:numPr>
          <w:ilvl w:val="0"/>
          <w:numId w:val="7"/>
        </w:numPr>
        <w:contextualSpacing w:val="0"/>
      </w:pPr>
      <w:r w:rsidRPr="008C3C93">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Aufzhlungszeichen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Aufzhlungszeichen2"/>
        <w:numPr>
          <w:ilvl w:val="0"/>
          <w:numId w:val="7"/>
        </w:numPr>
        <w:contextualSpacing w:val="0"/>
      </w:pPr>
      <w:r w:rsidRPr="008C3C93">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Aufzhlungszeichen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Aufzhlungszeichen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Aufzhlungszeichen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Aufzhlungszeichen2"/>
        <w:numPr>
          <w:ilvl w:val="0"/>
          <w:numId w:val="7"/>
        </w:numPr>
        <w:contextualSpacing w:val="0"/>
      </w:pPr>
      <w:r w:rsidRPr="008C3C93">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lastRenderedPageBreak/>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t>The CE development workflow is described at:</w:t>
      </w:r>
    </w:p>
    <w:p w14:paraId="310DE631" w14:textId="3692802B" w:rsidR="004A0686" w:rsidRPr="008C3C93" w:rsidRDefault="00B34699" w:rsidP="004A0686">
      <w:hyperlink r:id="rId480"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B34699" w:rsidP="004A0686">
      <w:hyperlink r:id="rId481"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Aufzhlungszeichen2"/>
        <w:numPr>
          <w:ilvl w:val="0"/>
          <w:numId w:val="8"/>
        </w:numPr>
        <w:contextualSpacing w:val="0"/>
      </w:pPr>
      <w:r w:rsidRPr="008C3C93">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Aufzhlungszeichen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Aufzhlungszeichen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CE reflector, with subject lines prefixed by “[CEx</w:t>
      </w:r>
      <w:proofErr w:type="gramStart"/>
      <w:r w:rsidRPr="008C3C93">
        <w:t>: ]</w:t>
      </w:r>
      <w:proofErr w:type="gramEnd"/>
      <w:r w:rsidRPr="008C3C93">
        <w:t xml:space="preserve">”,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1315" w:name="_Hlk526339005"/>
      <w:r w:rsidR="00CA527F" w:rsidRPr="008C3C93">
        <w:t xml:space="preserve">the </w:t>
      </w:r>
      <w:r w:rsidR="00D160CE" w:rsidRPr="008C3C93">
        <w:t xml:space="preserve">VTM </w:t>
      </w:r>
      <w:bookmarkEnd w:id="1315"/>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lastRenderedPageBreak/>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1316" w:name="_Hlk531872973"/>
      <w:r w:rsidRPr="008C3C93">
        <w:t>software version tag</w:t>
      </w:r>
      <w:bookmarkEnd w:id="1316"/>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1317" w:name="_Hlk3399094"/>
      <w:r w:rsidRPr="008C3C93">
        <w:t xml:space="preserve">CE contributions without sufficiently mature draft spec text in the CE input document </w:t>
      </w:r>
      <w:bookmarkStart w:id="1318" w:name="_Hlk3399079"/>
      <w:bookmarkEnd w:id="1317"/>
      <w:r w:rsidRPr="008C3C93">
        <w:t>should not be considered for adoption</w:t>
      </w:r>
      <w:bookmarkEnd w:id="1318"/>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berschrift1"/>
      </w:pPr>
      <w:bookmarkStart w:id="1319" w:name="_Ref354594530"/>
      <w:bookmarkStart w:id="1320" w:name="_Ref330498123"/>
      <w:bookmarkStart w:id="1321" w:name="_Ref451632559"/>
      <w:bookmarkEnd w:id="1314"/>
      <w:r w:rsidRPr="008C3C93">
        <w:t>Establishment of ad hoc groups</w:t>
      </w:r>
      <w:bookmarkEnd w:id="1319"/>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482" w:history="1">
        <w:r w:rsidRPr="008C3C93">
          <w:rPr>
            <w:rStyle w:val="Hyperlink"/>
          </w:rPr>
          <w:t>jvet@lists.rwth-aachen.de</w:t>
        </w:r>
      </w:hyperlink>
      <w:r w:rsidRPr="008C3C93">
        <w:t>).</w:t>
      </w:r>
    </w:p>
    <w:p w14:paraId="203F28EB" w14:textId="498E2981" w:rsidR="005D77AE" w:rsidRPr="008C3C93" w:rsidRDefault="00633055" w:rsidP="005622AD">
      <w:pPr>
        <w:spacing w:after="136"/>
      </w:pPr>
      <w:r w:rsidRPr="008C3C93">
        <w:t>R</w:t>
      </w:r>
      <w:r w:rsidR="000435B8" w:rsidRPr="008C3C93">
        <w:t xml:space="preserve">eview </w:t>
      </w:r>
      <w:r w:rsidR="00C86A4D" w:rsidRPr="008C3C93">
        <w:t xml:space="preserve">of AHG plans was conducted </w:t>
      </w:r>
      <w:r w:rsidR="000435B8" w:rsidRPr="008C3C93">
        <w:t xml:space="preserve">in session </w:t>
      </w:r>
      <w:r w:rsidRPr="008C3C93">
        <w:t xml:space="preserve">25 </w:t>
      </w:r>
      <w:r w:rsidR="00C86A4D" w:rsidRPr="008C3C93">
        <w:t xml:space="preserve">on </w:t>
      </w:r>
      <w:r w:rsidRPr="008C3C93">
        <w:t xml:space="preserve">Wednesday 28 April </w:t>
      </w:r>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lastRenderedPageBreak/>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483"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188EE540" w:rsidR="00386DAE" w:rsidRPr="008C3C93" w:rsidRDefault="00386DAE" w:rsidP="007B03F5">
            <w:pPr>
              <w:numPr>
                <w:ilvl w:val="0"/>
                <w:numId w:val="12"/>
              </w:numPr>
              <w:jc w:val="left"/>
            </w:pPr>
            <w:r w:rsidRPr="008C3C93">
              <w:t>Supervise AHG 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42FD9880" w:rsidR="00832E71" w:rsidRPr="008C3C93" w:rsidRDefault="00832E71" w:rsidP="007B03F5">
            <w:pPr>
              <w:numPr>
                <w:ilvl w:val="0"/>
                <w:numId w:val="12"/>
              </w:numPr>
              <w:jc w:val="left"/>
            </w:pPr>
            <w:r w:rsidRPr="008C3C93">
              <w:t xml:space="preserve">Provide a report to </w:t>
            </w:r>
            <w:r w:rsidR="00827655" w:rsidRPr="008C3C93">
              <w:t xml:space="preserve">the </w:t>
            </w:r>
            <w:r w:rsidRPr="008C3C93">
              <w:t>next meeting on project coordination status.</w:t>
            </w:r>
          </w:p>
          <w:p w14:paraId="20BA0625" w14:textId="77777777" w:rsidR="00BD049F" w:rsidRPr="008C3C93" w:rsidRDefault="00BD049F" w:rsidP="00BE577C">
            <w:pPr>
              <w:jc w:val="left"/>
            </w:pPr>
          </w:p>
        </w:tc>
        <w:tc>
          <w:tcPr>
            <w:tcW w:w="2448" w:type="dxa"/>
          </w:tcPr>
          <w:p w14:paraId="1B8A73BD" w14:textId="0A21A36A" w:rsidR="00832E71" w:rsidRPr="008C3C93" w:rsidRDefault="00832E71" w:rsidP="00BE577C">
            <w:pPr>
              <w:jc w:val="left"/>
            </w:pPr>
            <w:r w:rsidRPr="008C3C93">
              <w:t>J.-R. Ohm, G. </w:t>
            </w:r>
            <w:r w:rsidR="006B5135" w:rsidRPr="008C3C93">
              <w:t>J.</w:t>
            </w:r>
            <w:r w:rsidR="00822C62" w:rsidRPr="008C3C93">
              <w:t> </w:t>
            </w:r>
            <w:r w:rsidRPr="008C3C93">
              <w:t xml:space="preserve">Sullivan </w:t>
            </w:r>
            <w:r w:rsidR="00180CF8" w:rsidRPr="008C3C93">
              <w:t>(co-chairs)</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t>Draft text and test model algorithm description editing (AHG2)</w:t>
            </w:r>
          </w:p>
          <w:p w14:paraId="44365622" w14:textId="77777777" w:rsidR="00832E71" w:rsidRPr="008C3C93" w:rsidRDefault="00832E71" w:rsidP="00BE577C">
            <w:pPr>
              <w:ind w:left="360"/>
              <w:jc w:val="left"/>
            </w:pPr>
            <w:r w:rsidRPr="008C3C93">
              <w:t>(</w:t>
            </w:r>
            <w:hyperlink r:id="rId484" w:history="1">
              <w:r w:rsidRPr="008C3C93">
                <w:rPr>
                  <w:rStyle w:val="Hyperlink"/>
                </w:rPr>
                <w:t>jvet@lists.rwth-aachen.de</w:t>
              </w:r>
            </w:hyperlink>
            <w:r w:rsidRPr="008C3C93">
              <w:t>)</w:t>
            </w:r>
          </w:p>
          <w:p w14:paraId="73932732" w14:textId="119417EC"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r w:rsidR="00E677F7" w:rsidRPr="008C3C93">
              <w:t xml:space="preserve">W2005 </w:t>
            </w:r>
            <w:r w:rsidR="00CF4645" w:rsidRPr="008C3C93">
              <w:t>and</w:t>
            </w:r>
            <w:r w:rsidR="00C86A4D" w:rsidRPr="008C3C93">
              <w:t xml:space="preserve"> JVET-</w:t>
            </w:r>
            <w:r w:rsidR="00E677F7" w:rsidRPr="008C3C93">
              <w:t>W2006</w:t>
            </w:r>
            <w:r w:rsidR="00C86A4D" w:rsidRPr="008C3C93">
              <w:t>)</w:t>
            </w:r>
            <w:r w:rsidR="00604A7A" w:rsidRPr="008C3C93">
              <w:t>.</w:t>
            </w:r>
          </w:p>
          <w:p w14:paraId="462293A9" w14:textId="79666504" w:rsidR="00095007" w:rsidRPr="008C3C93" w:rsidRDefault="00095007" w:rsidP="007B03F5">
            <w:pPr>
              <w:numPr>
                <w:ilvl w:val="0"/>
                <w:numId w:val="12"/>
              </w:numPr>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r w:rsidR="00E677F7" w:rsidRPr="008C3C93">
              <w:t xml:space="preserve">W1004 </w:t>
            </w:r>
            <w:r w:rsidR="00C86A4D" w:rsidRPr="008C3C93">
              <w:t>errata output collection</w:t>
            </w:r>
            <w:r w:rsidRPr="008C3C93">
              <w:t>.</w:t>
            </w:r>
          </w:p>
          <w:p w14:paraId="6F53A8FD" w14:textId="04787125" w:rsidR="00832E71" w:rsidRPr="008C3C93" w:rsidRDefault="00832E71" w:rsidP="007B03F5">
            <w:pPr>
              <w:numPr>
                <w:ilvl w:val="0"/>
                <w:numId w:val="12"/>
              </w:numPr>
              <w:jc w:val="left"/>
            </w:pPr>
            <w:r w:rsidRPr="008C3C93">
              <w:t>Produce and finalize JVET-</w:t>
            </w:r>
            <w:r w:rsidR="00E677F7" w:rsidRPr="008C3C93">
              <w:t xml:space="preserve">W2002 </w:t>
            </w:r>
            <w:r w:rsidR="00B67B20" w:rsidRPr="008C3C93">
              <w:t>VVC</w:t>
            </w:r>
            <w:r w:rsidR="00825D96" w:rsidRPr="008C3C93">
              <w:t xml:space="preserve"> </w:t>
            </w:r>
            <w:r w:rsidRPr="008C3C93">
              <w:t xml:space="preserve">Test Model </w:t>
            </w:r>
            <w:r w:rsidR="00E677F7" w:rsidRPr="008C3C93">
              <w:t xml:space="preserve">14 </w:t>
            </w:r>
            <w:r w:rsidRPr="008C3C93">
              <w:t>(</w:t>
            </w:r>
            <w:r w:rsidR="00B67B20" w:rsidRPr="008C3C93">
              <w:t xml:space="preserve">VTM </w:t>
            </w:r>
            <w:r w:rsidR="00E677F7" w:rsidRPr="008C3C93">
              <w:t>14</w:t>
            </w:r>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lastRenderedPageBreak/>
              <w:t>Test model software development (AHG3)</w:t>
            </w:r>
          </w:p>
          <w:p w14:paraId="2C077876" w14:textId="77777777" w:rsidR="00832E71" w:rsidRPr="008C3C93" w:rsidRDefault="00832E71" w:rsidP="00BE577C">
            <w:pPr>
              <w:ind w:left="360"/>
              <w:jc w:val="left"/>
            </w:pPr>
            <w:r w:rsidRPr="008C3C93">
              <w:t>(</w:t>
            </w:r>
            <w:hyperlink r:id="rId485"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lastRenderedPageBreak/>
              <w:t>Test material and visual assessment (AHG4)</w:t>
            </w:r>
          </w:p>
          <w:p w14:paraId="5F5A65D9" w14:textId="77777777" w:rsidR="00832E71" w:rsidRPr="008C3C93" w:rsidRDefault="00832E71" w:rsidP="00BE577C">
            <w:pPr>
              <w:ind w:left="360"/>
              <w:jc w:val="left"/>
            </w:pPr>
            <w:r w:rsidRPr="008C3C93">
              <w:t>(</w:t>
            </w:r>
            <w:hyperlink r:id="rId486" w:history="1">
              <w:r w:rsidRPr="008C3C93">
                <w:rPr>
                  <w:rStyle w:val="Hyperlink"/>
                </w:rPr>
                <w:t>jvet@lists.rwth-aachen.de</w:t>
              </w:r>
            </w:hyperlink>
            <w:r w:rsidRPr="008C3C93">
              <w:t>)</w:t>
            </w:r>
          </w:p>
          <w:p w14:paraId="7E796241" w14:textId="076D1005" w:rsidR="006A4E89" w:rsidRPr="008C3C93" w:rsidRDefault="006A4E89" w:rsidP="007B03F5">
            <w:pPr>
              <w:numPr>
                <w:ilvl w:val="0"/>
                <w:numId w:val="12"/>
              </w:numPr>
              <w:jc w:val="left"/>
              <w:rPr>
                <w:rFonts w:eastAsia="Gulim"/>
                <w:color w:val="222222"/>
              </w:rPr>
            </w:pPr>
            <w:r w:rsidRPr="008C3C93">
              <w:rPr>
                <w:color w:val="222222"/>
              </w:rPr>
              <w:t xml:space="preserve">Produce the verification test </w:t>
            </w:r>
            <w:r w:rsidR="007D7F31" w:rsidRPr="008C3C93">
              <w:rPr>
                <w:color w:val="222222"/>
              </w:rPr>
              <w:t>report JVET-</w:t>
            </w:r>
            <w:r w:rsidR="00E677F7" w:rsidRPr="008C3C93">
              <w:rPr>
                <w:color w:val="222222"/>
              </w:rPr>
              <w:t>W2020</w:t>
            </w:r>
            <w:r w:rsidR="007D7F31" w:rsidRPr="008C3C93">
              <w:rPr>
                <w:color w:val="222222"/>
              </w:rPr>
              <w:t xml:space="preserve">, </w:t>
            </w:r>
            <w:r w:rsidRPr="008C3C93">
              <w:rPr>
                <w:color w:val="222222"/>
              </w:rPr>
              <w:t xml:space="preserve">and </w:t>
            </w:r>
            <w:r w:rsidR="00E677F7" w:rsidRPr="008C3C93">
              <w:rPr>
                <w:color w:val="222222"/>
              </w:rPr>
              <w:t>consider</w:t>
            </w:r>
            <w:r w:rsidRPr="008C3C93">
              <w:rPr>
                <w:color w:val="222222"/>
              </w:rPr>
              <w:t xml:space="preserve"> </w:t>
            </w:r>
            <w:r w:rsidR="00E677F7" w:rsidRPr="008C3C93">
              <w:rPr>
                <w:color w:val="222222"/>
              </w:rPr>
              <w:t xml:space="preserve">plans </w:t>
            </w:r>
            <w:r w:rsidRPr="008C3C93">
              <w:rPr>
                <w:color w:val="222222"/>
              </w:rPr>
              <w:t>for</w:t>
            </w:r>
            <w:r w:rsidRPr="008C3C93">
              <w:rPr>
                <w:rFonts w:eastAsia="Gulim"/>
                <w:color w:val="222222"/>
              </w:rPr>
              <w:t xml:space="preserve"> </w:t>
            </w:r>
            <w:r w:rsidR="00E677F7" w:rsidRPr="008C3C93">
              <w:rPr>
                <w:rFonts w:eastAsia="Gulim"/>
                <w:color w:val="222222"/>
              </w:rPr>
              <w:t xml:space="preserve">additional </w:t>
            </w:r>
            <w:r w:rsidRPr="008C3C93">
              <w:rPr>
                <w:rFonts w:eastAsia="Gulim"/>
                <w:color w:val="222222"/>
              </w:rPr>
              <w:t>verification testing of VVC capability.</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487" w:history="1">
              <w:r w:rsidRPr="008C3C93">
                <w:rPr>
                  <w:rStyle w:val="Hyperlink"/>
                </w:rPr>
                <w:t>jvet@lists.rwth-aachen.de</w:t>
              </w:r>
            </w:hyperlink>
            <w:r w:rsidRPr="008C3C93">
              <w:t>)</w:t>
            </w:r>
          </w:p>
          <w:p w14:paraId="5D53C120" w14:textId="16380427"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r w:rsidR="00AB4506" w:rsidRPr="008C3C93">
              <w:rPr>
                <w:color w:val="222222"/>
              </w:rPr>
              <w:t xml:space="preserve">U2008 </w:t>
            </w:r>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E0416F1" w14:textId="524E9B92" w:rsidR="00E677F7" w:rsidRPr="008C3C93" w:rsidRDefault="00E677F7" w:rsidP="007B03F5">
            <w:pPr>
              <w:numPr>
                <w:ilvl w:val="0"/>
                <w:numId w:val="12"/>
              </w:numPr>
              <w:jc w:val="left"/>
              <w:rPr>
                <w:rFonts w:eastAsia="Gulim"/>
                <w:color w:val="222222"/>
              </w:rPr>
            </w:pPr>
            <w:r w:rsidRPr="008C3C93">
              <w:rPr>
                <w:color w:val="222222"/>
              </w:rPr>
              <w:t>Study the JVET</w:t>
            </w:r>
            <w:r w:rsidRPr="008C3C93">
              <w:rPr>
                <w:rFonts w:eastAsia="Gulim"/>
                <w:color w:val="222222"/>
              </w:rPr>
              <w:t>-W2026 draft conformance testing for operation rage extensions</w:t>
            </w:r>
            <w:r w:rsidRPr="008C3C93">
              <w:rPr>
                <w:color w:val="222222"/>
              </w:rPr>
              <w:t xml:space="preserve"> and investigate the need for </w:t>
            </w:r>
            <w:r w:rsidR="00C3281E" w:rsidRPr="008C3C93">
              <w:rPr>
                <w:color w:val="222222"/>
              </w:rPr>
              <w:t>improvements</w:t>
            </w:r>
            <w:r w:rsidRPr="008C3C93">
              <w:rPr>
                <w:rFonts w:eastAsia="Gulim"/>
                <w:color w:val="222222"/>
              </w:rPr>
              <w:t>.</w:t>
            </w:r>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1800DBCB" w:rsidR="00832E71" w:rsidRPr="008C3C93" w:rsidRDefault="00092661" w:rsidP="00BE577C">
            <w:pPr>
              <w:jc w:val="left"/>
            </w:pPr>
            <w:r w:rsidRPr="008C3C93">
              <w:t>J.</w:t>
            </w:r>
            <w:r w:rsidR="000C5949" w:rsidRPr="008C3C93">
              <w:t> </w:t>
            </w:r>
            <w:r w:rsidRPr="008C3C93">
              <w:t>Boyce</w:t>
            </w:r>
            <w:r w:rsidR="00832E71" w:rsidRPr="008C3C93">
              <w:rPr>
                <w:lang w:eastAsia="de-DE"/>
              </w:rPr>
              <w:t xml:space="preserve"> </w:t>
            </w:r>
            <w:r w:rsidR="000C5949" w:rsidRPr="008C3C93">
              <w:rPr>
                <w:lang w:eastAsia="de-DE"/>
              </w:rPr>
              <w:t xml:space="preserve">and </w:t>
            </w:r>
            <w:r w:rsidR="000C5949" w:rsidRPr="008C3C93">
              <w:t>W. Wan</w:t>
            </w:r>
            <w:r w:rsidR="000C5949" w:rsidRPr="008C3C93">
              <w:rPr>
                <w:lang w:eastAsia="de-DE"/>
              </w:rPr>
              <w:t xml:space="preserve"> </w:t>
            </w:r>
            <w:r w:rsidR="00832E71" w:rsidRPr="008C3C93">
              <w:rPr>
                <w:lang w:eastAsia="de-DE"/>
              </w:rPr>
              <w:t>(</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r w:rsidRPr="008C3C93">
              <w:t>E.</w:t>
            </w:r>
            <w:r w:rsidR="000C5949" w:rsidRPr="008C3C93">
              <w:t> </w:t>
            </w:r>
            <w:r w:rsidRPr="008C3C93">
              <w:t xml:space="preserve">Alshina, </w:t>
            </w:r>
            <w:r w:rsidR="00FC6EDA" w:rsidRPr="008C3C93">
              <w:t xml:space="preserve">F. Bossen, </w:t>
            </w:r>
            <w:r w:rsidRPr="008C3C93">
              <w:t>I.</w:t>
            </w:r>
            <w:r w:rsidR="000C5949" w:rsidRPr="008C3C93">
              <w:t> </w:t>
            </w:r>
            <w:r w:rsidRPr="008C3C93">
              <w:t>Moccagatta, K.</w:t>
            </w:r>
            <w:r w:rsidR="000C5949" w:rsidRPr="008C3C93">
              <w:t> </w:t>
            </w:r>
            <w:r w:rsidRPr="008C3C93">
              <w:t xml:space="preserve">Kawamura, </w:t>
            </w:r>
            <w:r w:rsidR="00E677F7" w:rsidRPr="008C3C93">
              <w:t>D</w:t>
            </w:r>
            <w:r w:rsidR="00747723" w:rsidRPr="008C3C93">
              <w:t>. </w:t>
            </w:r>
            <w:r w:rsidR="00E677F7" w:rsidRPr="008C3C93">
              <w:t xml:space="preserve">Rusanovskyy, </w:t>
            </w:r>
            <w:r w:rsidR="000C5949" w:rsidRPr="008C3C93">
              <w:t>K. Sühring</w:t>
            </w:r>
            <w:r w:rsidR="006A4E89" w:rsidRPr="008C3C93">
              <w:t>,</w:t>
            </w:r>
            <w:r w:rsidRPr="008C3C93">
              <w:t xml:space="preserve"> </w:t>
            </w:r>
            <w:r w:rsidR="006A4E89" w:rsidRPr="008C3C93">
              <w:t>X. Xu</w:t>
            </w:r>
            <w:r w:rsidR="00C3281E" w:rsidRPr="008C3C93">
              <w:t>, T</w:t>
            </w:r>
            <w:r w:rsidR="00747723" w:rsidRPr="008C3C93">
              <w:t>. </w:t>
            </w:r>
            <w:r w:rsidR="00C3281E" w:rsidRPr="008C3C93">
              <w:t>Zhou</w:t>
            </w:r>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389E2A88" w:rsidR="00A904C8" w:rsidRPr="008C3C93" w:rsidRDefault="003F472D" w:rsidP="00BE577C">
            <w:pPr>
              <w:jc w:val="left"/>
              <w:rPr>
                <w:b/>
              </w:rPr>
            </w:pPr>
            <w:r w:rsidRPr="008C3C93">
              <w:rPr>
                <w:b/>
              </w:rPr>
              <w:lastRenderedPageBreak/>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488" w:history="1">
              <w:r w:rsidRPr="008C3C93">
                <w:rPr>
                  <w:rStyle w:val="Hyperlink"/>
                </w:rPr>
                <w:t>jvet@lists.rwth-aachen.de</w:t>
              </w:r>
            </w:hyperlink>
            <w:r w:rsidRPr="008C3C93">
              <w:t>)</w:t>
            </w:r>
          </w:p>
          <w:p w14:paraId="40121EED" w14:textId="77777777" w:rsidR="003F472D" w:rsidRPr="008C3C93" w:rsidRDefault="003F472D" w:rsidP="003F472D">
            <w:pPr>
              <w:numPr>
                <w:ilvl w:val="0"/>
                <w:numId w:val="12"/>
              </w:numPr>
              <w:jc w:val="left"/>
            </w:pPr>
            <w:r w:rsidRPr="008C3C93">
              <w:t>Coordinate development of the ECM software and associated configuration files.</w:t>
            </w:r>
          </w:p>
          <w:p w14:paraId="123939E6" w14:textId="77777777" w:rsidR="003F472D" w:rsidRPr="008C3C93" w:rsidRDefault="003F472D" w:rsidP="003F472D">
            <w:pPr>
              <w:numPr>
                <w:ilvl w:val="0"/>
                <w:numId w:val="12"/>
              </w:numPr>
              <w:jc w:val="left"/>
            </w:pPr>
            <w:r w:rsidRPr="008C3C93">
              <w:t>Produce documentation of software usage for distribution with the software.</w:t>
            </w:r>
          </w:p>
          <w:p w14:paraId="386EF131" w14:textId="3FCB4446" w:rsidR="003F472D" w:rsidRPr="008C3C93" w:rsidRDefault="003F472D" w:rsidP="003F472D">
            <w:pPr>
              <w:numPr>
                <w:ilvl w:val="0"/>
                <w:numId w:val="12"/>
              </w:numPr>
              <w:jc w:val="left"/>
            </w:pPr>
            <w:r w:rsidRPr="008C3C93">
              <w:t>Prepare and deliver ECM-2.0 software version and the reference configuration encodings according to JVET-W2017 common test conditions.</w:t>
            </w:r>
          </w:p>
          <w:p w14:paraId="74070B91" w14:textId="5C08CF9C" w:rsidR="003F472D" w:rsidRPr="008C3C93" w:rsidRDefault="003F472D" w:rsidP="003F472D">
            <w:pPr>
              <w:numPr>
                <w:ilvl w:val="0"/>
                <w:numId w:val="12"/>
              </w:numPr>
              <w:jc w:val="left"/>
            </w:pPr>
            <w:r w:rsidRPr="008C3C93">
              <w:t xml:space="preserve">Investigate encoder speedup and </w:t>
            </w:r>
            <w:proofErr w:type="gramStart"/>
            <w:r w:rsidRPr="008C3C93">
              <w:t>other</w:t>
            </w:r>
            <w:proofErr w:type="gramEnd"/>
            <w:r w:rsidRPr="008C3C93">
              <w:t xml:space="preserve"> encoder software optimization.</w:t>
            </w:r>
          </w:p>
          <w:p w14:paraId="331E7CDD" w14:textId="3867942D"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5852C768" w:rsidR="00832E71" w:rsidRPr="008C3C93" w:rsidRDefault="003F472D" w:rsidP="00BE577C">
            <w:pPr>
              <w:jc w:val="left"/>
            </w:pPr>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77777777" w:rsidR="00832E71" w:rsidRPr="008C3C93" w:rsidRDefault="00832E71" w:rsidP="00BE577C">
            <w:pPr>
              <w:jc w:val="left"/>
              <w:rPr>
                <w:b/>
              </w:rPr>
            </w:pPr>
            <w:r w:rsidRPr="008C3C93">
              <w:rPr>
                <w:b/>
              </w:rPr>
              <w:t>Coding of HDR/WCG material (AHG7)</w:t>
            </w:r>
          </w:p>
          <w:p w14:paraId="06630D59" w14:textId="77777777" w:rsidR="00832E71" w:rsidRPr="008C3C93" w:rsidRDefault="00832E71" w:rsidP="00BE577C">
            <w:pPr>
              <w:ind w:left="360"/>
              <w:jc w:val="left"/>
            </w:pPr>
            <w:r w:rsidRPr="008C3C93">
              <w:t>(</w:t>
            </w:r>
            <w:hyperlink r:id="rId489" w:history="1">
              <w:r w:rsidRPr="008C3C93">
                <w:rPr>
                  <w:rStyle w:val="Hyperlink"/>
                </w:rPr>
                <w:t>jvet@lists.rwth-aachen.de</w:t>
              </w:r>
            </w:hyperlink>
            <w:r w:rsidRPr="008C3C93">
              <w:t>)</w:t>
            </w:r>
          </w:p>
          <w:p w14:paraId="2103BEFD" w14:textId="7FF98526" w:rsidR="00832E71" w:rsidRPr="008C3C93" w:rsidRDefault="00832E71" w:rsidP="007B03F5">
            <w:pPr>
              <w:numPr>
                <w:ilvl w:val="0"/>
                <w:numId w:val="12"/>
              </w:numPr>
              <w:jc w:val="left"/>
              <w:rPr>
                <w:lang w:eastAsia="de-DE"/>
              </w:rPr>
            </w:pPr>
            <w:r w:rsidRPr="008C3C93">
              <w:t>Study and evaluate available HDR/WCG test content.</w:t>
            </w:r>
          </w:p>
          <w:p w14:paraId="27C2B778" w14:textId="278CBED3" w:rsidR="00832E71" w:rsidRPr="008C3C93" w:rsidRDefault="00832E71" w:rsidP="007B03F5">
            <w:pPr>
              <w:numPr>
                <w:ilvl w:val="0"/>
                <w:numId w:val="12"/>
              </w:numPr>
              <w:jc w:val="left"/>
            </w:pPr>
            <w:r w:rsidRPr="008C3C93">
              <w:t>Study objective metrics for quality assessment of HDR/WCG material, including investigation of the correlation between subjective and objective results.</w:t>
            </w:r>
          </w:p>
          <w:p w14:paraId="74053BF9" w14:textId="77777777" w:rsidR="008775DB" w:rsidRPr="008C3C93" w:rsidRDefault="008775DB" w:rsidP="007B03F5">
            <w:pPr>
              <w:numPr>
                <w:ilvl w:val="0"/>
                <w:numId w:val="12"/>
              </w:numPr>
              <w:jc w:val="left"/>
            </w:pPr>
            <w:r w:rsidRPr="008C3C93">
              <w:t>Compare the performance of the VTM and HM for HDR/WCG content.</w:t>
            </w:r>
          </w:p>
          <w:p w14:paraId="545B053A" w14:textId="670525DC" w:rsidR="00305983" w:rsidRPr="008C3C93" w:rsidRDefault="00305983" w:rsidP="007B03F5">
            <w:pPr>
              <w:numPr>
                <w:ilvl w:val="0"/>
                <w:numId w:val="12"/>
              </w:numPr>
              <w:jc w:val="left"/>
            </w:pPr>
            <w:r w:rsidRPr="008C3C93">
              <w:t>Study the luma/chroma bit allocation in the HDR CTC, especially for HLG content.</w:t>
            </w:r>
          </w:p>
          <w:p w14:paraId="4B8A60CF" w14:textId="4D90E832" w:rsidR="00C3281E" w:rsidRPr="008C3C93" w:rsidRDefault="00C3281E" w:rsidP="007B03F5">
            <w:pPr>
              <w:numPr>
                <w:ilvl w:val="0"/>
                <w:numId w:val="12"/>
              </w:numPr>
              <w:jc w:val="left"/>
            </w:pPr>
            <w:r w:rsidRPr="008C3C93">
              <w:t xml:space="preserve">Contribute to activities in merging HDR related CTC documents, in ccordination with AHG3. </w:t>
            </w:r>
          </w:p>
          <w:p w14:paraId="0628607A" w14:textId="77777777" w:rsidR="00832E71" w:rsidRPr="008C3C93" w:rsidRDefault="00832E71" w:rsidP="007B03F5">
            <w:pPr>
              <w:numPr>
                <w:ilvl w:val="0"/>
                <w:numId w:val="12"/>
              </w:numPr>
              <w:jc w:val="left"/>
            </w:pPr>
            <w:r w:rsidRPr="008C3C93">
              <w:t>Study additional aspects of coding HDR/WCG content.</w:t>
            </w:r>
          </w:p>
          <w:p w14:paraId="5609E683" w14:textId="77777777" w:rsidR="00BD049F" w:rsidRPr="008C3C93" w:rsidRDefault="00BD049F" w:rsidP="00BE577C">
            <w:pPr>
              <w:jc w:val="left"/>
            </w:pPr>
          </w:p>
        </w:tc>
        <w:tc>
          <w:tcPr>
            <w:tcW w:w="2448" w:type="dxa"/>
          </w:tcPr>
          <w:p w14:paraId="54DD0049" w14:textId="7EAEB603" w:rsidR="00832E71" w:rsidRPr="008C3C93" w:rsidRDefault="00832E71" w:rsidP="00BE577C">
            <w:pPr>
              <w:jc w:val="left"/>
            </w:pPr>
            <w:r w:rsidRPr="008C3C93">
              <w:rPr>
                <w:rFonts w:eastAsia="Times New Roman"/>
                <w:szCs w:val="24"/>
                <w:lang w:eastAsia="de-DE"/>
              </w:rPr>
              <w:t xml:space="preserve">A. Segall (chair), </w:t>
            </w:r>
            <w:r w:rsidRPr="008C3C93">
              <w:t xml:space="preserve">E. François, </w:t>
            </w:r>
            <w:r w:rsidR="008775DB" w:rsidRPr="008C3C93">
              <w:t xml:space="preserve">W. Husak, </w:t>
            </w:r>
            <w:r w:rsidR="001230D1" w:rsidRPr="008C3C93">
              <w:t xml:space="preserve">S. Iwamura, </w:t>
            </w:r>
            <w:r w:rsidRPr="008C3C93">
              <w:t>D. Rusanovskyy (vice</w:t>
            </w:r>
            <w:r w:rsidR="008775DB" w:rsidRPr="008C3C93">
              <w:t>-</w:t>
            </w:r>
            <w:r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lastRenderedPageBreak/>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490"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81194BF" w:rsidR="0079139A" w:rsidRPr="008C3C93" w:rsidRDefault="00C3281E" w:rsidP="007B03F5">
            <w:pPr>
              <w:numPr>
                <w:ilvl w:val="0"/>
                <w:numId w:val="24"/>
              </w:numPr>
              <w:jc w:val="left"/>
              <w:rPr>
                <w:rFonts w:eastAsia="Times New Roman"/>
              </w:rPr>
            </w:pPr>
            <w:r w:rsidRPr="008C3C93">
              <w:rPr>
                <w:rFonts w:eastAsia="Times New Roman"/>
              </w:rPr>
              <w:t>Contribute to the development of conformance testing for operation range extensions in coordination with AHG5</w:t>
            </w:r>
            <w:r w:rsidR="0079139A" w:rsidRPr="008C3C93">
              <w:rPr>
                <w:rFonts w:eastAsia="Times New Roman"/>
              </w:rPr>
              <w:t>.</w:t>
            </w:r>
          </w:p>
          <w:p w14:paraId="48427A54" w14:textId="317D2080"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r w:rsidR="003650FC" w:rsidRPr="008C3C93">
              <w:rPr>
                <w:rFonts w:eastAsia="Times New Roman"/>
              </w:rPr>
              <w:t xml:space="preserve"> and AHG7</w:t>
            </w:r>
            <w:r w:rsidRPr="008C3C93">
              <w:rPr>
                <w:rFonts w:eastAsia="Times New Roman"/>
              </w:rPr>
              <w:t>.</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t>SEI message studies (AHG9)</w:t>
            </w:r>
          </w:p>
          <w:p w14:paraId="66E574BC" w14:textId="77777777" w:rsidR="00271ED9" w:rsidRPr="008C3C93" w:rsidRDefault="00271ED9" w:rsidP="00271ED9">
            <w:pPr>
              <w:ind w:left="360"/>
              <w:jc w:val="left"/>
            </w:pPr>
            <w:r w:rsidRPr="008C3C93">
              <w:t>(</w:t>
            </w:r>
            <w:hyperlink r:id="rId491" w:history="1">
              <w:r w:rsidRPr="008C3C93">
                <w:rPr>
                  <w:rStyle w:val="Hyperlink"/>
                </w:rPr>
                <w:t>jvet@lists.rwth-aachen.de</w:t>
              </w:r>
            </w:hyperlink>
            <w:r w:rsidRPr="008C3C93">
              <w:t>)</w:t>
            </w:r>
          </w:p>
          <w:p w14:paraId="0BBC4078" w14:textId="4950AA89" w:rsidR="00271ED9" w:rsidRPr="008C3C93" w:rsidRDefault="00271ED9" w:rsidP="007B03F5">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5001EBD9" w14:textId="0857160F" w:rsidR="00271ED9" w:rsidRPr="008C3C93" w:rsidRDefault="00271ED9" w:rsidP="007B03F5">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7B03F5">
            <w:pPr>
              <w:numPr>
                <w:ilvl w:val="0"/>
                <w:numId w:val="25"/>
              </w:numPr>
              <w:jc w:val="left"/>
            </w:pPr>
            <w:r w:rsidRPr="008C3C93">
              <w:t>Identify potential needs for additional SEI messages.</w:t>
            </w:r>
          </w:p>
          <w:p w14:paraId="626D771D" w14:textId="78AA46F2" w:rsidR="003650FC" w:rsidRPr="008C3C93" w:rsidRDefault="003650FC" w:rsidP="007B03F5">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7B03F5">
            <w:pPr>
              <w:numPr>
                <w:ilvl w:val="0"/>
                <w:numId w:val="25"/>
              </w:numPr>
              <w:jc w:val="left"/>
            </w:pPr>
            <w:r w:rsidRPr="008C3C93">
              <w:t>Study SEI messages defined in HEVC and AVC for potential use in the VVC context.</w:t>
            </w:r>
          </w:p>
          <w:p w14:paraId="458918D1" w14:textId="311AFEE8" w:rsidR="00271ED9" w:rsidRPr="008C3C93" w:rsidRDefault="00095007" w:rsidP="007B03F5">
            <w:pPr>
              <w:numPr>
                <w:ilvl w:val="0"/>
                <w:numId w:val="24"/>
              </w:numPr>
              <w:jc w:val="left"/>
            </w:pPr>
            <w:r w:rsidRPr="008C3C93">
              <w:t>Coordinate with AHG3 for software support of SEI messages.</w:t>
            </w:r>
          </w:p>
        </w:tc>
        <w:tc>
          <w:tcPr>
            <w:tcW w:w="2448" w:type="dxa"/>
          </w:tcPr>
          <w:p w14:paraId="3789E078" w14:textId="39BC233F"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A. Luthra,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lastRenderedPageBreak/>
              <w:t>Encoding algorithm optimization (AHG10)</w:t>
            </w:r>
          </w:p>
          <w:p w14:paraId="0966197B" w14:textId="77777777" w:rsidR="00832E71" w:rsidRPr="008C3C93" w:rsidRDefault="00832E71" w:rsidP="00BE577C">
            <w:pPr>
              <w:ind w:left="360"/>
              <w:jc w:val="left"/>
            </w:pPr>
            <w:r w:rsidRPr="008C3C93">
              <w:t>(</w:t>
            </w:r>
            <w:hyperlink r:id="rId492"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 xml:space="preserve">Study the impact of non-normative techniques of </w:t>
            </w:r>
            <w:proofErr w:type="gramStart"/>
            <w:r w:rsidRPr="008C3C93">
              <w:t>pre processing</w:t>
            </w:r>
            <w:proofErr w:type="gramEnd"/>
            <w:r w:rsidRPr="008C3C93">
              <w:t xml:space="preserve">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1322" w:name="_Hlk44504950"/>
            <w:r w:rsidRPr="008C3C93">
              <w:rPr>
                <w:b/>
              </w:rPr>
              <w:lastRenderedPageBreak/>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493"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4FFF61A8" w:rsidR="009824F6" w:rsidRPr="008C3C93" w:rsidRDefault="009824F6" w:rsidP="007B03F5">
            <w:pPr>
              <w:numPr>
                <w:ilvl w:val="0"/>
                <w:numId w:val="12"/>
              </w:numPr>
              <w:jc w:val="left"/>
            </w:pPr>
            <w:r w:rsidRPr="008C3C93">
              <w:t>Finalize, conduct and discuss the EE on neural network-based video coding JVET-</w:t>
            </w:r>
            <w:r w:rsidR="00E809C4" w:rsidRPr="008C3C93">
              <w:t>W2023</w:t>
            </w:r>
            <w:r w:rsidRPr="008C3C93">
              <w:t>.</w:t>
            </w:r>
          </w:p>
          <w:p w14:paraId="13B9B7DE" w14:textId="7701559E" w:rsidR="009824F6" w:rsidRPr="008C3C93" w:rsidRDefault="009824F6" w:rsidP="007B03F5">
            <w:pPr>
              <w:numPr>
                <w:ilvl w:val="0"/>
                <w:numId w:val="12"/>
              </w:numPr>
              <w:jc w:val="left"/>
            </w:pPr>
            <w:r w:rsidRPr="008C3C93">
              <w:t>Solicit input contributions on NN</w:t>
            </w:r>
            <w:r w:rsidR="00F83FB1" w:rsidRPr="008C3C93">
              <w:t>-</w:t>
            </w:r>
            <w:r w:rsidRPr="008C3C93">
              <w:t>based video coding technologies.</w:t>
            </w:r>
          </w:p>
          <w:p w14:paraId="782F95A0" w14:textId="3DDDB3B1"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30AD6754" w14:textId="1F09467F"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693EFB30" w14:textId="13525ABA" w:rsidR="009824F6" w:rsidRPr="008C3C93" w:rsidRDefault="009824F6" w:rsidP="007B03F5">
            <w:pPr>
              <w:numPr>
                <w:ilvl w:val="0"/>
                <w:numId w:val="12"/>
              </w:numPr>
              <w:jc w:val="left"/>
            </w:pPr>
            <w:r w:rsidRPr="008C3C93">
              <w:t>Generate and distribute anchor encodings and develop improvements of the JVET-</w:t>
            </w:r>
            <w:r w:rsidR="00E809C4" w:rsidRPr="008C3C93">
              <w:t xml:space="preserve">W2016 </w:t>
            </w:r>
            <w:r w:rsidRPr="008C3C93">
              <w:t>common test conditions for NNVC technology.</w:t>
            </w:r>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1DCCA29E" w:rsidR="00832E71" w:rsidRPr="008C3C93" w:rsidRDefault="00E809C4" w:rsidP="00211CAE">
            <w:pPr>
              <w:jc w:val="left"/>
            </w:pPr>
            <w:r w:rsidRPr="008C3C93">
              <w:t>N</w:t>
            </w:r>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lastRenderedPageBreak/>
              <w:t>Enhanced compression beyond VVC capability (AHG12)</w:t>
            </w:r>
          </w:p>
          <w:p w14:paraId="6F6B567B" w14:textId="77777777" w:rsidR="0017482F" w:rsidRPr="008C3C93" w:rsidRDefault="0017482F" w:rsidP="0017482F">
            <w:pPr>
              <w:ind w:left="360"/>
              <w:jc w:val="left"/>
            </w:pPr>
            <w:r w:rsidRPr="008C3C93">
              <w:t>(</w:t>
            </w:r>
            <w:hyperlink r:id="rId494"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185C96FE" w:rsidR="003F472D" w:rsidRPr="008C3C93" w:rsidRDefault="003F472D" w:rsidP="007B03F5">
            <w:pPr>
              <w:numPr>
                <w:ilvl w:val="0"/>
                <w:numId w:val="12"/>
              </w:numPr>
              <w:jc w:val="left"/>
            </w:pPr>
            <w:r w:rsidRPr="008C3C93">
              <w:t>Discuss and propose refinements to the ECM2 algorithm description JVET-W2025.</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2CC444EB" w:rsidR="002A7C5D" w:rsidRPr="008C3C93" w:rsidRDefault="009B15D3" w:rsidP="007B03F5">
            <w:pPr>
              <w:numPr>
                <w:ilvl w:val="0"/>
                <w:numId w:val="12"/>
              </w:numPr>
              <w:jc w:val="left"/>
            </w:pPr>
            <w:r w:rsidRPr="008C3C93">
              <w:t>Refine test conditions</w:t>
            </w:r>
            <w:r w:rsidR="002A7C5D" w:rsidRPr="008C3C93">
              <w:t xml:space="preserve"> in JVET-</w:t>
            </w:r>
            <w:r w:rsidR="003F472D" w:rsidRPr="008C3C93">
              <w:t>W2017</w:t>
            </w:r>
            <w:r w:rsidRPr="008C3C93">
              <w:t xml:space="preserve">, </w:t>
            </w:r>
            <w:r w:rsidR="002A7C5D" w:rsidRPr="008C3C93">
              <w:t xml:space="preserve">generate anchors, </w:t>
            </w:r>
            <w:r w:rsidRPr="008C3C93">
              <w:t xml:space="preserve">identify new test sequences to be added, especially </w:t>
            </w:r>
            <w:proofErr w:type="gramStart"/>
            <w:r w:rsidRPr="008C3C93">
              <w:t>high resolution</w:t>
            </w:r>
            <w:proofErr w:type="gramEnd"/>
            <w:r w:rsidRPr="008C3C93">
              <w:t xml:space="preserve"> ones in 8K, in coordination with AHG4</w:t>
            </w:r>
            <w:r w:rsidR="002A7C5D" w:rsidRPr="008C3C93">
              <w:t>.</w:t>
            </w:r>
          </w:p>
          <w:p w14:paraId="441B6286" w14:textId="1E406403"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r w:rsidR="003F472D" w:rsidRPr="008C3C93">
              <w:t xml:space="preserve">W2024 </w:t>
            </w:r>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bookmarkEnd w:id="1322"/>
    </w:tbl>
    <w:p w14:paraId="245D407B" w14:textId="489F98C1" w:rsidR="00481B67" w:rsidRPr="008C3C93" w:rsidRDefault="00481B67" w:rsidP="00832E71"/>
    <w:p w14:paraId="4D8D99AF" w14:textId="2B9A5CC0"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N010 “Ad hoc group rules for MPEG AGs and WGs” (available at </w:t>
      </w:r>
      <w:hyperlink r:id="rId495"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hyperlink r:id="rId496" w:anchor="!/browse/iso/iso-iec-jtc-1/iso-iec-jtc-1-sc-29/iso-iec-jtc-1-sc-29-wg-5/library/2/List%20of%20AHGs%20established%20at%20the%202nd%20WG%205%20meeting" w:history="1">
        <w:r w:rsidR="006A747F" w:rsidRPr="008C3C93">
          <w:rPr>
            <w:rStyle w:val="Hyperlink"/>
            <w:rFonts w:eastAsia="Times New Roman"/>
            <w:bCs/>
          </w:rPr>
          <w:t>N</w:t>
        </w:r>
        <w:r w:rsidR="0004163D" w:rsidRPr="008C3C93">
          <w:rPr>
            <w:rStyle w:val="Hyperlink"/>
            <w:rFonts w:eastAsia="Times New Roman"/>
            <w:bCs/>
          </w:rPr>
          <w:t> </w:t>
        </w:r>
        <w:r w:rsidR="006A747F" w:rsidRPr="008C3C93">
          <w:rPr>
            <w:rStyle w:val="Hyperlink"/>
            <w:rFonts w:eastAsia="Times New Roman"/>
            <w:bCs/>
          </w:rPr>
          <w:t>45</w:t>
        </w:r>
      </w:hyperlink>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berschrift1"/>
      </w:pPr>
      <w:bookmarkStart w:id="1323" w:name="_Ref518892973"/>
      <w:r w:rsidRPr="008C3C93">
        <w:t xml:space="preserve">Output </w:t>
      </w:r>
      <w:r w:rsidR="007E670E" w:rsidRPr="008C3C93">
        <w:t>d</w:t>
      </w:r>
      <w:r w:rsidRPr="008C3C93">
        <w:t>ocuments</w:t>
      </w:r>
      <w:bookmarkEnd w:id="1320"/>
      <w:bookmarkEnd w:id="1321"/>
      <w:bookmarkEnd w:id="1323"/>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689C2B51" w:rsidR="008D5845" w:rsidRPr="008C3C93" w:rsidRDefault="00774FFB" w:rsidP="00792EBC">
      <w:pPr>
        <w:rPr>
          <w:lang w:eastAsia="de-DE"/>
        </w:rPr>
      </w:pPr>
      <w:r w:rsidRPr="008C3C93">
        <w:rPr>
          <w:lang w:eastAsia="de-DE"/>
        </w:rPr>
        <w:t xml:space="preserve">The list of JVET ad hoc groups was also issued as a WG 5 output document </w:t>
      </w:r>
      <w:hyperlink r:id="rId497" w:anchor="!/browse/iso/iso-iec-jtc-1/iso-iec-jtc-1-sc-29/iso-iec-jtc-1-sc-29-wg-5/library/2/List%20of%20AHGs%20established%20at%20the%202nd%20WG%205%20meeting" w:history="1">
        <w:r w:rsidRPr="008C3C93">
          <w:rPr>
            <w:rStyle w:val="Hyperlink"/>
            <w:rFonts w:eastAsia="Times New Roman"/>
            <w:bCs/>
          </w:rPr>
          <w:t>WG 5 N 45</w:t>
        </w:r>
      </w:hyperlink>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C67A07" w:rsidRPr="008C3C93">
        <w:rPr>
          <w:lang w:eastAsia="de-DE"/>
        </w:rPr>
        <w:t>9</w:t>
      </w:r>
      <w:r w:rsidRPr="008C3C93">
        <w:rPr>
          <w:lang w:eastAsia="de-DE"/>
        </w:rPr>
        <w:fldChar w:fldCharType="end"/>
      </w:r>
      <w:r w:rsidRPr="008C3C93">
        <w:rPr>
          <w:lang w:eastAsia="de-DE"/>
        </w:rPr>
        <w:t>.</w:t>
      </w:r>
    </w:p>
    <w:p w14:paraId="29209D85" w14:textId="414B6B88" w:rsidR="00BD208B" w:rsidRPr="008C3C93" w:rsidRDefault="00B34699" w:rsidP="00BD208B">
      <w:pPr>
        <w:pStyle w:val="berschrift9"/>
        <w:rPr>
          <w:szCs w:val="24"/>
          <w:lang w:val="en-CA"/>
        </w:rPr>
      </w:pPr>
      <w:del w:id="1324" w:author="Jens-Rainer Ohm" w:date="2021-10-13T14:46:00Z">
        <w:r w:rsidDel="0005395E">
          <w:fldChar w:fldCharType="begin"/>
        </w:r>
        <w:r w:rsidDel="0005395E">
          <w:delInstrText xml:space="preserve"> HYPERLINK "https://jvet-experts.org/doc_end_user/current_document.php?id=11024" </w:delInstrText>
        </w:r>
        <w:r w:rsidDel="0005395E">
          <w:fldChar w:fldCharType="separate"/>
        </w:r>
        <w:r w:rsidR="00407B8E" w:rsidRPr="008C3C93" w:rsidDel="0005395E">
          <w:rPr>
            <w:rStyle w:val="Hyperlink"/>
            <w:lang w:val="en-CA"/>
          </w:rPr>
          <w:delText>JVET-W1000</w:delText>
        </w:r>
        <w:r w:rsidDel="0005395E">
          <w:rPr>
            <w:rStyle w:val="Hyperlink"/>
            <w:lang w:val="en-CA"/>
          </w:rPr>
          <w:fldChar w:fldCharType="end"/>
        </w:r>
        <w:r w:rsidR="00407B8E" w:rsidRPr="008C3C93" w:rsidDel="0005395E">
          <w:rPr>
            <w:szCs w:val="24"/>
            <w:lang w:val="en-CA"/>
          </w:rPr>
          <w:delText xml:space="preserve"> </w:delText>
        </w:r>
      </w:del>
      <w:ins w:id="1325" w:author="Jens-Rainer Ohm" w:date="2021-10-13T14:46:00Z">
        <w:r w:rsidR="0005395E">
          <w:fldChar w:fldCharType="begin"/>
        </w:r>
        <w:r w:rsidR="0005395E">
          <w:instrText xml:space="preserve"> HYPERLINK "https://jvet-experts.org/doc_end_user/current_document.php?id=11024" </w:instrText>
        </w:r>
        <w:r w:rsidR="0005395E">
          <w:fldChar w:fldCharType="separate"/>
        </w:r>
        <w:r w:rsidR="0005395E" w:rsidRPr="008C3C93">
          <w:rPr>
            <w:rStyle w:val="Hyperlink"/>
            <w:lang w:val="en-CA"/>
          </w:rPr>
          <w:t>JVET-</w:t>
        </w:r>
        <w:r w:rsidR="0005395E">
          <w:rPr>
            <w:rStyle w:val="Hyperlink"/>
            <w:lang w:val="en-CA"/>
          </w:rPr>
          <w:t>X</w:t>
        </w:r>
        <w:r w:rsidR="0005395E" w:rsidRPr="008C3C93">
          <w:rPr>
            <w:rStyle w:val="Hyperlink"/>
            <w:lang w:val="en-CA"/>
          </w:rPr>
          <w:t>1000</w:t>
        </w:r>
        <w:r w:rsidR="0005395E">
          <w:rPr>
            <w:rStyle w:val="Hyperlink"/>
            <w:lang w:val="en-CA"/>
          </w:rPr>
          <w:fldChar w:fldCharType="end"/>
        </w:r>
        <w:r w:rsidR="0005395E" w:rsidRPr="008C3C93">
          <w:rPr>
            <w:szCs w:val="24"/>
            <w:lang w:val="en-CA"/>
          </w:rPr>
          <w:t xml:space="preserve"> </w:t>
        </w:r>
      </w:ins>
      <w:r w:rsidR="00BD208B" w:rsidRPr="008C3C93">
        <w:rPr>
          <w:szCs w:val="24"/>
          <w:lang w:val="en-CA"/>
        </w:rPr>
        <w:t xml:space="preserve">Meeting Report of the </w:t>
      </w:r>
      <w:r w:rsidR="00407B8E" w:rsidRPr="008C3C93">
        <w:rPr>
          <w:szCs w:val="24"/>
          <w:lang w:val="en-CA"/>
        </w:rPr>
        <w:t>23</w:t>
      </w:r>
      <w:r w:rsidR="00407B8E" w:rsidRPr="008C3C93">
        <w:rPr>
          <w:szCs w:val="24"/>
          <w:vertAlign w:val="superscript"/>
          <w:lang w:val="en-CA"/>
        </w:rPr>
        <w:t>rd</w:t>
      </w:r>
      <w:r w:rsidR="00407B8E" w:rsidRPr="008C3C93">
        <w:rPr>
          <w:szCs w:val="24"/>
          <w:lang w:val="en-CA"/>
        </w:rPr>
        <w:t xml:space="preserve"> </w:t>
      </w:r>
      <w:r w:rsidR="00BD208B" w:rsidRPr="008C3C93">
        <w:rPr>
          <w:szCs w:val="24"/>
          <w:lang w:val="en-CA"/>
        </w:rPr>
        <w:t xml:space="preserve">JVET Meeting [G. J. Sullivan, 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r w:rsidR="00407B8E" w:rsidRPr="008C3C93">
        <w:rPr>
          <w:szCs w:val="24"/>
          <w:lang w:val="en-CA"/>
        </w:rPr>
        <w:t>64</w:t>
      </w:r>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r w:rsidR="00407B8E" w:rsidRPr="008C3C93">
        <w:rPr>
          <w:szCs w:val="24"/>
          <w:lang w:val="en-CA"/>
        </w:rPr>
        <w:t>08</w:t>
      </w:r>
      <w:r w:rsidR="00BD208B" w:rsidRPr="008C3C93">
        <w:rPr>
          <w:szCs w:val="24"/>
          <w:lang w:val="en-CA"/>
        </w:rPr>
        <w:t>-</w:t>
      </w:r>
      <w:r w:rsidR="00407B8E" w:rsidRPr="008C3C93">
        <w:rPr>
          <w:szCs w:val="24"/>
          <w:lang w:val="en-CA"/>
        </w:rPr>
        <w:t>13</w:t>
      </w:r>
      <w:r w:rsidR="00981D66" w:rsidRPr="008C3C93">
        <w:rPr>
          <w:szCs w:val="24"/>
          <w:lang w:val="en-CA"/>
        </w:rPr>
        <w:t>)</w:t>
      </w:r>
    </w:p>
    <w:p w14:paraId="6347C564" w14:textId="398FAE4B" w:rsidR="00BD208B" w:rsidRPr="008C3C93" w:rsidRDefault="00BD208B" w:rsidP="00BD208B">
      <w:r w:rsidRPr="008C3C93">
        <w:rPr>
          <w:lang w:eastAsia="de-DE"/>
        </w:rPr>
        <w:t xml:space="preserve">Initial </w:t>
      </w:r>
      <w:r w:rsidRPr="008C3C93">
        <w:t xml:space="preserve">versions of the meeting notes (d0 … </w:t>
      </w:r>
      <w:r w:rsidR="00960447" w:rsidRPr="008C3C93">
        <w:t>d</w:t>
      </w:r>
      <w:r w:rsidR="006907AB" w:rsidRPr="008C3C93">
        <w:t>8</w:t>
      </w:r>
      <w:r w:rsidRPr="008C3C93">
        <w:t>) were made available on a daily basis during the meeting.</w:t>
      </w:r>
    </w:p>
    <w:p w14:paraId="3BA5EC44" w14:textId="2F237E2A" w:rsidR="00BD208B" w:rsidRPr="008C3C93" w:rsidRDefault="00CD4055" w:rsidP="00BD208B">
      <w:pPr>
        <w:pStyle w:val="berschrift9"/>
        <w:rPr>
          <w:lang w:val="en-CA" w:eastAsia="de-DE"/>
        </w:rPr>
      </w:pPr>
      <w:r w:rsidRPr="008C3C93">
        <w:rPr>
          <w:lang w:val="en-CA"/>
        </w:rPr>
        <w:lastRenderedPageBreak/>
        <w:t xml:space="preserve">Remains </w:t>
      </w:r>
      <w:r w:rsidR="00BD208B" w:rsidRPr="008C3C93">
        <w:rPr>
          <w:lang w:val="en-CA" w:eastAsia="de-DE"/>
        </w:rPr>
        <w:t xml:space="preserve">valid – not updated: </w:t>
      </w:r>
      <w:hyperlink r:id="rId498"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berschrift9"/>
        <w:rPr>
          <w:lang w:val="en-CA"/>
        </w:rPr>
      </w:pPr>
      <w:r w:rsidRPr="008C3C93">
        <w:rPr>
          <w:lang w:val="en-CA"/>
        </w:rPr>
        <w:t xml:space="preserve">Remains valid – not updated: </w:t>
      </w:r>
      <w:hyperlink r:id="rId499"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berschrift9"/>
        <w:rPr>
          <w:lang w:val="en-CA"/>
        </w:rPr>
      </w:pPr>
      <w:r w:rsidRPr="008C3C93">
        <w:rPr>
          <w:lang w:val="en-CA"/>
        </w:rPr>
        <w:t xml:space="preserve">Remains valid – not updated: </w:t>
      </w:r>
      <w:hyperlink r:id="rId500"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0CA6CA30" w:rsidR="00BD208B" w:rsidRPr="008C3C93" w:rsidRDefault="00B34699" w:rsidP="00BD208B">
      <w:pPr>
        <w:pStyle w:val="berschrift9"/>
        <w:rPr>
          <w:lang w:val="en-CA"/>
        </w:rPr>
      </w:pPr>
      <w:del w:id="1326" w:author="Jens-Rainer Ohm" w:date="2021-10-13T14:45:00Z">
        <w:r w:rsidDel="00E548E7">
          <w:fldChar w:fldCharType="begin"/>
        </w:r>
        <w:r w:rsidDel="00E548E7">
          <w:delInstrText xml:space="preserve"> HYPERLINK "https://jvet-experts.org/doc_end_user/current_document.php?id=11025" </w:delInstrText>
        </w:r>
        <w:r w:rsidDel="00E548E7">
          <w:fldChar w:fldCharType="separate"/>
        </w:r>
        <w:r w:rsidR="00960447" w:rsidRPr="008C3C93" w:rsidDel="00E548E7">
          <w:rPr>
            <w:rStyle w:val="Hyperlink"/>
            <w:lang w:val="en-CA"/>
          </w:rPr>
          <w:delText>JVET-W1004</w:delText>
        </w:r>
        <w:r w:rsidDel="00E548E7">
          <w:rPr>
            <w:rStyle w:val="Hyperlink"/>
            <w:lang w:val="en-CA"/>
          </w:rPr>
          <w:fldChar w:fldCharType="end"/>
        </w:r>
        <w:r w:rsidR="00960447" w:rsidRPr="008C3C93" w:rsidDel="00E548E7">
          <w:rPr>
            <w:lang w:val="en-CA"/>
          </w:rPr>
          <w:delText xml:space="preserve"> </w:delText>
        </w:r>
      </w:del>
      <w:ins w:id="1327" w:author="Jens-Rainer Ohm" w:date="2021-10-13T14:45:00Z">
        <w:r w:rsidR="00E548E7">
          <w:fldChar w:fldCharType="begin"/>
        </w:r>
        <w:r w:rsidR="00E548E7">
          <w:instrText xml:space="preserve"> HYPERLINK "https://jvet-experts.org/doc_end_user/current_document.php?id=11025" </w:instrText>
        </w:r>
        <w:r w:rsidR="00E548E7">
          <w:fldChar w:fldCharType="separate"/>
        </w:r>
        <w:r w:rsidR="00E548E7" w:rsidRPr="008C3C93">
          <w:rPr>
            <w:rStyle w:val="Hyperlink"/>
            <w:lang w:val="en-CA"/>
          </w:rPr>
          <w:t>JVET-</w:t>
        </w:r>
        <w:r w:rsidR="00E548E7">
          <w:rPr>
            <w:rStyle w:val="Hyperlink"/>
            <w:lang w:val="en-CA"/>
          </w:rPr>
          <w:t>X</w:t>
        </w:r>
        <w:r w:rsidR="00E548E7" w:rsidRPr="008C3C93">
          <w:rPr>
            <w:rStyle w:val="Hyperlink"/>
            <w:lang w:val="en-CA"/>
          </w:rPr>
          <w:t>1004</w:t>
        </w:r>
        <w:r w:rsidR="00E548E7">
          <w:rPr>
            <w:rStyle w:val="Hyperlink"/>
            <w:lang w:val="en-CA"/>
          </w:rPr>
          <w:fldChar w:fldCharType="end"/>
        </w:r>
        <w:r w:rsidR="00E548E7" w:rsidRPr="008C3C93">
          <w:rPr>
            <w:lang w:val="en-CA"/>
          </w:rPr>
          <w:t xml:space="preserve"> </w:t>
        </w:r>
      </w:ins>
      <w:r w:rsidR="00BD208B" w:rsidRPr="008C3C93">
        <w:rPr>
          <w:lang w:val="en-CA"/>
        </w:rPr>
        <w:t xml:space="preserve">Errata report items for </w:t>
      </w:r>
      <w:r w:rsidR="006E56D8" w:rsidRPr="008C3C93">
        <w:rPr>
          <w:lang w:val="en-CA"/>
        </w:rPr>
        <w:t xml:space="preserve">VVC, </w:t>
      </w:r>
      <w:ins w:id="1328" w:author="Jens-Rainer Ohm" w:date="2021-10-13T14:46:00Z">
        <w:r w:rsidR="0005395E">
          <w:rPr>
            <w:lang w:val="en-CA"/>
          </w:rPr>
          <w:t xml:space="preserve">VSEI, </w:t>
        </w:r>
      </w:ins>
      <w:r w:rsidR="00BD208B" w:rsidRPr="008C3C93">
        <w:rPr>
          <w:lang w:val="en-CA"/>
        </w:rPr>
        <w:t>HEVC, AVC, Video CICP, and CP usage TR [</w:t>
      </w:r>
      <w:ins w:id="1329" w:author="Jens-Rainer Ohm" w:date="2021-10-13T14:46:00Z">
        <w:r w:rsidR="0005395E">
          <w:rPr>
            <w:lang w:val="en-CA"/>
          </w:rPr>
          <w:t xml:space="preserve">B. Bross, </w:t>
        </w:r>
      </w:ins>
      <w:r w:rsidR="00BD208B" w:rsidRPr="008C3C93">
        <w:rPr>
          <w:lang w:val="en-CA"/>
        </w:rPr>
        <w:t>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r w:rsidR="00960447" w:rsidRPr="008C3C93">
        <w:rPr>
          <w:lang w:val="en-CA"/>
        </w:rPr>
        <w:t>09</w:t>
      </w:r>
      <w:r w:rsidR="00166371" w:rsidRPr="008C3C93">
        <w:rPr>
          <w:lang w:val="en-CA"/>
        </w:rPr>
        <w:t>-</w:t>
      </w:r>
      <w:r w:rsidR="00960447" w:rsidRPr="008C3C93">
        <w:rPr>
          <w:lang w:val="en-CA"/>
        </w:rPr>
        <w:t>30</w:t>
      </w:r>
      <w:r w:rsidR="00CD4055" w:rsidRPr="008C3C93">
        <w:rPr>
          <w:lang w:val="en-CA"/>
        </w:rPr>
        <w:t>,</w:t>
      </w:r>
      <w:r w:rsidR="00BD208B" w:rsidRPr="008C3C93">
        <w:rPr>
          <w:lang w:val="en-CA"/>
        </w:rPr>
        <w:t xml:space="preserve"> near next meeting)</w:t>
      </w:r>
    </w:p>
    <w:p w14:paraId="09228E99" w14:textId="47983489" w:rsidR="00BD208B" w:rsidRPr="008C3C93" w:rsidRDefault="00CA550E" w:rsidP="00BD208B">
      <w:r>
        <w:t>New</w:t>
      </w:r>
      <w:r w:rsidRPr="00E9369B">
        <w:rPr>
          <w:highlight w:val="yellow"/>
        </w:rPr>
        <w:t>: X1005</w:t>
      </w:r>
      <w:r>
        <w:t xml:space="preserve"> Draft of new level for HEVC</w:t>
      </w:r>
    </w:p>
    <w:p w14:paraId="18FCF381" w14:textId="208BF176" w:rsidR="00BD208B" w:rsidRPr="008C3C93" w:rsidRDefault="00F617FC" w:rsidP="00BD208B">
      <w:pPr>
        <w:pStyle w:val="berschrift9"/>
        <w:rPr>
          <w:lang w:val="en-CA"/>
        </w:rPr>
      </w:pPr>
      <w:r w:rsidRPr="008C3C93">
        <w:rPr>
          <w:lang w:val="en-CA"/>
        </w:rPr>
        <w:t xml:space="preserve">Remains valid – not updated </w:t>
      </w:r>
      <w:hyperlink r:id="rId501"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74FE4F57" w14:textId="354CD8A7" w:rsidR="007733BB" w:rsidRPr="008C3C93" w:rsidRDefault="00961CF2" w:rsidP="007733BB">
      <w:r w:rsidRPr="008C3C93">
        <w:t>This content w</w:t>
      </w:r>
      <w:r w:rsidR="00F617FC" w:rsidRPr="008C3C93">
        <w:t xml:space="preserve">as included in a new edition issued as </w:t>
      </w:r>
      <w:r w:rsidR="00E93B28" w:rsidRPr="008C3C93">
        <w:t xml:space="preserve">a DIS of a new edition </w:t>
      </w:r>
      <w:hyperlink r:id="rId502" w:anchor="!/browse/iso/iso-iec-jtc-1/iso-iec-jtc-1-sc-29/iso-iec-jtc-1-sc-29-wg-5/library/5/Text%20of%20ISO-IEC%20DIS%2014496-10%3A202X%20Advanced%20Video%20Coding%20(10th%20edition)" w:history="1">
        <w:r w:rsidR="00F617FC" w:rsidRPr="008C3C93">
          <w:rPr>
            <w:rStyle w:val="Hyperlink"/>
          </w:rPr>
          <w:t>WG</w:t>
        </w:r>
        <w:r w:rsidR="00E93B28" w:rsidRPr="008C3C93">
          <w:rPr>
            <w:rStyle w:val="Hyperlink"/>
          </w:rPr>
          <w:t> </w:t>
        </w:r>
        <w:r w:rsidR="00F617FC" w:rsidRPr="008C3C93">
          <w:rPr>
            <w:rStyle w:val="Hyperlink"/>
          </w:rPr>
          <w:t>5 N</w:t>
        </w:r>
        <w:r w:rsidR="00E93B28" w:rsidRPr="008C3C93">
          <w:rPr>
            <w:rStyle w:val="Hyperlink"/>
          </w:rPr>
          <w:t> </w:t>
        </w:r>
        <w:r w:rsidR="00F617FC" w:rsidRPr="008C3C93">
          <w:rPr>
            <w:rStyle w:val="Hyperlink"/>
          </w:rPr>
          <w:t>66</w:t>
        </w:r>
      </w:hyperlink>
      <w:r w:rsidR="00F617FC" w:rsidRPr="008C3C93">
        <w:t xml:space="preserve"> (due 2021-07-30)</w:t>
      </w:r>
      <w:r w:rsidR="007733BB" w:rsidRPr="008C3C93">
        <w:t>.</w:t>
      </w:r>
      <w:r w:rsidR="006907AB" w:rsidRPr="008C3C93">
        <w:t xml:space="preserve"> Twin text </w:t>
      </w:r>
      <w:r w:rsidRPr="008C3C93">
        <w:t xml:space="preserve">was </w:t>
      </w:r>
      <w:r w:rsidR="006907AB" w:rsidRPr="008C3C93">
        <w:t>already consented in ITU-T from the last meeting</w:t>
      </w:r>
    </w:p>
    <w:p w14:paraId="61F08D86" w14:textId="46F62123" w:rsidR="00F617FC" w:rsidRPr="008C3C93" w:rsidRDefault="00F617FC" w:rsidP="007733BB">
      <w:r w:rsidRPr="008C3C93">
        <w:t>Editors of the DIS will be J. Boyce, S. McCarthy, G.</w:t>
      </w:r>
      <w:r w:rsidR="00924697" w:rsidRPr="008C3C93">
        <w:t> </w:t>
      </w:r>
      <w:r w:rsidRPr="008C3C93">
        <w:t>Sullivan, and Y.-K. Wang.</w:t>
      </w:r>
    </w:p>
    <w:p w14:paraId="2DD63C8F" w14:textId="2DB9F459" w:rsidR="00981D66" w:rsidRPr="008C3C93" w:rsidRDefault="00961CF2" w:rsidP="007733BB">
      <w:r w:rsidRPr="008C3C93">
        <w:t xml:space="preserve">A </w:t>
      </w:r>
      <w:r w:rsidR="00981D66" w:rsidRPr="008C3C93">
        <w:t>DoC</w:t>
      </w:r>
      <w:r w:rsidR="00A63F37" w:rsidRPr="008C3C93">
        <w:t>R</w:t>
      </w:r>
      <w:r w:rsidR="00981D66" w:rsidRPr="008C3C93">
        <w:t xml:space="preserve"> </w:t>
      </w:r>
      <w:r w:rsidR="00FB5A76" w:rsidRPr="008C3C93">
        <w:t>(</w:t>
      </w:r>
      <w:hyperlink r:id="rId503" w:anchor="!/browse/iso/iso-iec-jtc-1/iso-iec-jtc-1-sc-29/iso-iec-jtc-1-sc-29-wg-5/library/5/Disposition%20of%20comments%20on%20ISO-IEC%2014496-10%3A2020%20CDAM%201%20Additional%20SEI%20messages" w:history="1">
        <w:r w:rsidR="00FB5A76" w:rsidRPr="008C3C93">
          <w:rPr>
            <w:rStyle w:val="Hyperlink"/>
          </w:rPr>
          <w:t>WG 5 N 65</w:t>
        </w:r>
      </w:hyperlink>
      <w:r w:rsidR="00FB5A76" w:rsidRPr="008C3C93">
        <w:t xml:space="preserve">) </w:t>
      </w:r>
      <w:r w:rsidR="00A86F3E" w:rsidRPr="008C3C93">
        <w:t>o</w:t>
      </w:r>
      <w:r w:rsidR="00EF71D7" w:rsidRPr="008C3C93">
        <w:t>f</w:t>
      </w:r>
      <w:r w:rsidR="00A86F3E" w:rsidRPr="008C3C93">
        <w:t xml:space="preserve"> </w:t>
      </w:r>
      <w:r w:rsidR="00FB5A76" w:rsidRPr="008C3C93">
        <w:t xml:space="preserve">the NB </w:t>
      </w:r>
      <w:r w:rsidRPr="008C3C93">
        <w:t xml:space="preserve">comments </w:t>
      </w:r>
      <w:r w:rsidR="00FB5A76" w:rsidRPr="008C3C93">
        <w:t xml:space="preserve">received in </w:t>
      </w:r>
      <w:hyperlink r:id="rId504" w:history="1">
        <w:r w:rsidR="00FB5A76" w:rsidRPr="008C3C93">
          <w:rPr>
            <w:rStyle w:val="Hyperlink"/>
          </w:rPr>
          <w:t>m57147</w:t>
        </w:r>
      </w:hyperlink>
      <w:r w:rsidR="00FB5A76" w:rsidRPr="008C3C93">
        <w:t xml:space="preserve"> from the ISO/IEC JTC 1/SC 29 CDAM ballot </w:t>
      </w:r>
      <w:r w:rsidR="00106719" w:rsidRPr="008C3C93">
        <w:rPr>
          <w:lang w:eastAsia="de-DE"/>
        </w:rPr>
        <w:t>was reviewed Thursday 15 July in session 22.</w:t>
      </w:r>
    </w:p>
    <w:p w14:paraId="6472714E" w14:textId="529EF0C8" w:rsidR="00BD208B" w:rsidRPr="008C3C93" w:rsidRDefault="00BD208B" w:rsidP="00BD208B">
      <w:pPr>
        <w:pStyle w:val="berschrift9"/>
        <w:rPr>
          <w:szCs w:val="24"/>
          <w:lang w:val="en-CA"/>
        </w:rPr>
      </w:pPr>
      <w:r w:rsidRPr="008C3C93">
        <w:rPr>
          <w:lang w:val="en-CA"/>
        </w:rPr>
        <w:t xml:space="preserve">Remains valid – not updated: </w:t>
      </w:r>
      <w:hyperlink r:id="rId505"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berschrift9"/>
        <w:rPr>
          <w:lang w:val="en-CA"/>
        </w:rPr>
      </w:pPr>
      <w:r w:rsidRPr="008C3C93">
        <w:rPr>
          <w:lang w:val="en-CA"/>
        </w:rPr>
        <w:t xml:space="preserve">Remains valid – not updated: </w:t>
      </w:r>
      <w:hyperlink r:id="rId506"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berschrift9"/>
        <w:rPr>
          <w:szCs w:val="24"/>
          <w:lang w:val="en-CA"/>
        </w:rPr>
      </w:pPr>
      <w:r w:rsidRPr="008C3C93">
        <w:rPr>
          <w:lang w:val="en-CA"/>
        </w:rPr>
        <w:t xml:space="preserve">Remains valid – not updated </w:t>
      </w:r>
      <w:hyperlink r:id="rId507"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berschrift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berschrift9"/>
        <w:rPr>
          <w:lang w:val="en-CA" w:eastAsia="de-DE"/>
        </w:rPr>
      </w:pPr>
      <w:r w:rsidRPr="008C3C93">
        <w:rPr>
          <w:lang w:val="en-CA"/>
        </w:rPr>
        <w:lastRenderedPageBreak/>
        <w:t xml:space="preserve">Remains valid – not updated </w:t>
      </w:r>
      <w:hyperlink r:id="rId508"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berschrift9"/>
        <w:rPr>
          <w:lang w:val="en-CA" w:eastAsia="de-DE"/>
        </w:rPr>
      </w:pPr>
      <w:r w:rsidRPr="008C3C93">
        <w:rPr>
          <w:szCs w:val="24"/>
          <w:lang w:val="en-CA"/>
        </w:rPr>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509"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20524540" w:rsidR="00BD208B" w:rsidRPr="008C3C93" w:rsidRDefault="00BD208B" w:rsidP="00BD208B">
      <w:pPr>
        <w:pStyle w:val="berschrift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r w:rsidR="0073251D" w:rsidRPr="008C3C93">
        <w:rPr>
          <w:lang w:val="en-CA" w:eastAsia="de-DE"/>
        </w:rPr>
        <w:t>T</w:t>
      </w:r>
      <w:r w:rsidRPr="008C3C93">
        <w:rPr>
          <w:lang w:val="en-CA" w:eastAsia="de-DE"/>
        </w:rPr>
        <w:t xml:space="preserve">1016 through </w:t>
      </w:r>
      <w:r w:rsidR="0073251D" w:rsidRPr="008C3C93">
        <w:rPr>
          <w:lang w:val="en-CA" w:eastAsia="de-DE"/>
        </w:rPr>
        <w:t>JVET</w:t>
      </w:r>
      <w:r w:rsidRPr="008C3C93">
        <w:rPr>
          <w:lang w:val="en-CA" w:eastAsia="de-DE"/>
        </w:rPr>
        <w:t>-</w:t>
      </w:r>
      <w:r w:rsidR="0073251D" w:rsidRPr="008C3C93">
        <w:rPr>
          <w:lang w:val="en-CA" w:eastAsia="de-DE"/>
        </w:rPr>
        <w:t>T1019</w:t>
      </w:r>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berschrift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510"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berschrift9"/>
        <w:rPr>
          <w:lang w:val="en-CA"/>
        </w:rPr>
      </w:pPr>
      <w:r w:rsidRPr="008C3C93">
        <w:rPr>
          <w:szCs w:val="24"/>
          <w:lang w:val="en-CA"/>
        </w:rPr>
        <w:t xml:space="preserve">Remains valid for HM – </w:t>
      </w:r>
      <w:r w:rsidRPr="008C3C93">
        <w:rPr>
          <w:lang w:val="en-CA" w:eastAsia="de-DE"/>
        </w:rPr>
        <w:t xml:space="preserve">not updated: </w:t>
      </w:r>
      <w:hyperlink r:id="rId511"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berschrift9"/>
        <w:rPr>
          <w:lang w:val="en-CA" w:eastAsia="de-DE"/>
        </w:rPr>
      </w:pPr>
      <w:r w:rsidRPr="008C3C93">
        <w:rPr>
          <w:lang w:val="en-CA"/>
        </w:rPr>
        <w:t xml:space="preserve">Remains valid – not updated: </w:t>
      </w:r>
      <w:hyperlink r:id="rId512"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2FEF5D18" w14:textId="535A6A2D" w:rsidR="00D260C4" w:rsidRPr="008C3C93" w:rsidRDefault="00B34699" w:rsidP="002F38DF">
      <w:pPr>
        <w:pStyle w:val="berschrift9"/>
        <w:rPr>
          <w:lang w:val="en-CA" w:eastAsia="de-DE"/>
        </w:rPr>
      </w:pPr>
      <w:hyperlink r:id="rId513" w:history="1">
        <w:r w:rsidR="00981D66" w:rsidRPr="008C3C93">
          <w:rPr>
            <w:rStyle w:val="Hyperlink"/>
            <w:lang w:val="en-CA"/>
          </w:rPr>
          <w:t>JVET-W2002</w:t>
        </w:r>
      </w:hyperlink>
      <w:r w:rsidR="00981D66" w:rsidRPr="008C3C93">
        <w:rPr>
          <w:lang w:val="en-CA" w:eastAsia="de-DE"/>
        </w:rPr>
        <w:t xml:space="preserve"> </w:t>
      </w:r>
      <w:r w:rsidR="00D22821" w:rsidRPr="008C3C93">
        <w:rPr>
          <w:bCs/>
          <w:lang w:val="en-CA"/>
        </w:rPr>
        <w:t xml:space="preserve">Algorithm description for </w:t>
      </w:r>
      <w:r w:rsidR="006A4776" w:rsidRPr="008C3C93">
        <w:rPr>
          <w:bCs/>
          <w:lang w:val="en-CA"/>
        </w:rPr>
        <w:t>Versatile Video Coding</w:t>
      </w:r>
      <w:r w:rsidR="00D22821" w:rsidRPr="008C3C93">
        <w:rPr>
          <w:bCs/>
          <w:lang w:val="en-CA"/>
        </w:rPr>
        <w:t xml:space="preserve"> and Test Model</w:t>
      </w:r>
      <w:r w:rsidR="00845C1A" w:rsidRPr="008C3C93">
        <w:rPr>
          <w:bCs/>
          <w:lang w:val="en-CA"/>
        </w:rPr>
        <w:t> </w:t>
      </w:r>
      <w:r w:rsidR="00981D66" w:rsidRPr="008C3C93">
        <w:rPr>
          <w:bCs/>
          <w:lang w:val="en-CA"/>
        </w:rPr>
        <w:t xml:space="preserve">14 </w:t>
      </w:r>
      <w:r w:rsidR="00D22821" w:rsidRPr="008C3C93">
        <w:rPr>
          <w:bCs/>
          <w:lang w:val="en-CA"/>
        </w:rPr>
        <w:t>(</w:t>
      </w:r>
      <w:r w:rsidR="006A4776" w:rsidRPr="008C3C93">
        <w:rPr>
          <w:bCs/>
          <w:lang w:val="en-CA"/>
        </w:rPr>
        <w:t>VTM</w:t>
      </w:r>
      <w:r w:rsidR="00845C1A" w:rsidRPr="008C3C93">
        <w:rPr>
          <w:bCs/>
          <w:lang w:val="en-CA"/>
        </w:rPr>
        <w:t> </w:t>
      </w:r>
      <w:r w:rsidR="00981D66" w:rsidRPr="008C3C93">
        <w:rPr>
          <w:bCs/>
          <w:lang w:val="en-CA"/>
        </w:rPr>
        <w:t>14</w:t>
      </w:r>
      <w:r w:rsidR="00D22821" w:rsidRPr="008C3C93">
        <w:rPr>
          <w:bCs/>
          <w:lang w:val="en-CA"/>
        </w:rPr>
        <w:t>)</w:t>
      </w:r>
      <w:r w:rsidR="00436038" w:rsidRPr="008C3C93" w:rsidDel="00436038">
        <w:rPr>
          <w:lang w:val="en-CA" w:eastAsia="de-DE"/>
        </w:rPr>
        <w:t xml:space="preserve"> </w:t>
      </w:r>
      <w:r w:rsidR="00D260C4" w:rsidRPr="008C3C93">
        <w:rPr>
          <w:lang w:val="en-CA" w:eastAsia="de-DE"/>
        </w:rPr>
        <w:t>[</w:t>
      </w:r>
      <w:r w:rsidR="006861D1" w:rsidRPr="008C3C93">
        <w:rPr>
          <w:lang w:val="en-CA" w:eastAsia="de-DE"/>
        </w:rPr>
        <w:t xml:space="preserve">A. Browne, </w:t>
      </w:r>
      <w:r w:rsidR="00D22821" w:rsidRPr="008C3C93">
        <w:rPr>
          <w:rFonts w:eastAsia="Times New Roman"/>
          <w:szCs w:val="24"/>
          <w:lang w:val="en-CA" w:eastAsia="de-DE"/>
        </w:rPr>
        <w:t>J</w:t>
      </w:r>
      <w:r w:rsidR="004F0CCC" w:rsidRPr="008C3C93">
        <w:rPr>
          <w:rFonts w:eastAsia="Times New Roman"/>
          <w:szCs w:val="24"/>
          <w:lang w:val="en-CA" w:eastAsia="de-DE"/>
        </w:rPr>
        <w:t>. </w:t>
      </w:r>
      <w:r w:rsidR="00D22821" w:rsidRPr="008C3C93">
        <w:rPr>
          <w:rFonts w:eastAsia="Times New Roman"/>
          <w:szCs w:val="24"/>
          <w:lang w:val="en-CA" w:eastAsia="de-DE"/>
        </w:rPr>
        <w:t xml:space="preserve">Chen, </w:t>
      </w:r>
      <w:r w:rsidR="008775DB" w:rsidRPr="008C3C93">
        <w:rPr>
          <w:rFonts w:eastAsia="Times New Roman"/>
          <w:szCs w:val="24"/>
          <w:lang w:val="en-CA" w:eastAsia="de-DE"/>
        </w:rPr>
        <w:t>Y</w:t>
      </w:r>
      <w:r w:rsidR="004F0CCC" w:rsidRPr="008C3C93">
        <w:rPr>
          <w:rFonts w:eastAsia="Times New Roman"/>
          <w:szCs w:val="24"/>
          <w:lang w:val="en-CA" w:eastAsia="de-DE"/>
        </w:rPr>
        <w:t>. </w:t>
      </w:r>
      <w:r w:rsidR="008775DB" w:rsidRPr="008C3C93">
        <w:rPr>
          <w:rFonts w:eastAsia="Times New Roman"/>
          <w:szCs w:val="24"/>
          <w:lang w:val="en-CA" w:eastAsia="de-DE"/>
        </w:rPr>
        <w:t>Ye, S. Kim</w:t>
      </w:r>
      <w:r w:rsidR="00D260C4" w:rsidRPr="008C3C93">
        <w:rPr>
          <w:lang w:val="en-CA" w:eastAsia="de-DE"/>
        </w:rPr>
        <w:t>]</w:t>
      </w:r>
      <w:r w:rsidR="0071135A" w:rsidRPr="008C3C93">
        <w:rPr>
          <w:lang w:val="en-CA" w:eastAsia="de-DE"/>
        </w:rPr>
        <w:t xml:space="preserve"> </w:t>
      </w:r>
      <w:r w:rsidR="00D22821" w:rsidRPr="008C3C93">
        <w:rPr>
          <w:lang w:val="en-CA" w:eastAsia="de-DE"/>
        </w:rPr>
        <w:t>[</w:t>
      </w:r>
      <w:r w:rsidR="00CD4055" w:rsidRPr="008C3C93">
        <w:rPr>
          <w:lang w:val="en-CA" w:eastAsia="de-DE"/>
        </w:rPr>
        <w:t xml:space="preserve">WG 5 N </w:t>
      </w:r>
      <w:r w:rsidR="00981D66" w:rsidRPr="008C3C93">
        <w:rPr>
          <w:lang w:val="en-CA" w:eastAsia="de-DE"/>
        </w:rPr>
        <w:t>7</w:t>
      </w:r>
      <w:r w:rsidR="00106719" w:rsidRPr="008C3C93">
        <w:rPr>
          <w:lang w:val="en-CA" w:eastAsia="de-DE"/>
        </w:rPr>
        <w:t>1]</w:t>
      </w:r>
      <w:r w:rsidR="00D22821" w:rsidRPr="008C3C93">
        <w:rPr>
          <w:lang w:val="en-CA" w:eastAsia="de-DE"/>
        </w:rPr>
        <w:t xml:space="preserve"> (</w:t>
      </w:r>
      <w:r w:rsidR="006B7DB7" w:rsidRPr="008C3C93">
        <w:rPr>
          <w:lang w:val="en-CA" w:eastAsia="de-DE"/>
        </w:rPr>
        <w:t>2021</w:t>
      </w:r>
      <w:r w:rsidR="00D22821" w:rsidRPr="008C3C93">
        <w:rPr>
          <w:lang w:val="en-CA" w:eastAsia="de-DE"/>
        </w:rPr>
        <w:t>-</w:t>
      </w:r>
      <w:r w:rsidR="00981D66" w:rsidRPr="008C3C93">
        <w:rPr>
          <w:lang w:val="en-CA" w:eastAsia="de-DE"/>
        </w:rPr>
        <w:t>09</w:t>
      </w:r>
      <w:r w:rsidR="00567064" w:rsidRPr="008C3C93">
        <w:rPr>
          <w:lang w:val="en-CA" w:eastAsia="de-DE"/>
        </w:rPr>
        <w:t>-</w:t>
      </w:r>
      <w:r w:rsidR="009E2ED5" w:rsidRPr="008C3C93">
        <w:rPr>
          <w:lang w:val="en-CA" w:eastAsia="de-DE"/>
        </w:rPr>
        <w:t>30</w:t>
      </w:r>
      <w:r w:rsidR="00B5600E" w:rsidRPr="008C3C93">
        <w:rPr>
          <w:lang w:val="en-CA" w:eastAsia="de-DE"/>
        </w:rPr>
        <w:t>, near next meeting</w:t>
      </w:r>
      <w:r w:rsidR="00D22821" w:rsidRPr="008C3C93">
        <w:rPr>
          <w:lang w:val="en-CA" w:eastAsia="de-DE"/>
        </w:rPr>
        <w:t>)</w:t>
      </w:r>
    </w:p>
    <w:p w14:paraId="68453209" w14:textId="07A93802" w:rsidR="00BF258D" w:rsidRPr="008C3C93" w:rsidRDefault="006861D1" w:rsidP="008C45E0">
      <w:pPr>
        <w:rPr>
          <w:lang w:eastAsia="de-DE"/>
        </w:rPr>
      </w:pPr>
      <w:r w:rsidRPr="008C3C93">
        <w:rPr>
          <w:lang w:eastAsia="de-DE"/>
        </w:rPr>
        <w:t>Changes to encoding algorithms, include the tools for operation range extensions</w:t>
      </w:r>
      <w:r w:rsidR="006C5CD9" w:rsidRPr="008C3C93">
        <w:rPr>
          <w:lang w:eastAsia="de-DE"/>
        </w:rPr>
        <w:t>.</w:t>
      </w:r>
    </w:p>
    <w:p w14:paraId="34BF0D08" w14:textId="4897EC6B" w:rsidR="008775DB" w:rsidRPr="008C3C93" w:rsidRDefault="00AA55DA" w:rsidP="008775DB">
      <w:pPr>
        <w:pStyle w:val="berschrift9"/>
        <w:rPr>
          <w:lang w:val="en-CA"/>
        </w:rPr>
      </w:pPr>
      <w:r w:rsidRPr="008C3C93">
        <w:rPr>
          <w:lang w:val="en-CA"/>
        </w:rPr>
        <w:t xml:space="preserve">Remains valid – not updated: </w:t>
      </w:r>
      <w:hyperlink r:id="rId514"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berschrift9"/>
        <w:rPr>
          <w:lang w:val="en-CA" w:eastAsia="de-DE"/>
        </w:rPr>
      </w:pPr>
      <w:r w:rsidRPr="008C3C93">
        <w:rPr>
          <w:lang w:val="en-CA"/>
        </w:rPr>
        <w:t xml:space="preserve">Remains valid – not updated: </w:t>
      </w:r>
      <w:hyperlink r:id="rId515"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7D1486AA" w:rsidR="00A021C5" w:rsidRPr="008C3C93" w:rsidRDefault="00B34699" w:rsidP="00A021C5">
      <w:pPr>
        <w:pStyle w:val="berschrift9"/>
        <w:rPr>
          <w:lang w:val="en-CA" w:eastAsia="de-DE"/>
        </w:rPr>
      </w:pPr>
      <w:hyperlink r:id="rId516" w:history="1">
        <w:r w:rsidR="007F52BD" w:rsidRPr="008C3C93">
          <w:rPr>
            <w:rStyle w:val="Hyperlink"/>
            <w:lang w:val="en-CA" w:eastAsia="de-DE"/>
          </w:rPr>
          <w:t>JVET-</w:t>
        </w:r>
        <w:r w:rsidR="007F52BD">
          <w:rPr>
            <w:rStyle w:val="Hyperlink"/>
            <w:lang w:val="en-CA" w:eastAsia="de-DE"/>
          </w:rPr>
          <w:t>X</w:t>
        </w:r>
        <w:r w:rsidR="007F52BD" w:rsidRPr="008C3C93">
          <w:rPr>
            <w:rStyle w:val="Hyperlink"/>
            <w:lang w:val="en-CA" w:eastAsia="de-DE"/>
          </w:rPr>
          <w:t>2005</w:t>
        </w:r>
      </w:hyperlink>
      <w:r w:rsidR="007F52BD" w:rsidRPr="008C3C93">
        <w:rPr>
          <w:lang w:val="en-CA" w:eastAsia="de-DE"/>
        </w:rPr>
        <w:t xml:space="preserve"> </w:t>
      </w:r>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r w:rsidR="007F52BD">
        <w:rPr>
          <w:lang w:val="en-CA" w:eastAsia="de-DE"/>
        </w:rPr>
        <w:t>5</w:t>
      </w:r>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r w:rsidR="00EF71D7" w:rsidRPr="008C3C93">
        <w:rPr>
          <w:lang w:val="en-CA" w:eastAsia="de-DE"/>
        </w:rPr>
        <w:t>07-30</w:t>
      </w:r>
      <w:r w:rsidR="00A021C5" w:rsidRPr="008C3C93">
        <w:rPr>
          <w:lang w:val="en-CA" w:eastAsia="de-DE"/>
        </w:rPr>
        <w:t>)</w:t>
      </w:r>
    </w:p>
    <w:p w14:paraId="4F796A80" w14:textId="248F46F5" w:rsidR="00EF71D7" w:rsidRPr="008C3C93" w:rsidRDefault="00EF71D7" w:rsidP="004E1F4C">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517" w:anchor="!/browse/iso/iso-iec-jtc-1/iso-iec-jtc-1-sc-29/iso-iec-jtc-1-sc-29-wg-5/library/5/Text%20of%20ISO-IEC%20DIS%2023090-3%3A202X%20Versatile%20Video%20Coding%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70</w:t>
        </w:r>
      </w:hyperlink>
      <w:r w:rsidRPr="008C3C93">
        <w:rPr>
          <w:lang w:eastAsia="de-DE"/>
        </w:rPr>
        <w:t xml:space="preserve"> (due 2021-07-30)</w:t>
      </w:r>
    </w:p>
    <w:p w14:paraId="35DB73BE" w14:textId="1998BBC0" w:rsidR="00EF71D7" w:rsidRPr="008C3C93" w:rsidRDefault="00EF71D7" w:rsidP="004E1F4C">
      <w:pPr>
        <w:rPr>
          <w:lang w:eastAsia="de-DE"/>
        </w:rPr>
      </w:pPr>
      <w:r w:rsidRPr="008C3C93">
        <w:rPr>
          <w:lang w:eastAsia="de-DE"/>
        </w:rPr>
        <w:t>Editors are F. Bossen, B. Bross, T. Ikai, D. Rusanovskyy, G. Sullivan, Y.-K. Wang.</w:t>
      </w:r>
    </w:p>
    <w:p w14:paraId="059CBD63" w14:textId="6B1EEB63"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518" w:anchor="!/browse/iso/iso-iec-jtc-1/iso-iec-jtc-1-sc-29/iso-iec-jtc-1-sc-29-wg-5/library/5/Disposition%20of%20comments%20on%20ISO-IEC%2023090-3%3A2021%20CDAM%201%20Operation%20range%20extensions" w:history="1">
        <w:r w:rsidR="00FB5A76" w:rsidRPr="008C3C93">
          <w:rPr>
            <w:rStyle w:val="Hyperlink"/>
            <w:lang w:eastAsia="de-DE"/>
          </w:rPr>
          <w:t>WG 5 N 69</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the NB</w:t>
      </w:r>
      <w:r w:rsidR="00EF71D7" w:rsidRPr="008C3C93">
        <w:rPr>
          <w:lang w:eastAsia="de-DE"/>
        </w:rPr>
        <w:t xml:space="preserve"> </w:t>
      </w:r>
      <w:r w:rsidRPr="008C3C93">
        <w:rPr>
          <w:lang w:eastAsia="de-DE"/>
        </w:rPr>
        <w:t xml:space="preserve">comments </w:t>
      </w:r>
      <w:r w:rsidR="00FB5A76" w:rsidRPr="008C3C93">
        <w:rPr>
          <w:lang w:eastAsia="de-DE"/>
        </w:rPr>
        <w:t xml:space="preserve">received in </w:t>
      </w:r>
      <w:hyperlink r:id="rId519" w:history="1">
        <w:r w:rsidR="00FB5A76" w:rsidRPr="008C3C93">
          <w:rPr>
            <w:rStyle w:val="Hyperlink"/>
          </w:rPr>
          <w:t>m57149</w:t>
        </w:r>
      </w:hyperlink>
      <w:r w:rsidR="00FB5A76" w:rsidRPr="008C3C93">
        <w:t xml:space="preserve"> from the ISO/IEC JTC 1/SC 29 CDAM ballot </w:t>
      </w:r>
      <w:r w:rsidR="00EF71D7" w:rsidRPr="008C3C93">
        <w:rPr>
          <w:lang w:eastAsia="de-DE"/>
        </w:rPr>
        <w:t>was reviewed Thursday 15 July in session 22.</w:t>
      </w:r>
    </w:p>
    <w:p w14:paraId="436B1DB8" w14:textId="14536F86" w:rsidR="00AE32B6" w:rsidRPr="008C3C93" w:rsidRDefault="00B34699" w:rsidP="00AE32B6">
      <w:pPr>
        <w:pStyle w:val="berschrift9"/>
        <w:rPr>
          <w:lang w:val="en-CA" w:eastAsia="de-DE"/>
        </w:rPr>
      </w:pPr>
      <w:hyperlink r:id="rId520" w:history="1">
        <w:r w:rsidR="007F52BD" w:rsidRPr="008C3C93">
          <w:rPr>
            <w:rStyle w:val="Hyperlink"/>
            <w:lang w:val="en-CA" w:eastAsia="de-DE"/>
          </w:rPr>
          <w:t>JVET-</w:t>
        </w:r>
        <w:r w:rsidR="007F52BD">
          <w:rPr>
            <w:rStyle w:val="Hyperlink"/>
            <w:lang w:val="en-CA" w:eastAsia="de-DE"/>
          </w:rPr>
          <w:t>X</w:t>
        </w:r>
        <w:r w:rsidR="007F52BD" w:rsidRPr="008C3C93">
          <w:rPr>
            <w:rStyle w:val="Hyperlink"/>
            <w:lang w:val="en-CA" w:eastAsia="de-DE"/>
          </w:rPr>
          <w:t>2006</w:t>
        </w:r>
      </w:hyperlink>
      <w:r w:rsidR="007F52BD" w:rsidRPr="008C3C93">
        <w:rPr>
          <w:lang w:val="en-CA" w:eastAsia="de-DE"/>
        </w:rPr>
        <w:t xml:space="preserve"> </w:t>
      </w:r>
      <w:r w:rsidR="00AE32B6" w:rsidRPr="008C3C93">
        <w:rPr>
          <w:lang w:val="en-CA" w:eastAsia="de-DE"/>
        </w:rPr>
        <w:t xml:space="preserve">Additional SEI messages for VSEI (Draft </w:t>
      </w:r>
      <w:r w:rsidR="007F52BD">
        <w:rPr>
          <w:lang w:val="en-CA" w:eastAsia="de-DE"/>
        </w:rPr>
        <w:t>5</w:t>
      </w:r>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r w:rsidR="00415741" w:rsidRPr="008C3C93">
        <w:rPr>
          <w:lang w:val="en-CA" w:eastAsia="de-DE"/>
        </w:rPr>
        <w:t>07</w:t>
      </w:r>
      <w:r w:rsidR="00AE32B6" w:rsidRPr="008C3C93">
        <w:rPr>
          <w:lang w:val="en-CA" w:eastAsia="de-DE"/>
        </w:rPr>
        <w:t>-</w:t>
      </w:r>
      <w:r w:rsidR="00415741" w:rsidRPr="008C3C93">
        <w:rPr>
          <w:lang w:val="en-CA" w:eastAsia="de-DE"/>
        </w:rPr>
        <w:t>30</w:t>
      </w:r>
      <w:r w:rsidR="00AE32B6" w:rsidRPr="008C3C93">
        <w:rPr>
          <w:lang w:val="en-CA" w:eastAsia="de-DE"/>
        </w:rPr>
        <w:t>)</w:t>
      </w:r>
    </w:p>
    <w:p w14:paraId="50D41A97" w14:textId="2F89849F" w:rsidR="00EF71D7" w:rsidRPr="008C3C93" w:rsidRDefault="00EF71D7" w:rsidP="00EF71D7">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521" w:anchor="!/browse/iso/iso-iec-jtc-1/iso-iec-jtc-1-sc-29/iso-iec-jtc-1-sc-29-wg-5/library/5/Text%20of%20ISO-IEC%20DIS%2023002-7%3A202X%20Versatile%20supplemental%20enhancement%20information%20messages%20for%20coded%20video%20bitstreams%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68</w:t>
        </w:r>
      </w:hyperlink>
      <w:r w:rsidRPr="008C3C93">
        <w:rPr>
          <w:lang w:eastAsia="de-DE"/>
        </w:rPr>
        <w:t xml:space="preserve"> (due 2021-07-30)</w:t>
      </w:r>
    </w:p>
    <w:p w14:paraId="20FE4364" w14:textId="13A098C4" w:rsidR="00EF71D7" w:rsidRPr="008C3C93" w:rsidRDefault="00EF71D7" w:rsidP="00EF71D7">
      <w:pPr>
        <w:rPr>
          <w:lang w:eastAsia="de-DE"/>
        </w:rPr>
      </w:pPr>
      <w:r w:rsidRPr="008C3C93">
        <w:rPr>
          <w:lang w:eastAsia="de-DE"/>
        </w:rPr>
        <w:lastRenderedPageBreak/>
        <w:t>Editors are</w:t>
      </w:r>
      <w:r w:rsidR="00415741" w:rsidRPr="008C3C93">
        <w:rPr>
          <w:lang w:eastAsia="de-DE"/>
        </w:rPr>
        <w:t xml:space="preserve"> J. Boyce, G. Sullivan, Y.-K. Wang.</w:t>
      </w:r>
    </w:p>
    <w:p w14:paraId="43618AF1" w14:textId="4DCB19B8"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522" w:anchor="!/browse/iso/iso-iec-jtc-1/iso-iec-jtc-1-sc-29/iso-iec-jtc-1-sc-29-wg-5/library/5/Disposition%20of%20comments%20on%20ISO-IEC%2023002-7%3A2021%20CDAM%201%20Additional%20SEI%20messages" w:history="1">
        <w:r w:rsidR="00FB5A76" w:rsidRPr="008C3C93">
          <w:rPr>
            <w:rStyle w:val="Hyperlink"/>
            <w:lang w:eastAsia="de-DE"/>
          </w:rPr>
          <w:t>WG 5 N 67</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 xml:space="preserve">the NB </w:t>
      </w:r>
      <w:r w:rsidRPr="008C3C93">
        <w:rPr>
          <w:lang w:eastAsia="de-DE"/>
        </w:rPr>
        <w:t xml:space="preserve">comments </w:t>
      </w:r>
      <w:r w:rsidR="00FB5A76" w:rsidRPr="008C3C93">
        <w:rPr>
          <w:lang w:eastAsia="de-DE"/>
        </w:rPr>
        <w:t xml:space="preserve">received in </w:t>
      </w:r>
      <w:hyperlink r:id="rId523" w:history="1">
        <w:r w:rsidR="00FB5A76" w:rsidRPr="008C3C93">
          <w:rPr>
            <w:rStyle w:val="Hyperlink"/>
          </w:rPr>
          <w:t>m57148</w:t>
        </w:r>
      </w:hyperlink>
      <w:r w:rsidR="00FB5A76" w:rsidRPr="008C3C93">
        <w:rPr>
          <w:lang w:eastAsia="de-DE"/>
        </w:rPr>
        <w:t xml:space="preserve"> </w:t>
      </w:r>
      <w:r w:rsidR="00FB5A76" w:rsidRPr="008C3C93">
        <w:t xml:space="preserve">from the ISO/IEC JTC 1/SC 29 CDAM ballot </w:t>
      </w:r>
      <w:r w:rsidR="00EF71D7" w:rsidRPr="008C3C93">
        <w:rPr>
          <w:lang w:eastAsia="de-DE"/>
        </w:rPr>
        <w:t>was reviewed Thursday 15 July in session 22.</w:t>
      </w:r>
    </w:p>
    <w:p w14:paraId="090DCB9A" w14:textId="1B5479A5" w:rsidR="00175C2D" w:rsidRPr="008C3C93" w:rsidRDefault="00415741" w:rsidP="00175C2D">
      <w:pPr>
        <w:pStyle w:val="berschrift9"/>
        <w:rPr>
          <w:lang w:val="en-CA" w:eastAsia="de-DE"/>
        </w:rPr>
      </w:pPr>
      <w:r w:rsidRPr="008C3C93">
        <w:rPr>
          <w:lang w:val="en-CA"/>
        </w:rPr>
        <w:t xml:space="preserve">Remains valid – not updated: </w:t>
      </w:r>
      <w:hyperlink r:id="rId524"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06B444FD" w:rsidR="00457BB3" w:rsidRPr="008C3C93" w:rsidRDefault="00F81F72" w:rsidP="00457BB3">
      <w:pPr>
        <w:pStyle w:val="berschrift9"/>
        <w:rPr>
          <w:lang w:val="en-CA" w:eastAsia="de-DE"/>
        </w:rPr>
      </w:pPr>
      <w:r w:rsidRPr="008C3C93">
        <w:rPr>
          <w:lang w:val="en-CA"/>
        </w:rPr>
        <w:t xml:space="preserve">Remains valid – not updated: </w:t>
      </w:r>
      <w:hyperlink r:id="rId525" w:history="1">
        <w:r w:rsidR="00305B4D" w:rsidRPr="008C3C93">
          <w:rPr>
            <w:rStyle w:val="Hyperlink"/>
            <w:lang w:val="en-CA"/>
          </w:rPr>
          <w:t>JVET-U2008</w:t>
        </w:r>
      </w:hyperlink>
      <w:r w:rsidR="00305B4D" w:rsidRPr="008C3C93">
        <w:rPr>
          <w:lang w:val="en-CA" w:eastAsia="de-DE"/>
        </w:rPr>
        <w:t xml:space="preserve"> </w:t>
      </w:r>
      <w:r w:rsidR="00457BB3" w:rsidRPr="008C3C93">
        <w:rPr>
          <w:lang w:val="en-CA" w:eastAsia="de-DE"/>
        </w:rPr>
        <w:t xml:space="preserve">Conformance testing for versatile video coding (Draft </w:t>
      </w:r>
      <w:r w:rsidR="00433E50" w:rsidRPr="008C3C93">
        <w:rPr>
          <w:lang w:val="en-CA" w:eastAsia="de-DE"/>
        </w:rPr>
        <w:t>6</w:t>
      </w:r>
      <w:r w:rsidR="00457BB3" w:rsidRPr="008C3C93">
        <w:rPr>
          <w:lang w:val="en-CA" w:eastAsia="de-DE"/>
        </w:rPr>
        <w:t>) [J</w:t>
      </w:r>
      <w:r w:rsidR="00E73626" w:rsidRPr="008C3C93">
        <w:rPr>
          <w:lang w:val="en-CA" w:eastAsia="de-DE"/>
        </w:rPr>
        <w:t>. </w:t>
      </w:r>
      <w:r w:rsidR="00457BB3" w:rsidRPr="008C3C93">
        <w:rPr>
          <w:lang w:val="en-CA" w:eastAsia="de-DE"/>
        </w:rPr>
        <w:t xml:space="preserve">Boyce, E. Alshina, </w:t>
      </w:r>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r w:rsidR="00433E50" w:rsidRPr="008C3C93">
        <w:rPr>
          <w:lang w:val="en-CA" w:eastAsia="de-DE"/>
        </w:rPr>
        <w:t>03</w:t>
      </w:r>
      <w:r w:rsidR="006310C5" w:rsidRPr="008C3C93">
        <w:rPr>
          <w:lang w:val="en-CA" w:eastAsia="de-DE"/>
        </w:rPr>
        <w:t>-</w:t>
      </w:r>
      <w:r w:rsidR="00433E50" w:rsidRPr="008C3C93">
        <w:rPr>
          <w:lang w:val="en-CA" w:eastAsia="de-DE"/>
        </w:rPr>
        <w:t>31</w:t>
      </w:r>
      <w:r w:rsidR="00457BB3" w:rsidRPr="008C3C93">
        <w:rPr>
          <w:lang w:val="en-CA" w:eastAsia="de-DE"/>
        </w:rPr>
        <w:t>)</w:t>
      </w:r>
    </w:p>
    <w:p w14:paraId="0E945573" w14:textId="28AF5A68" w:rsidR="003A1131" w:rsidRPr="008C3C93" w:rsidRDefault="003A1131" w:rsidP="00457BB3">
      <w:pPr>
        <w:rPr>
          <w:lang w:eastAsia="de-DE"/>
        </w:rPr>
      </w:pPr>
    </w:p>
    <w:p w14:paraId="7E2DEDEB" w14:textId="2215F59D" w:rsidR="00A021C5" w:rsidRPr="008C3C93" w:rsidRDefault="00F81F72" w:rsidP="00A021C5">
      <w:pPr>
        <w:pStyle w:val="berschrift9"/>
        <w:rPr>
          <w:lang w:val="en-CA" w:eastAsia="de-DE"/>
        </w:rPr>
      </w:pPr>
      <w:bookmarkStart w:id="1330" w:name="_Hlk30160321"/>
      <w:r w:rsidRPr="008C3C93">
        <w:rPr>
          <w:lang w:val="en-CA"/>
        </w:rPr>
        <w:t xml:space="preserve">Remains valid – not updated: </w:t>
      </w:r>
      <w:hyperlink r:id="rId526"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430D5C1D" w14:textId="6692C9D7" w:rsidR="00A021C5" w:rsidRPr="008C3C93" w:rsidRDefault="00A021C5" w:rsidP="00A021C5">
      <w:pPr>
        <w:rPr>
          <w:lang w:eastAsia="de-DE"/>
        </w:rPr>
      </w:pPr>
    </w:p>
    <w:bookmarkEnd w:id="1330"/>
    <w:p w14:paraId="4D3F3E09" w14:textId="33D29471" w:rsidR="00D260C4" w:rsidRPr="008C3C93" w:rsidRDefault="00305B4D" w:rsidP="002F38DF">
      <w:pPr>
        <w:pStyle w:val="berschrift9"/>
        <w:rPr>
          <w:lang w:val="en-CA" w:eastAsia="de-DE"/>
        </w:rPr>
      </w:pPr>
      <w:r w:rsidRPr="008C3C93">
        <w:rPr>
          <w:lang w:val="en-CA"/>
        </w:rPr>
        <w:t xml:space="preserve">Remains valid – not updated: </w:t>
      </w:r>
      <w:hyperlink r:id="rId527"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berschrift9"/>
        <w:rPr>
          <w:lang w:val="en-CA" w:eastAsia="de-DE"/>
        </w:rPr>
      </w:pPr>
      <w:r w:rsidRPr="008C3C93">
        <w:rPr>
          <w:lang w:val="en-CA"/>
        </w:rPr>
        <w:t xml:space="preserve">Remains valid – not updated: </w:t>
      </w:r>
      <w:hyperlink r:id="rId528"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berschrift9"/>
        <w:rPr>
          <w:lang w:val="en-CA" w:eastAsia="de-DE"/>
        </w:rPr>
      </w:pPr>
      <w:r w:rsidRPr="008C3C93">
        <w:rPr>
          <w:lang w:val="en-CA"/>
        </w:rPr>
        <w:t xml:space="preserve">Remains valid – not updated: </w:t>
      </w:r>
      <w:hyperlink r:id="rId529"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berschrift9"/>
        <w:rPr>
          <w:lang w:val="en-CA" w:eastAsia="de-DE"/>
        </w:rPr>
      </w:pPr>
      <w:r w:rsidRPr="008C3C93">
        <w:rPr>
          <w:lang w:val="en-CA"/>
        </w:rPr>
        <w:t xml:space="preserve">Remains valid – not updated: </w:t>
      </w:r>
      <w:hyperlink r:id="rId530" w:history="1">
        <w:r w:rsidR="005E108E" w:rsidRPr="008C3C93">
          <w:rPr>
            <w:rStyle w:val="Hyperlink"/>
            <w:lang w:val="en-CA"/>
          </w:rPr>
          <w:t>JVET-T2013</w:t>
        </w:r>
      </w:hyperlink>
      <w:r w:rsidR="00456E22" w:rsidRPr="008C3C93">
        <w:rPr>
          <w:lang w:val="en-CA" w:eastAsia="de-DE"/>
        </w:rPr>
        <w:t xml:space="preserve"> </w:t>
      </w:r>
      <w:bookmarkStart w:id="1331"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1331"/>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berschrift9"/>
        <w:rPr>
          <w:lang w:val="en-CA" w:eastAsia="de-DE"/>
        </w:rPr>
      </w:pPr>
      <w:r w:rsidRPr="008C3C93">
        <w:rPr>
          <w:lang w:val="en-CA"/>
        </w:rPr>
        <w:t xml:space="preserve">Remains valid – not updated: </w:t>
      </w:r>
      <w:hyperlink r:id="rId531"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1332"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1332"/>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berschrift9"/>
        <w:rPr>
          <w:lang w:val="en-CA" w:eastAsia="de-DE"/>
        </w:rPr>
      </w:pPr>
      <w:r w:rsidRPr="008C3C93">
        <w:rPr>
          <w:lang w:val="en-CA"/>
        </w:rPr>
        <w:t xml:space="preserve">Remains valid – not updated: </w:t>
      </w:r>
      <w:hyperlink r:id="rId532"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1333"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1333"/>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1334" w:name="_Hlk535629726"/>
    </w:p>
    <w:p w14:paraId="7F4115F1" w14:textId="02D1A6E5" w:rsidR="00AE32B6" w:rsidRPr="008C3C93" w:rsidRDefault="00B34699" w:rsidP="00AE32B6">
      <w:pPr>
        <w:pStyle w:val="berschrift9"/>
        <w:rPr>
          <w:lang w:val="en-CA"/>
        </w:rPr>
      </w:pPr>
      <w:hyperlink r:id="rId533" w:history="1">
        <w:r w:rsidR="007B4FD6" w:rsidRPr="008C3C93">
          <w:rPr>
            <w:rStyle w:val="Hyperlink"/>
            <w:lang w:val="en-CA"/>
          </w:rPr>
          <w:t>JVET-W2016</w:t>
        </w:r>
      </w:hyperlink>
      <w:r w:rsidR="007B4FD6" w:rsidRPr="008C3C93">
        <w:rPr>
          <w:lang w:val="en-CA" w:eastAsia="de-DE"/>
        </w:rPr>
        <w:t xml:space="preserve"> </w:t>
      </w:r>
      <w:r w:rsidR="00AE32B6" w:rsidRPr="008C3C93">
        <w:rPr>
          <w:lang w:val="en-CA" w:eastAsia="de-DE"/>
        </w:rPr>
        <w:t xml:space="preserve">Common Test Conditions and evaluation procedures </w:t>
      </w:r>
      <w:r w:rsidR="00AE32B6" w:rsidRPr="008C3C93">
        <w:rPr>
          <w:lang w:val="en-CA"/>
        </w:rPr>
        <w:t>for neural network-based video coding technology [S. Liu, A. Segall, E. Alshina, R.-L. Liao] (202</w:t>
      </w:r>
      <w:r w:rsidR="0021024D" w:rsidRPr="008C3C93">
        <w:rPr>
          <w:lang w:val="en-CA"/>
        </w:rPr>
        <w:t>1</w:t>
      </w:r>
      <w:r w:rsidR="00AE32B6" w:rsidRPr="008C3C93">
        <w:rPr>
          <w:lang w:val="en-CA"/>
        </w:rPr>
        <w:t>-</w:t>
      </w:r>
      <w:r w:rsidR="00415741" w:rsidRPr="008C3C93">
        <w:rPr>
          <w:lang w:val="en-CA"/>
        </w:rPr>
        <w:t>07</w:t>
      </w:r>
      <w:r w:rsidR="00AE32B6" w:rsidRPr="008C3C93">
        <w:rPr>
          <w:lang w:val="en-CA"/>
        </w:rPr>
        <w:t>-</w:t>
      </w:r>
      <w:r w:rsidR="00415741" w:rsidRPr="008C3C93">
        <w:rPr>
          <w:lang w:val="en-CA"/>
        </w:rPr>
        <w:t>30</w:t>
      </w:r>
      <w:r w:rsidR="00AE32B6" w:rsidRPr="008C3C93">
        <w:rPr>
          <w:lang w:val="en-CA"/>
        </w:rPr>
        <w:t>)</w:t>
      </w:r>
    </w:p>
    <w:p w14:paraId="68CC88AD" w14:textId="089DDE87" w:rsidR="0021024D" w:rsidRPr="008C3C93" w:rsidRDefault="00E66643" w:rsidP="009106F9">
      <w:r w:rsidRPr="008C3C93">
        <w:t>Updates to template</w:t>
      </w:r>
      <w:r w:rsidR="00415741" w:rsidRPr="008C3C93">
        <w:t>, and clarifications</w:t>
      </w:r>
    </w:p>
    <w:p w14:paraId="5693BC72" w14:textId="3FFC5ECE" w:rsidR="00AE32B6" w:rsidRPr="008C3C93" w:rsidRDefault="00B34699" w:rsidP="00AE32B6">
      <w:pPr>
        <w:pStyle w:val="berschrift9"/>
        <w:rPr>
          <w:lang w:val="en-CA" w:eastAsia="de-DE"/>
        </w:rPr>
      </w:pPr>
      <w:hyperlink r:id="rId534" w:history="1">
        <w:r w:rsidR="00415741" w:rsidRPr="008C3C93">
          <w:rPr>
            <w:rStyle w:val="Hyperlink"/>
            <w:lang w:val="en-CA"/>
          </w:rPr>
          <w:t>JVET-</w:t>
        </w:r>
        <w:r w:rsidR="009D6614" w:rsidRPr="008C3C93">
          <w:rPr>
            <w:rStyle w:val="Hyperlink"/>
            <w:lang w:val="en-CA"/>
          </w:rPr>
          <w:t>W</w:t>
        </w:r>
        <w:r w:rsidR="00415741" w:rsidRPr="008C3C93">
          <w:rPr>
            <w:rStyle w:val="Hyperlink"/>
            <w:lang w:val="en-CA"/>
          </w:rPr>
          <w:t>2017</w:t>
        </w:r>
      </w:hyperlink>
      <w:r w:rsidR="00415741" w:rsidRPr="008C3C93">
        <w:rPr>
          <w:lang w:val="en-CA" w:eastAsia="de-DE"/>
        </w:rPr>
        <w:t xml:space="preserve"> </w:t>
      </w:r>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07-30)</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berschrift9"/>
        <w:rPr>
          <w:rFonts w:eastAsia="Times New Roman"/>
          <w:szCs w:val="24"/>
          <w:lang w:val="en-CA"/>
        </w:rPr>
      </w:pPr>
      <w:r w:rsidRPr="008C3C93">
        <w:rPr>
          <w:lang w:val="en-CA"/>
        </w:rPr>
        <w:t xml:space="preserve">Remains valid – not updated: </w:t>
      </w:r>
      <w:hyperlink r:id="rId535"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6ABE8468" w14:textId="4FCDE6D8" w:rsidR="00BD6B73" w:rsidRPr="008C3C93" w:rsidRDefault="00B34699" w:rsidP="00BD6B73">
      <w:pPr>
        <w:pStyle w:val="berschrift9"/>
        <w:rPr>
          <w:lang w:val="en-CA" w:eastAsia="de-DE"/>
        </w:rPr>
      </w:pPr>
      <w:hyperlink r:id="rId536" w:history="1">
        <w:r w:rsidR="00BD6B73" w:rsidRPr="008C3C93">
          <w:rPr>
            <w:rStyle w:val="Hyperlink"/>
            <w:lang w:val="en-CA"/>
          </w:rPr>
          <w:t>JVET-W2019</w:t>
        </w:r>
      </w:hyperlink>
      <w:r w:rsidR="00BD6B73" w:rsidRPr="008C3C93">
        <w:rPr>
          <w:lang w:val="en-CA" w:eastAsia="de-DE"/>
        </w:rPr>
        <w:t xml:space="preserve"> White paper on Versatile Video Coding</w:t>
      </w:r>
      <w:r w:rsidR="00BD6B73" w:rsidRPr="008C3C93">
        <w:rPr>
          <w:bCs/>
          <w:lang w:val="en-CA"/>
        </w:rPr>
        <w:t xml:space="preserve"> </w:t>
      </w:r>
      <w:r w:rsidR="00BD6B73" w:rsidRPr="008C3C93">
        <w:rPr>
          <w:lang w:val="en-CA" w:eastAsia="zh-TW"/>
        </w:rPr>
        <w:t>[B. Bross and G. Sullivan</w:t>
      </w:r>
      <w:r w:rsidR="00BD6B73" w:rsidRPr="008C3C93">
        <w:rPr>
          <w:lang w:val="en-CA" w:eastAsia="de-DE"/>
        </w:rPr>
        <w:t>] [</w:t>
      </w:r>
      <w:r w:rsidR="00415741" w:rsidRPr="008C3C93">
        <w:rPr>
          <w:lang w:val="en-CA" w:eastAsia="de-DE"/>
        </w:rPr>
        <w:t>SC 29</w:t>
      </w:r>
      <w:r w:rsidR="00A87E43" w:rsidRPr="008C3C93">
        <w:rPr>
          <w:lang w:val="en-CA" w:eastAsia="de-DE"/>
        </w:rPr>
        <w:t xml:space="preserve"> </w:t>
      </w:r>
      <w:r w:rsidR="00415741" w:rsidRPr="008C3C93">
        <w:rPr>
          <w:lang w:val="en-CA" w:eastAsia="de-DE"/>
        </w:rPr>
        <w:t xml:space="preserve">AG 3 </w:t>
      </w:r>
      <w:r w:rsidR="00BD6B73" w:rsidRPr="008C3C93">
        <w:rPr>
          <w:lang w:val="en-CA" w:eastAsia="de-DE"/>
        </w:rPr>
        <w:t xml:space="preserve">N </w:t>
      </w:r>
      <w:r w:rsidR="004C217B" w:rsidRPr="008C3C93">
        <w:rPr>
          <w:lang w:val="en-CA" w:eastAsia="de-DE"/>
        </w:rPr>
        <w:t>35</w:t>
      </w:r>
      <w:r w:rsidR="00BD6B73" w:rsidRPr="008C3C93">
        <w:rPr>
          <w:lang w:val="en-CA" w:eastAsia="de-DE"/>
        </w:rPr>
        <w:t>] (2021-</w:t>
      </w:r>
      <w:r w:rsidR="004C217B" w:rsidRPr="008C3C93">
        <w:rPr>
          <w:lang w:val="en-CA" w:eastAsia="de-DE"/>
        </w:rPr>
        <w:t>09</w:t>
      </w:r>
      <w:r w:rsidR="00BD6B73" w:rsidRPr="008C3C93">
        <w:rPr>
          <w:lang w:val="en-CA" w:eastAsia="de-DE"/>
        </w:rPr>
        <w:t>-</w:t>
      </w:r>
      <w:r w:rsidR="004C217B" w:rsidRPr="008C3C93">
        <w:rPr>
          <w:lang w:val="en-CA" w:eastAsia="de-DE"/>
        </w:rPr>
        <w:t>14</w:t>
      </w:r>
      <w:r w:rsidR="00BD6B73" w:rsidRPr="008C3C93">
        <w:rPr>
          <w:lang w:val="en-CA" w:eastAsia="de-DE"/>
        </w:rPr>
        <w:t>)</w:t>
      </w:r>
    </w:p>
    <w:p w14:paraId="73844157" w14:textId="77777777" w:rsidR="006907AB" w:rsidRPr="008C3C93" w:rsidRDefault="006907AB" w:rsidP="00051AB7">
      <w:pPr>
        <w:rPr>
          <w:lang w:eastAsia="de-DE"/>
        </w:rPr>
      </w:pPr>
    </w:p>
    <w:p w14:paraId="64C65CE0" w14:textId="291DCD6D" w:rsidR="00010E24" w:rsidRPr="008C3C93" w:rsidRDefault="00B34699" w:rsidP="006C5F92">
      <w:pPr>
        <w:pStyle w:val="berschrift9"/>
        <w:rPr>
          <w:lang w:val="en-CA" w:eastAsia="de-DE"/>
        </w:rPr>
      </w:pPr>
      <w:hyperlink r:id="rId537" w:history="1">
        <w:r w:rsidR="007B4FD6" w:rsidRPr="008C3C93">
          <w:rPr>
            <w:rStyle w:val="Hyperlink"/>
            <w:lang w:val="en-CA" w:eastAsia="de-DE"/>
          </w:rPr>
          <w:t>JVET-W2020</w:t>
        </w:r>
      </w:hyperlink>
      <w:r w:rsidR="007B4FD6" w:rsidRPr="008C3C93">
        <w:rPr>
          <w:lang w:val="en-CA" w:eastAsia="de-DE"/>
        </w:rPr>
        <w:t xml:space="preserve"> </w:t>
      </w:r>
      <w:r w:rsidR="00010E24" w:rsidRPr="008C3C93">
        <w:rPr>
          <w:lang w:val="en-CA" w:eastAsia="de-DE"/>
        </w:rPr>
        <w:t xml:space="preserve">VVC verification test report for </w:t>
      </w:r>
      <w:r w:rsidR="00C70A61" w:rsidRPr="008C3C93">
        <w:rPr>
          <w:lang w:val="en-CA" w:eastAsia="de-DE"/>
        </w:rPr>
        <w:t>high dyn</w:t>
      </w:r>
      <w:r w:rsidR="004C217B" w:rsidRPr="008C3C93">
        <w:rPr>
          <w:lang w:val="en-CA" w:eastAsia="de-DE"/>
        </w:rPr>
        <w:t>a</w:t>
      </w:r>
      <w:r w:rsidR="00C70A61" w:rsidRPr="008C3C93">
        <w:rPr>
          <w:lang w:val="en-CA" w:eastAsia="de-DE"/>
        </w:rPr>
        <w:t xml:space="preserve">mic range </w:t>
      </w:r>
      <w:r w:rsidR="00010E24" w:rsidRPr="008C3C93">
        <w:rPr>
          <w:lang w:val="en-CA" w:eastAsia="de-DE"/>
        </w:rPr>
        <w:t>video content [V</w:t>
      </w:r>
      <w:r w:rsidR="00D30CBB" w:rsidRPr="008C3C93">
        <w:rPr>
          <w:lang w:val="en-CA" w:eastAsia="de-DE"/>
        </w:rPr>
        <w:t>. </w:t>
      </w:r>
      <w:r w:rsidR="00010E24" w:rsidRPr="008C3C93">
        <w:rPr>
          <w:lang w:val="en-CA" w:eastAsia="de-DE"/>
        </w:rPr>
        <w:t>Baroncini, M</w:t>
      </w:r>
      <w:r w:rsidR="00D30CBB" w:rsidRPr="008C3C93">
        <w:rPr>
          <w:lang w:val="en-CA" w:eastAsia="de-DE"/>
        </w:rPr>
        <w:t>. </w:t>
      </w:r>
      <w:r w:rsidR="00010E24" w:rsidRPr="008C3C93">
        <w:rPr>
          <w:lang w:val="en-CA" w:eastAsia="de-DE"/>
        </w:rPr>
        <w:t xml:space="preserve">Wien] </w:t>
      </w:r>
      <w:r w:rsidR="00FA1C1D" w:rsidRPr="008C3C93">
        <w:rPr>
          <w:lang w:val="en-CA" w:eastAsia="de-DE"/>
        </w:rPr>
        <w:t xml:space="preserve">[WG 5 N </w:t>
      </w:r>
      <w:r w:rsidR="007B4FD6" w:rsidRPr="008C3C93">
        <w:rPr>
          <w:lang w:val="en-CA" w:eastAsia="de-DE"/>
        </w:rPr>
        <w:t>72</w:t>
      </w:r>
      <w:r w:rsidR="00FA1C1D" w:rsidRPr="008C3C93">
        <w:rPr>
          <w:lang w:val="en-CA" w:eastAsia="de-DE"/>
        </w:rPr>
        <w:t>]</w:t>
      </w:r>
      <w:r w:rsidR="00F81F72" w:rsidRPr="008C3C93">
        <w:rPr>
          <w:lang w:val="en-CA" w:eastAsia="de-DE"/>
        </w:rPr>
        <w:t xml:space="preserve"> (2021-</w:t>
      </w:r>
      <w:r w:rsidR="007B4FD6" w:rsidRPr="008C3C93">
        <w:rPr>
          <w:lang w:val="en-CA" w:eastAsia="de-DE"/>
        </w:rPr>
        <w:t>08</w:t>
      </w:r>
      <w:r w:rsidR="00F81F72" w:rsidRPr="008C3C93">
        <w:rPr>
          <w:lang w:val="en-CA" w:eastAsia="de-DE"/>
        </w:rPr>
        <w:t>-</w:t>
      </w:r>
      <w:r w:rsidR="00C70A61" w:rsidRPr="008C3C93">
        <w:rPr>
          <w:lang w:val="en-CA" w:eastAsia="de-DE"/>
        </w:rPr>
        <w:t>31</w:t>
      </w:r>
      <w:r w:rsidR="00F81F72" w:rsidRPr="008C3C93">
        <w:rPr>
          <w:lang w:val="en-CA" w:eastAsia="de-DE"/>
        </w:rPr>
        <w:t>)</w:t>
      </w:r>
    </w:p>
    <w:p w14:paraId="42E37C2F" w14:textId="689F4E8F" w:rsidR="00CD4055" w:rsidRPr="008C3C93" w:rsidRDefault="004C217B" w:rsidP="007D2809">
      <w:pPr>
        <w:rPr>
          <w:lang w:eastAsia="de-DE"/>
        </w:rPr>
      </w:pPr>
      <w:r w:rsidRPr="008C3C93">
        <w:rPr>
          <w:lang w:eastAsia="de-DE"/>
        </w:rPr>
        <w:t xml:space="preserve">It </w:t>
      </w:r>
      <w:r w:rsidR="00961CF2" w:rsidRPr="008C3C93">
        <w:rPr>
          <w:lang w:eastAsia="de-DE"/>
        </w:rPr>
        <w:t>wa</w:t>
      </w:r>
      <w:r w:rsidRPr="008C3C93">
        <w:rPr>
          <w:lang w:eastAsia="de-DE"/>
        </w:rPr>
        <w:t xml:space="preserve">s pointed out that </w:t>
      </w:r>
      <w:r w:rsidR="00A54F30" w:rsidRPr="008C3C93">
        <w:rPr>
          <w:lang w:eastAsia="de-DE"/>
        </w:rPr>
        <w:t>it</w:t>
      </w:r>
      <w:r w:rsidRPr="008C3C93">
        <w:rPr>
          <w:lang w:eastAsia="de-DE"/>
        </w:rPr>
        <w:t xml:space="preserve"> might </w:t>
      </w:r>
      <w:r w:rsidR="00A54F30" w:rsidRPr="008C3C93">
        <w:rPr>
          <w:lang w:eastAsia="de-DE"/>
        </w:rPr>
        <w:t>be useful</w:t>
      </w:r>
      <w:r w:rsidRPr="008C3C93">
        <w:rPr>
          <w:lang w:eastAsia="de-DE"/>
        </w:rPr>
        <w:t xml:space="preserve"> to r</w:t>
      </w:r>
      <w:r w:rsidR="007B4FD6" w:rsidRPr="008C3C93">
        <w:rPr>
          <w:lang w:eastAsia="de-DE"/>
        </w:rPr>
        <w:t xml:space="preserve">elease an integrated report of SDR, HDR, </w:t>
      </w:r>
      <w:r w:rsidR="00961CF2" w:rsidRPr="008C3C93">
        <w:rPr>
          <w:lang w:eastAsia="de-DE"/>
        </w:rPr>
        <w:t xml:space="preserve">and </w:t>
      </w:r>
      <w:r w:rsidR="007B4FD6" w:rsidRPr="008C3C93">
        <w:rPr>
          <w:lang w:eastAsia="de-DE"/>
        </w:rPr>
        <w:t>360</w:t>
      </w:r>
      <w:r w:rsidR="00961CF2" w:rsidRPr="008C3C93">
        <w:rPr>
          <w:lang w:eastAsia="de-DE"/>
        </w:rPr>
        <w:t>° test results</w:t>
      </w:r>
      <w:r w:rsidRPr="008C3C93">
        <w:rPr>
          <w:lang w:eastAsia="de-DE"/>
        </w:rPr>
        <w:t xml:space="preserve"> in the future</w:t>
      </w:r>
      <w:r w:rsidR="00AD7C0A" w:rsidRPr="008C3C93">
        <w:rPr>
          <w:lang w:eastAsia="de-DE"/>
        </w:rPr>
        <w:t>.</w:t>
      </w:r>
    </w:p>
    <w:p w14:paraId="3DDB8321" w14:textId="046F0210" w:rsidR="00A021C5" w:rsidRPr="008C3C93" w:rsidRDefault="004C217B" w:rsidP="00A021C5">
      <w:pPr>
        <w:pStyle w:val="berschrift9"/>
        <w:rPr>
          <w:lang w:val="en-CA" w:eastAsia="de-DE"/>
        </w:rPr>
      </w:pPr>
      <w:r w:rsidRPr="008C3C93">
        <w:rPr>
          <w:lang w:val="en-CA"/>
        </w:rPr>
        <w:t>No output</w:t>
      </w:r>
      <w:r w:rsidR="007B4FD6" w:rsidRPr="008C3C93">
        <w:rPr>
          <w:lang w:val="en-CA"/>
        </w:rPr>
        <w:t xml:space="preserve">: </w:t>
      </w:r>
      <w:r w:rsidR="00961CF2" w:rsidRPr="008C3C93">
        <w:rPr>
          <w:lang w:val="en-CA"/>
        </w:rPr>
        <w:t>JVET-W2021</w:t>
      </w:r>
    </w:p>
    <w:p w14:paraId="16B9534A" w14:textId="31AEC92D" w:rsidR="00A021C5" w:rsidRPr="008C3C93" w:rsidRDefault="0002589D" w:rsidP="009106F9">
      <w:pPr>
        <w:rPr>
          <w:lang w:eastAsia="de-DE"/>
        </w:rPr>
      </w:pPr>
      <w:r w:rsidRPr="008C3C93">
        <w:rPr>
          <w:lang w:eastAsia="de-DE"/>
        </w:rPr>
        <w:t>N</w:t>
      </w:r>
      <w:r w:rsidR="004C217B" w:rsidRPr="008C3C93">
        <w:rPr>
          <w:lang w:eastAsia="de-DE"/>
        </w:rPr>
        <w:t xml:space="preserve">umber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r w:rsidR="004C217B" w:rsidRPr="008C3C93">
        <w:rPr>
          <w:lang w:eastAsia="de-DE"/>
        </w:rPr>
        <w:t>.</w:t>
      </w:r>
    </w:p>
    <w:p w14:paraId="08948E77" w14:textId="775EAA15" w:rsidR="005E108E" w:rsidRPr="008C3C93" w:rsidRDefault="00B34699" w:rsidP="00D30353">
      <w:pPr>
        <w:pStyle w:val="berschrift9"/>
        <w:rPr>
          <w:lang w:val="en-CA" w:eastAsia="de-DE"/>
        </w:rPr>
      </w:pPr>
      <w:hyperlink r:id="rId538" w:history="1">
        <w:r w:rsidR="007B4FD6" w:rsidRPr="008C3C93">
          <w:rPr>
            <w:rFonts w:eastAsia="Times New Roman"/>
            <w:color w:val="0000FF"/>
            <w:szCs w:val="24"/>
            <w:u w:val="single"/>
            <w:lang w:val="en-CA"/>
          </w:rPr>
          <w:t>JVET-W2022</w:t>
        </w:r>
      </w:hyperlink>
      <w:r w:rsidR="007B4FD6" w:rsidRPr="008C3C93">
        <w:rPr>
          <w:rFonts w:eastAsia="Times New Roman"/>
          <w:szCs w:val="24"/>
          <w:lang w:val="en-CA"/>
        </w:rPr>
        <w:t xml:space="preserve"> </w:t>
      </w:r>
      <w:r w:rsidR="005E108E" w:rsidRPr="008C3C93">
        <w:rPr>
          <w:rFonts w:eastAsia="Times New Roman"/>
          <w:szCs w:val="24"/>
          <w:lang w:val="en-CA"/>
        </w:rPr>
        <w:t>C</w:t>
      </w:r>
      <w:r w:rsidR="004053A8" w:rsidRPr="008C3C93">
        <w:rPr>
          <w:rFonts w:eastAsia="Times New Roman"/>
          <w:szCs w:val="24"/>
          <w:lang w:val="en-CA"/>
        </w:rPr>
        <w:t xml:space="preserve">ore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w:t>
      </w:r>
      <w:r w:rsidR="007B4FD6" w:rsidRPr="008C3C93">
        <w:rPr>
          <w:rFonts w:eastAsia="Times New Roman"/>
          <w:szCs w:val="24"/>
          <w:lang w:val="en-CA"/>
        </w:rPr>
        <w:t>Film Grain Synthesis</w:t>
      </w:r>
      <w:r w:rsidR="005E108E" w:rsidRPr="008C3C93">
        <w:rPr>
          <w:rFonts w:eastAsia="Times New Roman"/>
          <w:szCs w:val="24"/>
          <w:lang w:val="en-CA"/>
        </w:rPr>
        <w:t xml:space="preserve"> [</w:t>
      </w:r>
      <w:r w:rsidR="007B4FD6" w:rsidRPr="008C3C93">
        <w:rPr>
          <w:rFonts w:eastAsia="Times New Roman"/>
          <w:szCs w:val="24"/>
          <w:lang w:val="en-CA"/>
        </w:rPr>
        <w:t xml:space="preserve">S. McCarthy, </w:t>
      </w:r>
      <w:r w:rsidR="009D6614" w:rsidRPr="008C3C93">
        <w:rPr>
          <w:rFonts w:eastAsia="Times New Roman"/>
          <w:szCs w:val="24"/>
          <w:lang w:val="en-CA"/>
        </w:rPr>
        <w:t>M. Radosavljevi</w:t>
      </w:r>
      <w:r w:rsidR="00142F89" w:rsidRPr="008C3C93">
        <w:rPr>
          <w:rFonts w:eastAsia="Times New Roman"/>
          <w:szCs w:val="24"/>
          <w:lang w:val="en-CA"/>
        </w:rPr>
        <w:t>ć</w:t>
      </w:r>
      <w:r w:rsidR="009D6614" w:rsidRPr="008C3C93">
        <w:rPr>
          <w:rFonts w:eastAsia="Times New Roman"/>
          <w:szCs w:val="24"/>
          <w:lang w:val="en-CA"/>
        </w:rPr>
        <w:t>, J. Shingala</w:t>
      </w:r>
      <w:r w:rsidR="005E108E" w:rsidRPr="008C3C93">
        <w:rPr>
          <w:rFonts w:eastAsia="Times New Roman"/>
          <w:szCs w:val="24"/>
          <w:lang w:val="en-CA"/>
        </w:rPr>
        <w:t>]</w:t>
      </w:r>
      <w:r w:rsidR="00FA1C1D" w:rsidRPr="008C3C93">
        <w:rPr>
          <w:rFonts w:eastAsia="Times New Roman"/>
          <w:szCs w:val="24"/>
          <w:lang w:val="en-CA"/>
        </w:rPr>
        <w:t xml:space="preserve"> [WG 5 N </w:t>
      </w:r>
      <w:r w:rsidR="00C70A61" w:rsidRPr="008C3C93">
        <w:rPr>
          <w:rFonts w:eastAsia="Times New Roman"/>
          <w:szCs w:val="24"/>
          <w:lang w:val="en-CA"/>
        </w:rPr>
        <w:t>74</w:t>
      </w:r>
      <w:r w:rsidR="00FA1C1D" w:rsidRPr="008C3C93">
        <w:rPr>
          <w:rFonts w:eastAsia="Times New Roman"/>
          <w:szCs w:val="24"/>
          <w:lang w:val="en-CA"/>
        </w:rPr>
        <w:t xml:space="preserve">] </w:t>
      </w:r>
      <w:r w:rsidR="00FA1C1D" w:rsidRPr="008C3C93">
        <w:rPr>
          <w:lang w:val="en-CA" w:eastAsia="de-DE"/>
        </w:rPr>
        <w:t>(</w:t>
      </w:r>
      <w:r w:rsidR="006B7DB7" w:rsidRPr="008C3C93">
        <w:rPr>
          <w:lang w:val="en-CA" w:eastAsia="de-DE"/>
        </w:rPr>
        <w:t>2021</w:t>
      </w:r>
      <w:r w:rsidR="00FA1C1D" w:rsidRPr="008C3C93">
        <w:rPr>
          <w:lang w:val="en-CA" w:eastAsia="de-DE"/>
        </w:rPr>
        <w:t>-</w:t>
      </w:r>
      <w:r w:rsidR="009D6614" w:rsidRPr="008C3C93">
        <w:rPr>
          <w:lang w:val="en-CA" w:eastAsia="de-DE"/>
        </w:rPr>
        <w:t>07</w:t>
      </w:r>
      <w:r w:rsidR="00FA1C1D" w:rsidRPr="008C3C93">
        <w:rPr>
          <w:lang w:val="en-CA" w:eastAsia="de-DE"/>
        </w:rPr>
        <w:t>-</w:t>
      </w:r>
      <w:r w:rsidR="009D6614" w:rsidRPr="008C3C93">
        <w:rPr>
          <w:lang w:val="en-CA" w:eastAsia="de-DE"/>
        </w:rPr>
        <w:t>30</w:t>
      </w:r>
      <w:r w:rsidR="00FA1C1D" w:rsidRPr="008C3C93">
        <w:rPr>
          <w:lang w:val="en-CA" w:eastAsia="de-DE"/>
        </w:rPr>
        <w:t>)</w:t>
      </w:r>
    </w:p>
    <w:p w14:paraId="703F02EC" w14:textId="37049EA2" w:rsidR="0021024D" w:rsidRPr="008C3C93" w:rsidRDefault="001402E0" w:rsidP="009106F9">
      <w:pPr>
        <w:rPr>
          <w:lang w:eastAsia="de-DE"/>
        </w:rPr>
      </w:pPr>
      <w:r w:rsidRPr="008C3C93">
        <w:rPr>
          <w:lang w:eastAsia="de-DE"/>
        </w:rPr>
        <w:t xml:space="preserve">An initial draft </w:t>
      </w:r>
      <w:r w:rsidR="00C3144B" w:rsidRPr="008C3C93">
        <w:rPr>
          <w:lang w:eastAsia="de-DE"/>
        </w:rPr>
        <w:t>w</w:t>
      </w:r>
      <w:r w:rsidR="00C06A99" w:rsidRPr="008C3C93">
        <w:rPr>
          <w:lang w:eastAsia="de-DE"/>
        </w:rPr>
        <w:t>as reviewed</w:t>
      </w:r>
      <w:r w:rsidR="00C3144B" w:rsidRPr="008C3C93">
        <w:rPr>
          <w:lang w:eastAsia="de-DE"/>
        </w:rPr>
        <w:t xml:space="preserve"> and approved</w:t>
      </w:r>
      <w:r w:rsidR="00C06A99" w:rsidRPr="008C3C93">
        <w:rPr>
          <w:lang w:eastAsia="de-DE"/>
        </w:rPr>
        <w:t>.</w:t>
      </w:r>
      <w:r w:rsidR="00961CF2" w:rsidRPr="008C3C93">
        <w:rPr>
          <w:lang w:eastAsia="de-DE"/>
        </w:rPr>
        <w:t xml:space="preserve"> </w:t>
      </w:r>
      <w:r w:rsidR="00142F89" w:rsidRPr="008C3C93">
        <w:rPr>
          <w:lang w:eastAsia="de-DE"/>
        </w:rPr>
        <w:t>It is suggested to determine the runtime of the proposals relative to each other rather than taking VTM runtime as reference.</w:t>
      </w:r>
      <w:r w:rsidR="006861D1" w:rsidRPr="008C3C93">
        <w:rPr>
          <w:lang w:eastAsia="de-DE"/>
        </w:rPr>
        <w:t xml:space="preserve"> VTM 13 is used, as there would be no difference in performance compared to VTM 14.</w:t>
      </w:r>
    </w:p>
    <w:p w14:paraId="7603E06C" w14:textId="05AFDF85" w:rsidR="005E108E" w:rsidRPr="008C3C93" w:rsidRDefault="00B34699" w:rsidP="00D30353">
      <w:pPr>
        <w:pStyle w:val="berschrift9"/>
        <w:rPr>
          <w:rFonts w:eastAsia="Times New Roman"/>
          <w:szCs w:val="24"/>
          <w:lang w:val="en-CA"/>
        </w:rPr>
      </w:pPr>
      <w:hyperlink r:id="rId539" w:history="1">
        <w:r w:rsidR="007B4FD6" w:rsidRPr="008C3C93">
          <w:rPr>
            <w:rFonts w:eastAsia="Times New Roman"/>
            <w:color w:val="0000FF"/>
            <w:szCs w:val="24"/>
            <w:u w:val="single"/>
            <w:lang w:val="en-CA"/>
          </w:rPr>
          <w:t>JVET-W2023</w:t>
        </w:r>
      </w:hyperlink>
      <w:r w:rsidR="007B4FD6" w:rsidRPr="008C3C93">
        <w:rPr>
          <w:rFonts w:eastAsia="Times New Roman"/>
          <w:szCs w:val="24"/>
          <w:lang w:val="en-CA"/>
        </w:rPr>
        <w:t xml:space="preserve"> </w:t>
      </w:r>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r w:rsidR="00C70A61" w:rsidRPr="008C3C93">
        <w:rPr>
          <w:rFonts w:eastAsia="Times New Roman"/>
          <w:szCs w:val="24"/>
          <w:lang w:val="en-CA"/>
        </w:rPr>
        <w:t>75</w:t>
      </w:r>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r w:rsidR="00DE5E3B" w:rsidRPr="008C3C93">
        <w:rPr>
          <w:lang w:val="en-CA" w:eastAsia="de-DE"/>
        </w:rPr>
        <w:t>07</w:t>
      </w:r>
      <w:r w:rsidR="00FA1C1D" w:rsidRPr="008C3C93">
        <w:rPr>
          <w:lang w:val="en-CA" w:eastAsia="de-DE"/>
        </w:rPr>
        <w:t>-</w:t>
      </w:r>
      <w:r w:rsidR="00DE5E3B" w:rsidRPr="008C3C93">
        <w:rPr>
          <w:lang w:val="en-CA" w:eastAsia="de-DE"/>
        </w:rPr>
        <w:t>30</w:t>
      </w:r>
      <w:r w:rsidR="00FA1C1D" w:rsidRPr="008C3C93">
        <w:rPr>
          <w:lang w:val="en-CA" w:eastAsia="de-DE"/>
        </w:rPr>
        <w:t>)</w:t>
      </w:r>
    </w:p>
    <w:p w14:paraId="43800BF9" w14:textId="2DF34F09"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p>
    <w:p w14:paraId="4B8FACB8" w14:textId="06FCA63E"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p>
    <w:p w14:paraId="7BC08054" w14:textId="6695AD20" w:rsidR="002C6E12" w:rsidRPr="008C3C93" w:rsidRDefault="00A13AFD" w:rsidP="006861D1">
      <w:pPr>
        <w:rPr>
          <w:lang w:eastAsia="de-DE"/>
        </w:rPr>
      </w:pPr>
      <w:r w:rsidRPr="008C3C93">
        <w:rPr>
          <w:lang w:eastAsia="de-DE"/>
        </w:rPr>
        <w:t>It was suggested to use negative values for bit rate saving in the diagrams.</w:t>
      </w:r>
    </w:p>
    <w:p w14:paraId="51888A22" w14:textId="7B7CEA3F" w:rsidR="004053A8" w:rsidRPr="008C3C93" w:rsidRDefault="00B34699" w:rsidP="004053A8">
      <w:pPr>
        <w:pStyle w:val="berschrift9"/>
        <w:rPr>
          <w:rFonts w:eastAsia="Times New Roman"/>
          <w:szCs w:val="24"/>
          <w:lang w:val="en-CA"/>
        </w:rPr>
      </w:pPr>
      <w:hyperlink r:id="rId540" w:history="1">
        <w:r w:rsidR="007B4FD6" w:rsidRPr="008C3C93">
          <w:rPr>
            <w:rFonts w:eastAsia="Times New Roman"/>
            <w:color w:val="0000FF"/>
            <w:szCs w:val="24"/>
            <w:u w:val="single"/>
            <w:lang w:val="en-CA"/>
          </w:rPr>
          <w:t>JVET-W2024</w:t>
        </w:r>
      </w:hyperlink>
      <w:r w:rsidR="007B4FD6" w:rsidRPr="008C3C93">
        <w:rPr>
          <w:rFonts w:eastAsia="Times New Roman"/>
          <w:szCs w:val="24"/>
          <w:lang w:val="en-CA"/>
        </w:rPr>
        <w:t xml:space="preserve"> </w:t>
      </w:r>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Chen, S</w:t>
      </w:r>
      <w:r w:rsidR="00670920" w:rsidRPr="008C3C93">
        <w:rPr>
          <w:rFonts w:eastAsia="Times New Roman"/>
          <w:szCs w:val="24"/>
          <w:lang w:val="en-CA"/>
        </w:rPr>
        <w:t>. </w:t>
      </w:r>
      <w:r w:rsidR="00A672FB" w:rsidRPr="008C3C93">
        <w:rPr>
          <w:rFonts w:eastAsia="Times New Roman"/>
          <w:szCs w:val="24"/>
          <w:lang w:val="en-CA"/>
        </w:rPr>
        <w:t>Esenlik, F</w:t>
      </w:r>
      <w:r w:rsidR="00670920" w:rsidRPr="008C3C93">
        <w:rPr>
          <w:rFonts w:eastAsia="Times New Roman"/>
          <w:szCs w:val="24"/>
          <w:lang w:val="en-CA"/>
        </w:rPr>
        <w:t>. </w:t>
      </w:r>
      <w:r w:rsidR="00A672FB" w:rsidRPr="008C3C93">
        <w:rPr>
          <w:rFonts w:eastAsia="Times New Roman"/>
          <w:szCs w:val="24"/>
          <w:lang w:val="en-CA"/>
        </w:rPr>
        <w:t>Le Léannec, L</w:t>
      </w:r>
      <w:r w:rsidR="00670920" w:rsidRPr="008C3C93">
        <w:rPr>
          <w:rFonts w:eastAsia="Times New Roman"/>
          <w:szCs w:val="24"/>
          <w:lang w:val="en-CA"/>
        </w:rPr>
        <w:t>. </w:t>
      </w:r>
      <w:r w:rsidR="00A672FB" w:rsidRPr="008C3C93">
        <w:rPr>
          <w:rFonts w:eastAsia="Times New Roman"/>
          <w:szCs w:val="24"/>
          <w:lang w:val="en-CA"/>
        </w:rPr>
        <w:t>Li, 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r w:rsidR="00C70A61" w:rsidRPr="008C3C93">
        <w:rPr>
          <w:rFonts w:eastAsia="Times New Roman"/>
          <w:szCs w:val="24"/>
          <w:lang w:val="en-CA"/>
        </w:rPr>
        <w:t>76</w:t>
      </w:r>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r w:rsidR="007B4FD6" w:rsidRPr="008C3C93">
        <w:rPr>
          <w:lang w:val="en-CA" w:eastAsia="de-DE"/>
        </w:rPr>
        <w:t>08</w:t>
      </w:r>
      <w:r w:rsidR="004053A8" w:rsidRPr="008C3C93">
        <w:rPr>
          <w:lang w:val="en-CA" w:eastAsia="de-DE"/>
        </w:rPr>
        <w:t>-</w:t>
      </w:r>
      <w:r w:rsidR="00C70A61" w:rsidRPr="008C3C93">
        <w:rPr>
          <w:lang w:val="en-CA" w:eastAsia="de-DE"/>
        </w:rPr>
        <w:t>06</w:t>
      </w:r>
      <w:r w:rsidR="004053A8" w:rsidRPr="008C3C93">
        <w:rPr>
          <w:lang w:val="en-CA" w:eastAsia="de-DE"/>
        </w:rPr>
        <w:t>)</w:t>
      </w:r>
    </w:p>
    <w:p w14:paraId="4013299D" w14:textId="171F9818" w:rsidR="00E078A7" w:rsidRPr="008C3C93" w:rsidRDefault="001402E0" w:rsidP="001F25F4">
      <w:pPr>
        <w:rPr>
          <w:lang w:eastAsia="de-DE"/>
        </w:rPr>
      </w:pPr>
      <w:r w:rsidRPr="008C3C93">
        <w:rPr>
          <w:lang w:eastAsia="de-DE"/>
        </w:rPr>
        <w:t>An initial draft was reviewed and approved.</w:t>
      </w:r>
      <w:r w:rsidR="00DE5E3B" w:rsidRPr="008C3C93">
        <w:rPr>
          <w:lang w:eastAsia="de-DE"/>
        </w:rPr>
        <w:t xml:space="preserve"> It was suggested to also test UQT standalone additionally to its combination with ABT.</w:t>
      </w:r>
    </w:p>
    <w:p w14:paraId="1BAE321F" w14:textId="02336442" w:rsidR="00106719" w:rsidRPr="008C3C93" w:rsidRDefault="00B34699" w:rsidP="00106719">
      <w:pPr>
        <w:pStyle w:val="berschrift9"/>
        <w:rPr>
          <w:lang w:val="en-CA" w:eastAsia="de-DE"/>
        </w:rPr>
      </w:pPr>
      <w:hyperlink r:id="rId541" w:history="1">
        <w:r w:rsidR="00106719" w:rsidRPr="008C3C93">
          <w:rPr>
            <w:rStyle w:val="Hyperlink"/>
            <w:lang w:val="en-CA"/>
          </w:rPr>
          <w:t>JVET-W2025</w:t>
        </w:r>
      </w:hyperlink>
      <w:r w:rsidR="00106719" w:rsidRPr="008C3C93">
        <w:rPr>
          <w:lang w:val="en-CA" w:eastAsia="de-DE"/>
        </w:rPr>
        <w:t xml:space="preserve"> </w:t>
      </w:r>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2 (ECM 2)</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F. Le Léannec, J. Ström</w:t>
      </w:r>
      <w:r w:rsidR="00106719" w:rsidRPr="008C3C93">
        <w:rPr>
          <w:lang w:val="en-CA" w:eastAsia="de-DE"/>
        </w:rPr>
        <w:t xml:space="preserve">] [WG 5 N </w:t>
      </w:r>
      <w:r w:rsidR="00C70A61" w:rsidRPr="008C3C93">
        <w:rPr>
          <w:lang w:val="en-CA" w:eastAsia="de-DE"/>
        </w:rPr>
        <w:t>73</w:t>
      </w:r>
      <w:r w:rsidR="00106719" w:rsidRPr="008C3C93">
        <w:rPr>
          <w:lang w:val="en-CA" w:eastAsia="de-DE"/>
        </w:rPr>
        <w:t>] (2021-08-</w:t>
      </w:r>
      <w:r w:rsidR="00C70A61" w:rsidRPr="008C3C93">
        <w:rPr>
          <w:lang w:val="en-CA" w:eastAsia="de-DE"/>
        </w:rPr>
        <w:t>31</w:t>
      </w:r>
      <w:r w:rsidR="00106719" w:rsidRPr="008C3C93">
        <w:rPr>
          <w:lang w:val="en-CA" w:eastAsia="de-DE"/>
        </w:rPr>
        <w:t>)</w:t>
      </w:r>
    </w:p>
    <w:p w14:paraId="557A5217" w14:textId="321A80AD" w:rsidR="00A8327F" w:rsidRPr="008C3C93" w:rsidRDefault="00A8327F" w:rsidP="00051AB7">
      <w:pPr>
        <w:rPr>
          <w:lang w:eastAsia="de-DE"/>
        </w:rPr>
      </w:pPr>
      <w:r w:rsidRPr="008C3C93">
        <w:rPr>
          <w:lang w:eastAsia="de-DE"/>
        </w:rPr>
        <w:t>See notes under JVET-W0102</w:t>
      </w:r>
      <w:r w:rsidR="00AD7C0A" w:rsidRPr="008C3C93">
        <w:rPr>
          <w:lang w:eastAsia="de-DE"/>
        </w:rPr>
        <w:t>.</w:t>
      </w:r>
    </w:p>
    <w:p w14:paraId="7C8049D8" w14:textId="644DEBC9" w:rsidR="00415741" w:rsidRPr="008C3C93" w:rsidRDefault="00B34699" w:rsidP="00415741">
      <w:pPr>
        <w:pStyle w:val="berschrift9"/>
        <w:rPr>
          <w:lang w:val="en-CA" w:eastAsia="de-DE"/>
        </w:rPr>
      </w:pPr>
      <w:hyperlink r:id="rId542" w:history="1">
        <w:r w:rsidR="00366D34" w:rsidRPr="008C3C93">
          <w:rPr>
            <w:rStyle w:val="Hyperlink"/>
            <w:lang w:val="en-CA"/>
          </w:rPr>
          <w:t>JVET-W2026</w:t>
        </w:r>
      </w:hyperlink>
      <w:r w:rsidR="00415741" w:rsidRPr="008C3C93">
        <w:rPr>
          <w:lang w:val="en-CA" w:eastAsia="de-DE"/>
        </w:rPr>
        <w:t xml:space="preserve"> 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raft 1</w:t>
      </w:r>
      <w:r w:rsidR="00872E7A" w:rsidRPr="008C3C93">
        <w:rPr>
          <w:lang w:val="en-CA" w:eastAsia="de-DE"/>
        </w:rPr>
        <w:t>) [D. Rusanovskyy</w:t>
      </w:r>
      <w:r w:rsidR="00A8327F" w:rsidRPr="008C3C93">
        <w:rPr>
          <w:lang w:val="en-CA" w:eastAsia="de-DE"/>
        </w:rPr>
        <w:t>, J.-H. Jhu, I. Moccagatta, M. Sarwer, Y. Yu</w:t>
      </w:r>
      <w:r w:rsidR="00872E7A" w:rsidRPr="008C3C93">
        <w:rPr>
          <w:lang w:val="en-CA" w:eastAsia="de-DE"/>
        </w:rPr>
        <w:t>]</w:t>
      </w:r>
      <w:r w:rsidR="00A8327F" w:rsidRPr="008C3C93">
        <w:rPr>
          <w:lang w:val="en-CA" w:eastAsia="de-DE"/>
        </w:rPr>
        <w:t xml:space="preserve"> (2021-08-31)</w:t>
      </w:r>
    </w:p>
    <w:p w14:paraId="0A882A4F" w14:textId="1C9FD146" w:rsidR="00872E7A" w:rsidRPr="008C3C93" w:rsidRDefault="00AD7C0A" w:rsidP="001F25F4">
      <w:pPr>
        <w:rPr>
          <w:lang w:eastAsia="de-DE"/>
        </w:rPr>
      </w:pPr>
      <w:r w:rsidRPr="008C3C93">
        <w:rPr>
          <w:lang w:eastAsia="de-DE"/>
        </w:rPr>
        <w:t>An i</w:t>
      </w:r>
      <w:r w:rsidR="00A8327F" w:rsidRPr="008C3C93">
        <w:rPr>
          <w:lang w:eastAsia="de-DE"/>
        </w:rPr>
        <w:t xml:space="preserve">nitial version </w:t>
      </w:r>
      <w:r w:rsidRPr="008C3C93">
        <w:rPr>
          <w:lang w:eastAsia="de-DE"/>
        </w:rPr>
        <w:t xml:space="preserve">of this document </w:t>
      </w:r>
      <w:r w:rsidR="00A8327F" w:rsidRPr="008C3C93">
        <w:rPr>
          <w:lang w:eastAsia="de-DE"/>
        </w:rPr>
        <w:t>was reviewed and approved</w:t>
      </w:r>
      <w:r w:rsidR="006907AB" w:rsidRPr="008C3C93">
        <w:rPr>
          <w:lang w:eastAsia="de-DE"/>
        </w:rPr>
        <w:t>.</w:t>
      </w:r>
    </w:p>
    <w:p w14:paraId="565AF617" w14:textId="77777777" w:rsidR="00315CE8" w:rsidRPr="008C3C93" w:rsidRDefault="00315CE8" w:rsidP="00315CE8">
      <w:pPr>
        <w:pStyle w:val="berschrift1"/>
      </w:pPr>
      <w:bookmarkStart w:id="1335" w:name="_Ref510716061"/>
      <w:bookmarkEnd w:id="1334"/>
      <w:r w:rsidRPr="008C3C93">
        <w:t>Future meeting plans</w:t>
      </w:r>
      <w:r w:rsidR="00DA3044" w:rsidRPr="008C3C93">
        <w:t>, expressions of thanks,</w:t>
      </w:r>
      <w:r w:rsidR="00E50AE7" w:rsidRPr="008C3C93">
        <w:t xml:space="preserve"> and closing of the meeting</w:t>
      </w:r>
      <w:bookmarkEnd w:id="1335"/>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Aufzhlungszeichen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Aufzhlungszeichen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13DD88C0" w:rsidR="00556EEC" w:rsidRPr="008C3C93" w:rsidRDefault="0069154E" w:rsidP="008C45E0">
      <w:r w:rsidRPr="008C3C93">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43B2CEBE" w14:textId="01EEC4E1" w:rsidR="0079139A" w:rsidRPr="008C3C93" w:rsidRDefault="007B4FD6" w:rsidP="007B03F5">
      <w:pPr>
        <w:pStyle w:val="Aufzhlungszeichen2"/>
        <w:numPr>
          <w:ilvl w:val="0"/>
          <w:numId w:val="5"/>
        </w:numPr>
        <w:contextualSpacing w:val="0"/>
      </w:pPr>
      <w:r w:rsidRPr="008C3C93">
        <w:t>Wed</w:t>
      </w:r>
      <w:r w:rsidR="0079139A" w:rsidRPr="008C3C93">
        <w:t xml:space="preserve">. </w:t>
      </w:r>
      <w:r w:rsidRPr="008C3C93">
        <w:t xml:space="preserve">6 </w:t>
      </w:r>
      <w:r w:rsidR="0079139A" w:rsidRPr="008C3C93">
        <w:t>– Fri. 15 October 2021, 24</w:t>
      </w:r>
      <w:r w:rsidR="0079139A" w:rsidRPr="008C3C93">
        <w:rPr>
          <w:vertAlign w:val="superscript"/>
        </w:rPr>
        <w:t>th</w:t>
      </w:r>
      <w:r w:rsidR="0079139A" w:rsidRPr="008C3C93">
        <w:t xml:space="preserve"> meeting under </w:t>
      </w:r>
      <w:r w:rsidR="0098714A" w:rsidRPr="008C3C93">
        <w:t xml:space="preserve">ISO/IEC </w:t>
      </w:r>
      <w:r w:rsidR="0004163D" w:rsidRPr="008C3C93">
        <w:t>JTC 1/‌</w:t>
      </w:r>
      <w:r w:rsidR="0079139A" w:rsidRPr="008C3C93">
        <w:t>SC</w:t>
      </w:r>
      <w:r w:rsidR="0004163D" w:rsidRPr="008C3C93">
        <w:t> </w:t>
      </w:r>
      <w:r w:rsidR="0079139A" w:rsidRPr="008C3C93">
        <w:t xml:space="preserve">29 auspices </w:t>
      </w:r>
      <w:r w:rsidR="007719EF" w:rsidRPr="008C3C93">
        <w:t xml:space="preserve">as a </w:t>
      </w:r>
      <w:r w:rsidRPr="008C3C93">
        <w:t xml:space="preserve">virtual </w:t>
      </w:r>
      <w:r w:rsidR="0046554A" w:rsidRPr="008C3C93">
        <w:t>meeting</w:t>
      </w:r>
    </w:p>
    <w:p w14:paraId="6C25EE31" w14:textId="7FF7B18A" w:rsidR="0098714A" w:rsidRPr="008C3C93" w:rsidRDefault="006B1D5D" w:rsidP="007B03F5">
      <w:pPr>
        <w:pStyle w:val="Aufzhlungszeichen2"/>
        <w:numPr>
          <w:ilvl w:val="0"/>
          <w:numId w:val="5"/>
        </w:numPr>
        <w:contextualSpacing w:val="0"/>
      </w:pPr>
      <w:r w:rsidRPr="008C3C93">
        <w:t>D</w:t>
      </w:r>
      <w:r w:rsidR="005E42C2" w:rsidRPr="008C3C93">
        <w:t xml:space="preserve">uring </w:t>
      </w:r>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r w:rsidR="00971989" w:rsidRPr="008C3C93">
        <w:t>, location t.b.d.</w:t>
      </w:r>
    </w:p>
    <w:p w14:paraId="053191EE" w14:textId="40039B78" w:rsidR="00C61DC6" w:rsidRPr="008C3C93" w:rsidRDefault="00C61DC6" w:rsidP="007B03F5">
      <w:pPr>
        <w:pStyle w:val="Aufzhlungszeichen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r w:rsidR="00A51FAF" w:rsidRPr="008C3C93">
        <w:t xml:space="preserve"> in Alpbach, AT</w:t>
      </w:r>
    </w:p>
    <w:p w14:paraId="281C0892" w14:textId="70F74A71" w:rsidR="00C61DC6" w:rsidRPr="008C3C93" w:rsidRDefault="00C61DC6" w:rsidP="007B03F5">
      <w:pPr>
        <w:pStyle w:val="Aufzhlungszeichen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59EFB920" w:rsidR="00C61DC6" w:rsidRPr="008C3C93" w:rsidRDefault="006B1D5D" w:rsidP="007B03F5">
      <w:pPr>
        <w:pStyle w:val="Aufzhlungszeichen2"/>
        <w:numPr>
          <w:ilvl w:val="0"/>
          <w:numId w:val="5"/>
        </w:numPr>
        <w:contextualSpacing w:val="0"/>
      </w:pPr>
      <w:r w:rsidRPr="008C3C93">
        <w:t>D</w:t>
      </w:r>
      <w:r w:rsidR="00C61DC6" w:rsidRPr="008C3C93">
        <w:t>uring October 2022, 28</w:t>
      </w:r>
      <w:r w:rsidR="00C61DC6" w:rsidRPr="008C3C93">
        <w:rPr>
          <w:vertAlign w:val="superscript"/>
        </w:rPr>
        <w:t>th</w:t>
      </w:r>
      <w:r w:rsidR="00C61DC6" w:rsidRPr="008C3C93">
        <w:t xml:space="preserve"> meeting under ITU-T SG16 auspices in Geneva, CH.</w:t>
      </w:r>
    </w:p>
    <w:p w14:paraId="34D18F4E" w14:textId="5C9DE600" w:rsidR="00C61DC6" w:rsidRPr="008C3C93" w:rsidRDefault="006B1D5D" w:rsidP="007B03F5">
      <w:pPr>
        <w:pStyle w:val="Aufzhlungszeichen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Aufzhlungszeichen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Aufzhlungszeichen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50BE4FF4" w14:textId="3291E26C" w:rsidR="00556EEC" w:rsidRPr="008C3C93" w:rsidRDefault="000D6073" w:rsidP="008C45E0">
      <w:r w:rsidRPr="008C3C93">
        <w:t xml:space="preserve">The agreed document deadline for the </w:t>
      </w:r>
      <w:r w:rsidR="00C61DC6" w:rsidRPr="008C3C93">
        <w:t>2</w:t>
      </w:r>
      <w:r w:rsidR="00EE75F6" w:rsidRPr="008C3C93">
        <w:t>4</w:t>
      </w:r>
      <w:r w:rsidR="00EE75F6" w:rsidRPr="008C3C93">
        <w:rPr>
          <w:vertAlign w:val="superscript"/>
        </w:rPr>
        <w:t>th</w:t>
      </w:r>
      <w:r w:rsidR="00C61DC6" w:rsidRPr="008C3C93">
        <w:t xml:space="preserve"> </w:t>
      </w:r>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Wednesday 30 Sept</w:t>
      </w:r>
      <w:r w:rsidR="00EE75F6" w:rsidRPr="008C3C93">
        <w:t>.</w:t>
      </w:r>
      <w:r w:rsidR="003D3442" w:rsidRPr="008C3C93">
        <w:t xml:space="preserve"> </w:t>
      </w:r>
      <w:r w:rsidR="005E42C2" w:rsidRPr="008C3C93">
        <w:t>2021</w:t>
      </w:r>
      <w:r w:rsidRPr="008C3C93">
        <w:t>.</w:t>
      </w:r>
      <w:r w:rsidR="00801F5B" w:rsidRPr="008C3C93">
        <w:t xml:space="preserve"> [</w:t>
      </w:r>
      <w:r w:rsidR="00801F5B" w:rsidRPr="008C3C93">
        <w:rPr>
          <w:highlight w:val="yellow"/>
        </w:rPr>
        <w:t>Ed. (GJS): Mismatch: Either Wednesday 29 Sept. or Thursday 30 Sept.</w:t>
      </w:r>
      <w:r w:rsidR="00801F5B" w:rsidRPr="008C3C93">
        <w:t>]</w:t>
      </w:r>
    </w:p>
    <w:p w14:paraId="4A4F6165" w14:textId="1107D3FD" w:rsidR="0052170C" w:rsidRPr="008C3C93" w:rsidRDefault="0046554A" w:rsidP="008C45E0">
      <w:r w:rsidRPr="008C3C93">
        <w:t xml:space="preserve">Giacomo Baroncini and </w:t>
      </w:r>
      <w:r w:rsidR="001A41F5" w:rsidRPr="008C3C93">
        <w:t xml:space="preserve">Vittorio Baroncini were thanked for </w:t>
      </w:r>
      <w:r w:rsidR="0052170C" w:rsidRPr="008C3C93">
        <w:t>conducting</w:t>
      </w:r>
      <w:r w:rsidRPr="008C3C93">
        <w:t>, and Mathias Wien was thanked for coordinating</w:t>
      </w:r>
      <w:r w:rsidR="0052170C" w:rsidRPr="008C3C93">
        <w:t xml:space="preserve"> </w:t>
      </w:r>
      <w:r w:rsidR="00016836" w:rsidRPr="008C3C93">
        <w:t xml:space="preserve">the VVC verification test </w:t>
      </w:r>
      <w:r w:rsidR="00AD7C0A" w:rsidRPr="008C3C93">
        <w:t xml:space="preserve">for </w:t>
      </w:r>
      <w:r w:rsidR="00F12165" w:rsidRPr="008C3C93">
        <w:t>HDR</w:t>
      </w:r>
      <w:r w:rsidR="00016836" w:rsidRPr="008C3C93">
        <w:t xml:space="preserve"> video</w:t>
      </w:r>
      <w:r w:rsidR="001A41F5" w:rsidRPr="008C3C93">
        <w:t>.</w:t>
      </w:r>
      <w:r w:rsidR="0052170C" w:rsidRPr="008C3C93">
        <w:t xml:space="preserve"> </w:t>
      </w:r>
      <w:r w:rsidR="00E44E00" w:rsidRPr="008C3C93">
        <w:t>It is greatly appreciated that this testing was successfully completed ahead of time relative to the original plans, and despite requiring extraordinary efforts due the complications caused by the pandemic situation</w:t>
      </w:r>
      <w:r w:rsidRPr="008C3C93">
        <w:t>.</w:t>
      </w:r>
    </w:p>
    <w:p w14:paraId="27B45D61" w14:textId="2799FB01" w:rsidR="0046554A" w:rsidRPr="008C3C93" w:rsidRDefault="00E44E00" w:rsidP="008C45E0">
      <w:r w:rsidRPr="008C3C93">
        <w:t>InterDigital</w:t>
      </w:r>
      <w:r w:rsidR="0046554A" w:rsidRPr="008C3C93">
        <w:t xml:space="preserve"> </w:t>
      </w:r>
      <w:r w:rsidRPr="008C3C93">
        <w:t xml:space="preserve">was </w:t>
      </w:r>
      <w:r w:rsidR="0046554A" w:rsidRPr="008C3C93">
        <w:t>thanked for providing financial support for the VVC verification tests.</w:t>
      </w:r>
    </w:p>
    <w:p w14:paraId="4CA6636A" w14:textId="661FC54A" w:rsidR="0052170C" w:rsidRPr="008C3C93" w:rsidRDefault="0052170C" w:rsidP="008C45E0">
      <w:r w:rsidRPr="008C3C93">
        <w:t xml:space="preserve">Mathias Wien was thanked </w:t>
      </w:r>
      <w:r w:rsidR="00E44E00" w:rsidRPr="008C3C93">
        <w:t>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8C3C93">
        <w:t>.</w:t>
      </w:r>
    </w:p>
    <w:p w14:paraId="56610580" w14:textId="00FCB3BB" w:rsidR="00556EEC" w:rsidRPr="008C3C93" w:rsidRDefault="00C9487C" w:rsidP="008C45E0">
      <w:r w:rsidRPr="008C3C93">
        <w:t xml:space="preserve">The </w:t>
      </w:r>
      <w:r w:rsidR="006D555F" w:rsidRPr="008C3C93">
        <w:t>2</w:t>
      </w:r>
      <w:r w:rsidR="00EE75F6" w:rsidRPr="008C3C93">
        <w:t>3</w:t>
      </w:r>
      <w:r w:rsidR="00EE75F6" w:rsidRPr="008C3C93">
        <w:rPr>
          <w:vertAlign w:val="superscript"/>
        </w:rPr>
        <w:t>r</w:t>
      </w:r>
      <w:r w:rsidR="003515FC" w:rsidRPr="008C3C93">
        <w:rPr>
          <w:vertAlign w:val="superscript"/>
        </w:rPr>
        <w:t>d</w:t>
      </w:r>
      <w:r w:rsidR="006D555F" w:rsidRPr="008C3C93">
        <w:t xml:space="preserve"> </w:t>
      </w:r>
      <w:r w:rsidRPr="008C3C93">
        <w:t xml:space="preserve">JVET meeting was closed at approximately </w:t>
      </w:r>
      <w:r w:rsidR="00051AB7" w:rsidRPr="008C3C93">
        <w:t xml:space="preserve">0028 </w:t>
      </w:r>
      <w:r w:rsidRPr="008C3C93">
        <w:t xml:space="preserve">hours </w:t>
      </w:r>
      <w:r w:rsidR="00A97B75" w:rsidRPr="008C3C93">
        <w:t xml:space="preserve">UTC </w:t>
      </w:r>
      <w:r w:rsidRPr="008C3C93">
        <w:t xml:space="preserve">on </w:t>
      </w:r>
      <w:r w:rsidR="00051AB7" w:rsidRPr="008C3C93">
        <w:t xml:space="preserve">Saturday 17 </w:t>
      </w:r>
      <w:r w:rsidR="00EE75F6" w:rsidRPr="008C3C93">
        <w:t>July</w:t>
      </w:r>
      <w:r w:rsidR="006D555F" w:rsidRPr="008C3C93">
        <w:t xml:space="preserve"> 2021</w:t>
      </w:r>
      <w:r w:rsidRPr="008C3C93">
        <w:t>.</w:t>
      </w:r>
    </w:p>
    <w:p w14:paraId="631CD9DD" w14:textId="6FE858AC" w:rsidR="00E26A6C" w:rsidRPr="008C3C93" w:rsidRDefault="00E26A6C" w:rsidP="00EF25D2">
      <w:pPr>
        <w:pStyle w:val="berschrift1"/>
        <w:pageBreakBefore/>
        <w:numPr>
          <w:ilvl w:val="0"/>
          <w:numId w:val="0"/>
        </w:numPr>
        <w:spacing w:after="136"/>
        <w:jc w:val="center"/>
      </w:pPr>
      <w:r w:rsidRPr="008C3C93">
        <w:lastRenderedPageBreak/>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p w14:paraId="5319A34F" w14:textId="77777777" w:rsidR="00E26A6C" w:rsidRPr="008C3C93" w:rsidRDefault="009F7C80" w:rsidP="00E26A6C">
      <w:pPr>
        <w:pStyle w:val="berschrift1"/>
        <w:numPr>
          <w:ilvl w:val="0"/>
          <w:numId w:val="0"/>
        </w:numPr>
        <w:jc w:val="center"/>
      </w:pPr>
      <w:r w:rsidRPr="008C3C93">
        <w:br w:type="page"/>
      </w:r>
      <w:r w:rsidR="00E26A6C" w:rsidRPr="008C3C93">
        <w:lastRenderedPageBreak/>
        <w:t xml:space="preserve">Annex B to </w:t>
      </w:r>
      <w:r w:rsidR="00CF1C05" w:rsidRPr="008C3C93">
        <w:t>JVET</w:t>
      </w:r>
      <w:r w:rsidR="00E26A6C" w:rsidRPr="008C3C93">
        <w:t xml:space="preserve"> report:</w:t>
      </w:r>
      <w:r w:rsidR="00E26A6C" w:rsidRPr="008C3C93">
        <w:br/>
        <w:t>List of meeting participants</w:t>
      </w:r>
    </w:p>
    <w:p w14:paraId="70F11AAB" w14:textId="4C969819" w:rsidR="001B0C2D" w:rsidRPr="008C3C93" w:rsidRDefault="00E26A6C" w:rsidP="001B0C2D">
      <w:pPr>
        <w:rPr>
          <w:sz w:val="21"/>
          <w:szCs w:val="21"/>
        </w:rPr>
        <w:sectPr w:rsidR="001B0C2D" w:rsidRPr="008C3C93" w:rsidSect="00AA050F">
          <w:footerReference w:type="default" r:id="rId543"/>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r w:rsidR="00333C75" w:rsidRPr="008C3C93">
        <w:t>third</w:t>
      </w:r>
      <w:r w:rsidR="00CD4055" w:rsidRPr="008C3C93">
        <w:t xml:space="preserve"> </w:t>
      </w:r>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r w:rsidR="00E61F4A" w:rsidRPr="008C3C93">
        <w:rPr>
          <w:highlight w:val="yellow"/>
        </w:rPr>
        <w:fldChar w:fldCharType="begin"/>
      </w:r>
      <w:r w:rsidR="00E61F4A" w:rsidRPr="008C3C93">
        <w:instrText xml:space="preserve"> REF _Ref79530203 \r \h </w:instrText>
      </w:r>
      <w:r w:rsidR="00E61F4A" w:rsidRPr="008C3C93">
        <w:rPr>
          <w:highlight w:val="yellow"/>
        </w:rPr>
      </w:r>
      <w:r w:rsidR="00E61F4A" w:rsidRPr="008C3C93">
        <w:rPr>
          <w:highlight w:val="yellow"/>
        </w:rPr>
        <w:fldChar w:fldCharType="separate"/>
      </w:r>
      <w:r w:rsidR="00E07824" w:rsidRPr="008C3C93">
        <w:t>1</w:t>
      </w:r>
      <w:r w:rsidR="00E61F4A" w:rsidRPr="008C3C93">
        <w:rPr>
          <w:highlight w:val="yellow"/>
        </w:rPr>
        <w:fldChar w:fldCharType="end"/>
      </w:r>
      <w:r w:rsidR="00A1661C" w:rsidRPr="008C3C93">
        <w:t xml:space="preserve"> </w:t>
      </w:r>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962EDF8" w14:textId="04CAF904" w:rsidR="00ED2ADB" w:rsidRPr="008C3C93" w:rsidRDefault="00E07824" w:rsidP="00ED2ADB">
      <w:pPr>
        <w:pStyle w:val="Liste"/>
        <w:numPr>
          <w:ilvl w:val="0"/>
          <w:numId w:val="10"/>
        </w:numPr>
        <w:tabs>
          <w:tab w:val="clear" w:pos="432"/>
          <w:tab w:val="left" w:pos="576"/>
          <w:tab w:val="num" w:pos="864"/>
        </w:tabs>
        <w:snapToGrid w:val="0"/>
        <w:spacing w:before="40"/>
        <w:ind w:left="432" w:hanging="432"/>
        <w:contextualSpacing w:val="0"/>
      </w:pPr>
      <w:bookmarkStart w:id="1336" w:name="_Ref79530203"/>
      <w:r w:rsidRPr="008C3C93">
        <w:t>XX YY</w:t>
      </w:r>
      <w:r w:rsidR="00ED2ADB" w:rsidRPr="008C3C93">
        <w:t xml:space="preserve"> (</w:t>
      </w:r>
      <w:r w:rsidRPr="008C3C93">
        <w:t>ZZZ</w:t>
      </w:r>
      <w:r w:rsidR="00ED2ADB" w:rsidRPr="008C3C93">
        <w:t>)</w:t>
      </w:r>
      <w:bookmarkEnd w:id="1336"/>
    </w:p>
    <w:p w14:paraId="68A4AD0B" w14:textId="77777777" w:rsidR="00B60652" w:rsidRPr="008C3C93" w:rsidRDefault="00B60652" w:rsidP="002C1257">
      <w:pPr>
        <w:pStyle w:val="Liste"/>
        <w:tabs>
          <w:tab w:val="left" w:pos="576"/>
        </w:tabs>
        <w:snapToGrid w:val="0"/>
        <w:ind w:left="0" w:firstLine="0"/>
      </w:pPr>
    </w:p>
    <w:p w14:paraId="75613C76" w14:textId="47E73EFC" w:rsidR="00A22CF8" w:rsidRPr="008C3C93" w:rsidRDefault="00A22CF8" w:rsidP="00A22CF8">
      <w:pPr>
        <w:pStyle w:val="Liste"/>
        <w:tabs>
          <w:tab w:val="left" w:pos="576"/>
        </w:tabs>
        <w:snapToGrid w:val="0"/>
      </w:pPr>
    </w:p>
    <w:p w14:paraId="1B940A70" w14:textId="77777777" w:rsidR="006E0351" w:rsidRPr="008C3C93" w:rsidRDefault="006E0351" w:rsidP="00B60652">
      <w:pPr>
        <w:pStyle w:val="berschrift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448B376B" w:rsidR="00B60652" w:rsidRPr="008C3C93" w:rsidRDefault="00B60652" w:rsidP="00B60652">
      <w:pPr>
        <w:pStyle w:val="berschrift1"/>
        <w:numPr>
          <w:ilvl w:val="0"/>
          <w:numId w:val="0"/>
        </w:numPr>
        <w:jc w:val="center"/>
      </w:pPr>
      <w:r w:rsidRPr="008C3C93">
        <w:lastRenderedPageBreak/>
        <w:t>Annex C to JVET report:</w:t>
      </w:r>
      <w:r w:rsidRPr="008C3C93">
        <w:br/>
        <w:t xml:space="preserve">Recommendations of the </w:t>
      </w:r>
      <w:r w:rsidR="00333C75" w:rsidRPr="008C3C93">
        <w:t>4</w:t>
      </w:r>
      <w:r w:rsidR="00333C75" w:rsidRPr="008C3C93">
        <w:rPr>
          <w:vertAlign w:val="superscript"/>
        </w:rPr>
        <w:t>th</w:t>
      </w:r>
      <w:r w:rsidRPr="008C3C93">
        <w:t xml:space="preserve"> 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2179B571" w:rsidR="00B60652" w:rsidRPr="008C3C93" w:rsidRDefault="00B60652" w:rsidP="003F738F">
      <w:pPr>
        <w:pStyle w:val="Liste"/>
        <w:tabs>
          <w:tab w:val="left" w:pos="576"/>
        </w:tabs>
        <w:snapToGrid w:val="0"/>
        <w:jc w:val="center"/>
        <w:rPr>
          <w:b/>
          <w:bCs/>
          <w:sz w:val="28"/>
          <w:szCs w:val="28"/>
        </w:rPr>
      </w:pPr>
      <w:r w:rsidRPr="008C3C93">
        <w:rPr>
          <w:b/>
          <w:bCs/>
          <w:sz w:val="28"/>
          <w:szCs w:val="28"/>
        </w:rPr>
        <w:t>ISO/IEC JTC 1/SC 29/</w:t>
      </w:r>
      <w:hyperlink r:id="rId544" w:anchor="!/browse/iso/iso-iec-jtc-1/iso-iec-jtc-1-sc-29/iso-iec-jtc-1-sc-29-wg-5/library/4/Recommendations%20of%20the%204th%20WG%205%20meeting" w:history="1">
        <w:r w:rsidRPr="008C3C93">
          <w:rPr>
            <w:rStyle w:val="Hyperlink"/>
            <w:b/>
            <w:bCs/>
            <w:sz w:val="28"/>
            <w:szCs w:val="28"/>
          </w:rPr>
          <w:t xml:space="preserve">WG 5 N </w:t>
        </w:r>
        <w:r w:rsidR="00D964B3" w:rsidRPr="008C3C93">
          <w:rPr>
            <w:rStyle w:val="Hyperlink"/>
            <w:b/>
            <w:bCs/>
            <w:sz w:val="28"/>
            <w:szCs w:val="28"/>
          </w:rPr>
          <w:t>XX</w:t>
        </w:r>
      </w:hyperlink>
    </w:p>
    <w:p w14:paraId="06A59D76" w14:textId="0599BF29" w:rsidR="006C6FE6" w:rsidRPr="008C3C93" w:rsidRDefault="006C6FE6" w:rsidP="003F738F">
      <w:pPr>
        <w:pStyle w:val="Liste"/>
        <w:tabs>
          <w:tab w:val="left" w:pos="576"/>
        </w:tabs>
        <w:snapToGrid w:val="0"/>
        <w:jc w:val="center"/>
        <w:rPr>
          <w:b/>
          <w:bCs/>
          <w:sz w:val="28"/>
          <w:szCs w:val="28"/>
        </w:rPr>
      </w:pPr>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D867C3" w14:textId="77777777" w:rsidR="009A736D" w:rsidRDefault="009A736D">
      <w:r>
        <w:separator/>
      </w:r>
    </w:p>
  </w:endnote>
  <w:endnote w:type="continuationSeparator" w:id="0">
    <w:p w14:paraId="7572B8DC" w14:textId="77777777" w:rsidR="009A736D" w:rsidRDefault="009A736D">
      <w:r>
        <w:continuationSeparator/>
      </w:r>
    </w:p>
  </w:endnote>
  <w:endnote w:type="continuationNotice" w:id="1">
    <w:p w14:paraId="7B8B2F4E" w14:textId="77777777" w:rsidR="009A736D" w:rsidRDefault="009A736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6F01B5C" w:rsidR="00B34699" w:rsidRPr="00136F83" w:rsidRDefault="00B34699"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3206ED">
      <w:rPr>
        <w:rStyle w:val="Seitenzahl"/>
        <w:noProof/>
      </w:rPr>
      <w:t>2021-10-13</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90B31C" w14:textId="77777777" w:rsidR="009A736D" w:rsidRDefault="009A736D">
      <w:r>
        <w:separator/>
      </w:r>
    </w:p>
  </w:footnote>
  <w:footnote w:type="continuationSeparator" w:id="0">
    <w:p w14:paraId="1A2E44C8" w14:textId="77777777" w:rsidR="009A736D" w:rsidRDefault="009A736D">
      <w:r>
        <w:continuationSeparator/>
      </w:r>
    </w:p>
  </w:footnote>
  <w:footnote w:type="continuationNotice" w:id="1">
    <w:p w14:paraId="45D1F9C9" w14:textId="77777777" w:rsidR="009A736D" w:rsidRDefault="009A736D">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C2AC12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0D703402"/>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45"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46"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D07F16"/>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BC458A9"/>
    <w:multiLevelType w:val="hybridMultilevel"/>
    <w:tmpl w:val="31724A6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E612D5D"/>
    <w:multiLevelType w:val="hybridMultilevel"/>
    <w:tmpl w:val="214CBDD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7"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DE607C2"/>
    <w:multiLevelType w:val="hybridMultilevel"/>
    <w:tmpl w:val="9D32135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6EB045A"/>
    <w:multiLevelType w:val="multilevel"/>
    <w:tmpl w:val="307430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8"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91F0DFC"/>
    <w:multiLevelType w:val="hybridMultilevel"/>
    <w:tmpl w:val="C91A83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6"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BB4392E"/>
    <w:multiLevelType w:val="hybridMultilevel"/>
    <w:tmpl w:val="A8D6A9A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3D0D6EDD"/>
    <w:multiLevelType w:val="hybridMultilevel"/>
    <w:tmpl w:val="F06C0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D7D1AE3"/>
    <w:multiLevelType w:val="hybridMultilevel"/>
    <w:tmpl w:val="3CCCD31E"/>
    <w:lvl w:ilvl="0" w:tplc="A7E0E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16"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0"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2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3E02153"/>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50179AB"/>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0"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C6F055C"/>
    <w:multiLevelType w:val="hybridMultilevel"/>
    <w:tmpl w:val="505C27B6"/>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4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3"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5"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47"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0"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8B03102"/>
    <w:multiLevelType w:val="hybridMultilevel"/>
    <w:tmpl w:val="DD5A6B20"/>
    <w:lvl w:ilvl="0" w:tplc="E0888138">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57"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59"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64"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5"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7"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8"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9"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1"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77"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8"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969257C"/>
    <w:multiLevelType w:val="hybridMultilevel"/>
    <w:tmpl w:val="ACF0E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85"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6"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7"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91"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92"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3" w15:restartNumberingAfterBreak="0">
    <w:nsid w:val="6F33456D"/>
    <w:multiLevelType w:val="hybridMultilevel"/>
    <w:tmpl w:val="727EE7F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7"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73B47E38"/>
    <w:multiLevelType w:val="hybridMultilevel"/>
    <w:tmpl w:val="5C8E2618"/>
    <w:lvl w:ilvl="0" w:tplc="7C901094">
      <w:start w:val="202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1"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2"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75256F16"/>
    <w:multiLevelType w:val="hybridMultilevel"/>
    <w:tmpl w:val="D01E9B6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15:restartNumberingAfterBreak="0">
    <w:nsid w:val="753E2BEB"/>
    <w:multiLevelType w:val="hybridMultilevel"/>
    <w:tmpl w:val="44EA379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7"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8"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0"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11"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3"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1"/>
  </w:num>
  <w:num w:numId="2">
    <w:abstractNumId w:val="133"/>
  </w:num>
  <w:num w:numId="3">
    <w:abstractNumId w:val="72"/>
  </w:num>
  <w:num w:numId="4">
    <w:abstractNumId w:val="154"/>
  </w:num>
  <w:num w:numId="5">
    <w:abstractNumId w:val="159"/>
  </w:num>
  <w:num w:numId="6">
    <w:abstractNumId w:val="214"/>
  </w:num>
  <w:num w:numId="7">
    <w:abstractNumId w:val="204"/>
  </w:num>
  <w:num w:numId="8">
    <w:abstractNumId w:val="128"/>
  </w:num>
  <w:num w:numId="9">
    <w:abstractNumId w:val="61"/>
  </w:num>
  <w:num w:numId="10">
    <w:abstractNumId w:val="209"/>
  </w:num>
  <w:num w:numId="11">
    <w:abstractNumId w:val="194"/>
  </w:num>
  <w:num w:numId="12">
    <w:abstractNumId w:val="75"/>
  </w:num>
  <w:num w:numId="13">
    <w:abstractNumId w:val="180"/>
  </w:num>
  <w:num w:numId="14">
    <w:abstractNumId w:val="14"/>
  </w:num>
  <w:num w:numId="15">
    <w:abstractNumId w:val="9"/>
  </w:num>
  <w:num w:numId="16">
    <w:abstractNumId w:val="7"/>
  </w:num>
  <w:num w:numId="17">
    <w:abstractNumId w:val="6"/>
  </w:num>
  <w:num w:numId="18">
    <w:abstractNumId w:val="5"/>
  </w:num>
  <w:num w:numId="19">
    <w:abstractNumId w:val="198"/>
  </w:num>
  <w:num w:numId="20">
    <w:abstractNumId w:val="75"/>
  </w:num>
  <w:num w:numId="21">
    <w:abstractNumId w:val="80"/>
  </w:num>
  <w:num w:numId="22">
    <w:abstractNumId w:val="161"/>
  </w:num>
  <w:num w:numId="23">
    <w:abstractNumId w:val="53"/>
  </w:num>
  <w:num w:numId="24">
    <w:abstractNumId w:val="140"/>
  </w:num>
  <w:num w:numId="25">
    <w:abstractNumId w:val="15"/>
  </w:num>
  <w:num w:numId="26">
    <w:abstractNumId w:val="39"/>
  </w:num>
  <w:num w:numId="27">
    <w:abstractNumId w:val="114"/>
  </w:num>
  <w:num w:numId="28">
    <w:abstractNumId w:val="113"/>
  </w:num>
  <w:num w:numId="29">
    <w:abstractNumId w:val="25"/>
  </w:num>
  <w:num w:numId="30">
    <w:abstractNumId w:val="83"/>
  </w:num>
  <w:num w:numId="31">
    <w:abstractNumId w:val="141"/>
  </w:num>
  <w:num w:numId="32">
    <w:abstractNumId w:val="94"/>
  </w:num>
  <w:num w:numId="33">
    <w:abstractNumId w:val="78"/>
  </w:num>
  <w:num w:numId="34">
    <w:abstractNumId w:val="151"/>
  </w:num>
  <w:num w:numId="35">
    <w:abstractNumId w:val="68"/>
  </w:num>
  <w:num w:numId="36">
    <w:abstractNumId w:val="57"/>
  </w:num>
  <w:num w:numId="37">
    <w:abstractNumId w:val="175"/>
  </w:num>
  <w:num w:numId="38">
    <w:abstractNumId w:val="146"/>
  </w:num>
  <w:num w:numId="39">
    <w:abstractNumId w:val="158"/>
  </w:num>
  <w:num w:numId="40">
    <w:abstractNumId w:val="92"/>
  </w:num>
  <w:num w:numId="41">
    <w:abstractNumId w:val="165"/>
  </w:num>
  <w:num w:numId="42">
    <w:abstractNumId w:val="156"/>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54"/>
  </w:num>
  <w:num w:numId="45">
    <w:abstractNumId w:val="170"/>
  </w:num>
  <w:num w:numId="46">
    <w:abstractNumId w:val="31"/>
  </w:num>
  <w:num w:numId="47">
    <w:abstractNumId w:val="89"/>
  </w:num>
  <w:num w:numId="48">
    <w:abstractNumId w:val="34"/>
  </w:num>
  <w:num w:numId="49">
    <w:abstractNumId w:val="181"/>
  </w:num>
  <w:num w:numId="50">
    <w:abstractNumId w:val="66"/>
  </w:num>
  <w:num w:numId="51">
    <w:abstractNumId w:val="191"/>
  </w:num>
  <w:num w:numId="52">
    <w:abstractNumId w:val="76"/>
  </w:num>
  <w:num w:numId="53">
    <w:abstractNumId w:val="47"/>
  </w:num>
  <w:num w:numId="54">
    <w:abstractNumId w:val="158"/>
  </w:num>
  <w:num w:numId="55">
    <w:abstractNumId w:val="190"/>
  </w:num>
  <w:num w:numId="56">
    <w:abstractNumId w:val="149"/>
  </w:num>
  <w:num w:numId="57">
    <w:abstractNumId w:val="142"/>
  </w:num>
  <w:num w:numId="58">
    <w:abstractNumId w:val="144"/>
  </w:num>
  <w:num w:numId="59">
    <w:abstractNumId w:val="99"/>
  </w:num>
  <w:num w:numId="60">
    <w:abstractNumId w:val="18"/>
  </w:num>
  <w:num w:numId="61">
    <w:abstractNumId w:val="70"/>
  </w:num>
  <w:num w:numId="62">
    <w:abstractNumId w:val="40"/>
  </w:num>
  <w:num w:numId="63">
    <w:abstractNumId w:val="43"/>
  </w:num>
  <w:num w:numId="64">
    <w:abstractNumId w:val="147"/>
  </w:num>
  <w:num w:numId="65">
    <w:abstractNumId w:val="176"/>
    <w:lvlOverride w:ilvl="0">
      <w:startOverride w:val="1"/>
    </w:lvlOverride>
  </w:num>
  <w:num w:numId="66">
    <w:abstractNumId w:val="179"/>
  </w:num>
  <w:num w:numId="67">
    <w:abstractNumId w:val="46"/>
  </w:num>
  <w:num w:numId="68">
    <w:abstractNumId w:val="56"/>
  </w:num>
  <w:num w:numId="69">
    <w:abstractNumId w:val="139"/>
  </w:num>
  <w:num w:numId="70">
    <w:abstractNumId w:val="17"/>
  </w:num>
  <w:num w:numId="71">
    <w:abstractNumId w:val="197"/>
  </w:num>
  <w:num w:numId="72">
    <w:abstractNumId w:val="84"/>
  </w:num>
  <w:num w:numId="73">
    <w:abstractNumId w:val="16"/>
  </w:num>
  <w:num w:numId="74">
    <w:abstractNumId w:val="36"/>
  </w:num>
  <w:num w:numId="75">
    <w:abstractNumId w:val="167"/>
  </w:num>
  <w:num w:numId="76">
    <w:abstractNumId w:val="189"/>
  </w:num>
  <w:num w:numId="77">
    <w:abstractNumId w:val="177"/>
  </w:num>
  <w:num w:numId="78">
    <w:abstractNumId w:val="143"/>
  </w:num>
  <w:num w:numId="79">
    <w:abstractNumId w:val="23"/>
  </w:num>
  <w:num w:numId="80">
    <w:abstractNumId w:val="75"/>
  </w:num>
  <w:num w:numId="81">
    <w:abstractNumId w:val="109"/>
  </w:num>
  <w:num w:numId="82">
    <w:abstractNumId w:val="28"/>
  </w:num>
  <w:num w:numId="83">
    <w:abstractNumId w:val="171"/>
  </w:num>
  <w:num w:numId="84">
    <w:abstractNumId w:val="208"/>
  </w:num>
  <w:num w:numId="85">
    <w:abstractNumId w:val="29"/>
  </w:num>
  <w:num w:numId="86">
    <w:abstractNumId w:val="117"/>
  </w:num>
  <w:num w:numId="87">
    <w:abstractNumId w:val="174"/>
  </w:num>
  <w:num w:numId="88">
    <w:abstractNumId w:val="21"/>
  </w:num>
  <w:num w:numId="89">
    <w:abstractNumId w:val="74"/>
  </w:num>
  <w:num w:numId="90">
    <w:abstractNumId w:val="27"/>
  </w:num>
  <w:num w:numId="91">
    <w:abstractNumId w:val="77"/>
  </w:num>
  <w:num w:numId="92">
    <w:abstractNumId w:val="187"/>
  </w:num>
  <w:num w:numId="93">
    <w:abstractNumId w:val="20"/>
  </w:num>
  <w:num w:numId="94">
    <w:abstractNumId w:val="130"/>
  </w:num>
  <w:num w:numId="95">
    <w:abstractNumId w:val="138"/>
  </w:num>
  <w:num w:numId="96">
    <w:abstractNumId w:val="26"/>
  </w:num>
  <w:num w:numId="97">
    <w:abstractNumId w:val="35"/>
  </w:num>
  <w:num w:numId="98">
    <w:abstractNumId w:val="157"/>
  </w:num>
  <w:num w:numId="99">
    <w:abstractNumId w:val="116"/>
  </w:num>
  <w:num w:numId="100">
    <w:abstractNumId w:val="86"/>
  </w:num>
  <w:num w:numId="101">
    <w:abstractNumId w:val="91"/>
  </w:num>
  <w:num w:numId="102">
    <w:abstractNumId w:val="81"/>
  </w:num>
  <w:num w:numId="103">
    <w:abstractNumId w:val="153"/>
  </w:num>
  <w:num w:numId="104">
    <w:abstractNumId w:val="45"/>
  </w:num>
  <w:num w:numId="105">
    <w:abstractNumId w:val="30"/>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25"/>
  </w:num>
  <w:num w:numId="144">
    <w:abstractNumId w:val="93"/>
  </w:num>
  <w:num w:numId="145">
    <w:abstractNumId w:val="115"/>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18"/>
  </w:num>
  <w:num w:numId="167">
    <w:abstractNumId w:val="112"/>
  </w:num>
  <w:num w:numId="168">
    <w:abstractNumId w:val="169"/>
  </w:num>
  <w:num w:numId="169">
    <w:abstractNumId w:val="71"/>
  </w:num>
  <w:num w:numId="170">
    <w:abstractNumId w:val="202"/>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163"/>
  </w:num>
  <w:num w:numId="179">
    <w:abstractNumId w:val="7"/>
  </w:num>
  <w:num w:numId="180">
    <w:abstractNumId w:val="184"/>
  </w:num>
  <w:num w:numId="181">
    <w:abstractNumId w:val="48"/>
  </w:num>
  <w:num w:numId="182">
    <w:abstractNumId w:val="132"/>
  </w:num>
  <w:num w:numId="183">
    <w:abstractNumId w:val="182"/>
  </w:num>
  <w:num w:numId="184">
    <w:abstractNumId w:val="22"/>
  </w:num>
  <w:num w:numId="185">
    <w:abstractNumId w:val="32"/>
  </w:num>
  <w:num w:numId="186">
    <w:abstractNumId w:val="162"/>
  </w:num>
  <w:num w:numId="187">
    <w:abstractNumId w:val="79"/>
  </w:num>
  <w:num w:numId="188">
    <w:abstractNumId w:val="127"/>
  </w:num>
  <w:num w:numId="189">
    <w:abstractNumId w:val="150"/>
  </w:num>
  <w:num w:numId="190">
    <w:abstractNumId w:val="211"/>
  </w:num>
  <w:num w:numId="191">
    <w:abstractNumId w:val="38"/>
  </w:num>
  <w:num w:numId="192">
    <w:abstractNumId w:val="148"/>
  </w:num>
  <w:num w:numId="193">
    <w:abstractNumId w:val="215"/>
  </w:num>
  <w:num w:numId="194">
    <w:abstractNumId w:val="100"/>
  </w:num>
  <w:num w:numId="195">
    <w:abstractNumId w:val="59"/>
  </w:num>
  <w:num w:numId="196">
    <w:abstractNumId w:val="41"/>
  </w:num>
  <w:num w:numId="197">
    <w:abstractNumId w:val="207"/>
  </w:num>
  <w:num w:numId="198">
    <w:abstractNumId w:val="137"/>
  </w:num>
  <w:num w:numId="199">
    <w:abstractNumId w:val="203"/>
  </w:num>
  <w:num w:numId="200">
    <w:abstractNumId w:val="49"/>
  </w:num>
  <w:num w:numId="201">
    <w:abstractNumId w:val="108"/>
  </w:num>
  <w:num w:numId="202">
    <w:abstractNumId w:val="52"/>
  </w:num>
  <w:num w:numId="203">
    <w:abstractNumId w:val="106"/>
  </w:num>
  <w:num w:numId="204">
    <w:abstractNumId w:val="121"/>
  </w:num>
  <w:num w:numId="205">
    <w:abstractNumId w:val="51"/>
  </w:num>
  <w:num w:numId="206">
    <w:abstractNumId w:val="87"/>
  </w:num>
  <w:num w:numId="207">
    <w:abstractNumId w:val="90"/>
  </w:num>
  <w:num w:numId="208">
    <w:abstractNumId w:val="134"/>
  </w:num>
  <w:num w:numId="209">
    <w:abstractNumId w:val="42"/>
  </w:num>
  <w:num w:numId="210">
    <w:abstractNumId w:val="152"/>
  </w:num>
  <w:num w:numId="211">
    <w:abstractNumId w:val="135"/>
  </w:num>
  <w:num w:numId="212">
    <w:abstractNumId w:val="60"/>
  </w:num>
  <w:num w:numId="213">
    <w:abstractNumId w:val="192"/>
  </w:num>
  <w:num w:numId="214">
    <w:abstractNumId w:val="201"/>
  </w:num>
  <w:num w:numId="215">
    <w:abstractNumId w:val="195"/>
  </w:num>
  <w:num w:numId="216">
    <w:abstractNumId w:val="160"/>
  </w:num>
  <w:num w:numId="217">
    <w:abstractNumId w:val="131"/>
  </w:num>
  <w:num w:numId="218">
    <w:abstractNumId w:val="12"/>
  </w:num>
  <w:num w:numId="219">
    <w:abstractNumId w:val="164"/>
  </w:num>
  <w:num w:numId="220">
    <w:abstractNumId w:val="188"/>
  </w:num>
  <w:num w:numId="221">
    <w:abstractNumId w:val="13"/>
  </w:num>
  <w:num w:numId="222">
    <w:abstractNumId w:val="85"/>
  </w:num>
  <w:num w:numId="223">
    <w:abstractNumId w:val="168"/>
  </w:num>
  <w:num w:numId="224">
    <w:abstractNumId w:val="173"/>
  </w:num>
  <w:num w:numId="225">
    <w:abstractNumId w:val="185"/>
  </w:num>
  <w:num w:numId="226">
    <w:abstractNumId w:val="33"/>
  </w:num>
  <w:num w:numId="227">
    <w:abstractNumId w:val="69"/>
  </w:num>
  <w:num w:numId="22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73"/>
  </w:num>
  <w:num w:numId="230">
    <w:abstractNumId w:val="55"/>
  </w:num>
  <w:num w:numId="231">
    <w:abstractNumId w:val="63"/>
  </w:num>
  <w:num w:numId="232">
    <w:abstractNumId w:val="104"/>
  </w:num>
  <w:num w:numId="233">
    <w:abstractNumId w:val="178"/>
  </w:num>
  <w:num w:numId="234">
    <w:abstractNumId w:val="210"/>
  </w:num>
  <w:num w:numId="235">
    <w:abstractNumId w:val="95"/>
  </w:num>
  <w:num w:numId="236">
    <w:abstractNumId w:val="119"/>
  </w:num>
  <w:num w:numId="237">
    <w:abstractNumId w:val="64"/>
  </w:num>
  <w:num w:numId="238">
    <w:abstractNumId w:val="65"/>
  </w:num>
  <w:num w:numId="239">
    <w:abstractNumId w:val="186"/>
  </w:num>
  <w:num w:numId="240">
    <w:abstractNumId w:val="19"/>
  </w:num>
  <w:num w:numId="241">
    <w:abstractNumId w:val="98"/>
  </w:num>
  <w:num w:numId="242">
    <w:abstractNumId w:val="105"/>
  </w:num>
  <w:num w:numId="243">
    <w:abstractNumId w:val="213"/>
  </w:num>
  <w:num w:numId="244">
    <w:abstractNumId w:val="97"/>
  </w:num>
  <w:num w:numId="245">
    <w:abstractNumId w:val="123"/>
  </w:num>
  <w:num w:numId="246">
    <w:abstractNumId w:val="145"/>
  </w:num>
  <w:num w:numId="247">
    <w:abstractNumId w:val="67"/>
  </w:num>
  <w:num w:numId="248">
    <w:abstractNumId w:val="103"/>
  </w:num>
  <w:num w:numId="249">
    <w:abstractNumId w:val="102"/>
  </w:num>
  <w:num w:numId="250">
    <w:abstractNumId w:val="71"/>
  </w:num>
  <w:num w:numId="251">
    <w:abstractNumId w:val="7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99"/>
  </w:num>
  <w:num w:numId="253">
    <w:abstractNumId w:val="24"/>
  </w:num>
  <w:num w:numId="254">
    <w:abstractNumId w:val="82"/>
  </w:num>
  <w:num w:numId="255">
    <w:abstractNumId w:val="120"/>
  </w:num>
  <w:num w:numId="256">
    <w:abstractNumId w:val="212"/>
  </w:num>
  <w:num w:numId="257">
    <w:abstractNumId w:val="44"/>
  </w:num>
  <w:num w:numId="258">
    <w:abstractNumId w:val="166"/>
  </w:num>
  <w:num w:numId="259">
    <w:abstractNumId w:val="122"/>
  </w:num>
  <w:num w:numId="260">
    <w:abstractNumId w:val="129"/>
  </w:num>
  <w:num w:numId="261">
    <w:abstractNumId w:val="7"/>
  </w:num>
  <w:num w:numId="262">
    <w:abstractNumId w:val="155"/>
  </w:num>
  <w:num w:numId="263">
    <w:abstractNumId w:val="200"/>
  </w:num>
  <w:num w:numId="264">
    <w:abstractNumId w:val="172"/>
  </w:num>
  <w:num w:numId="265">
    <w:abstractNumId w:val="110"/>
  </w:num>
  <w:num w:numId="266">
    <w:abstractNumId w:val="196"/>
  </w:num>
  <w:num w:numId="267">
    <w:abstractNumId w:val="101"/>
  </w:num>
  <w:num w:numId="268">
    <w:abstractNumId w:val="126"/>
  </w:num>
  <w:num w:numId="269">
    <w:abstractNumId w:val="136"/>
  </w:num>
  <w:num w:numId="270">
    <w:abstractNumId w:val="50"/>
  </w:num>
  <w:num w:numId="271">
    <w:abstractNumId w:val="37"/>
  </w:num>
  <w:num w:numId="272">
    <w:abstractNumId w:val="206"/>
  </w:num>
  <w:num w:numId="273">
    <w:abstractNumId w:val="62"/>
  </w:num>
  <w:num w:numId="274">
    <w:abstractNumId w:val="183"/>
  </w:num>
  <w:num w:numId="275">
    <w:abstractNumId w:val="96"/>
  </w:num>
  <w:num w:numId="276">
    <w:abstractNumId w:val="88"/>
  </w:num>
  <w:num w:numId="277">
    <w:abstractNumId w:val="58"/>
  </w:num>
  <w:num w:numId="278">
    <w:abstractNumId w:val="193"/>
  </w:num>
  <w:num w:numId="279">
    <w:abstractNumId w:val="205"/>
  </w:num>
  <w:num w:numId="280">
    <w:abstractNumId w:val="107"/>
  </w:num>
  <w:num w:numId="281">
    <w:abstractNumId w:val="111"/>
  </w:num>
  <w:num w:numId="282">
    <w:abstractNumId w:val="124"/>
  </w:num>
  <w:numIdMacAtCleanup w:val="2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DBF"/>
    <w:rsid w:val="00193F76"/>
    <w:rsid w:val="001941FE"/>
    <w:rsid w:val="00194566"/>
    <w:rsid w:val="001945DF"/>
    <w:rsid w:val="0019468E"/>
    <w:rsid w:val="001947AE"/>
    <w:rsid w:val="00194804"/>
    <w:rsid w:val="00194872"/>
    <w:rsid w:val="00194978"/>
    <w:rsid w:val="00194FCF"/>
    <w:rsid w:val="001952A7"/>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C4C"/>
    <w:rsid w:val="00203DC8"/>
    <w:rsid w:val="00203E39"/>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719"/>
    <w:rsid w:val="00212813"/>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C96"/>
    <w:rsid w:val="00294E80"/>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556"/>
    <w:rsid w:val="002E25A5"/>
    <w:rsid w:val="002E2738"/>
    <w:rsid w:val="002E27D3"/>
    <w:rsid w:val="002E281F"/>
    <w:rsid w:val="002E2859"/>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75"/>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5A"/>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A4E"/>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D40"/>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1EC"/>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01"/>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B64"/>
    <w:rsid w:val="00E23C96"/>
    <w:rsid w:val="00E23F58"/>
    <w:rsid w:val="00E23FA6"/>
    <w:rsid w:val="00E242F1"/>
    <w:rsid w:val="00E24347"/>
    <w:rsid w:val="00E243BC"/>
    <w:rsid w:val="00E24509"/>
    <w:rsid w:val="00E2459F"/>
    <w:rsid w:val="00E24673"/>
    <w:rsid w:val="00E24853"/>
    <w:rsid w:val="00E249C2"/>
    <w:rsid w:val="00E24B4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04"/>
    <w:rsid w:val="00EE2152"/>
    <w:rsid w:val="00EE23F0"/>
    <w:rsid w:val="00EE23F7"/>
    <w:rsid w:val="00EE2457"/>
    <w:rsid w:val="00EE2581"/>
    <w:rsid w:val="00EE284A"/>
    <w:rsid w:val="00EE2947"/>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85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
    <w:link w:val="berschrift1"/>
    <w:uiPriority w:val="9"/>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qFormat/>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qFormat/>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094" TargetMode="External"/><Relationship Id="rId21" Type="http://schemas.openxmlformats.org/officeDocument/2006/relationships/hyperlink" Target="mailto:jvet@lists.rwth-aachen.de" TargetMode="External"/><Relationship Id="rId324" Type="http://schemas.openxmlformats.org/officeDocument/2006/relationships/hyperlink" Target="https://jvet-experts.org/doc_end_user/documents/24_Teleconference/wg11/JVET-X0071-v1.zip" TargetMode="External"/><Relationship Id="rId531" Type="http://schemas.openxmlformats.org/officeDocument/2006/relationships/hyperlink" Target="http://phenix.it-sudparis.eu/jvet/doc_end_user/current_document.php?id=9683" TargetMode="External"/><Relationship Id="rId170" Type="http://schemas.openxmlformats.org/officeDocument/2006/relationships/hyperlink" Target="https://jvet-experts.org/doc_end_user/current_document.php?id=11166" TargetMode="External"/><Relationship Id="rId268" Type="http://schemas.openxmlformats.org/officeDocument/2006/relationships/hyperlink" Target="https://jvet-experts.org/doc_end_user/documents/24_Teleconference/wg11/JVET-X0049-v1.zip" TargetMode="External"/><Relationship Id="rId475" Type="http://schemas.openxmlformats.org/officeDocument/2006/relationships/hyperlink" Target="https://jvet-experts.org/doc_end_user/current_document.php?id=11096"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vcgit.hhi.fraunhofer.de/jvet-ahg-nnvc/nnvc-ctc/-/tree/master" TargetMode="External"/><Relationship Id="rId335" Type="http://schemas.openxmlformats.org/officeDocument/2006/relationships/image" Target="media/image10.emf"/><Relationship Id="rId542" Type="http://schemas.openxmlformats.org/officeDocument/2006/relationships/hyperlink" Target="https://jvet-experts.org/doc_end_user/current_document.php?id=11023" TargetMode="External"/><Relationship Id="rId181" Type="http://schemas.openxmlformats.org/officeDocument/2006/relationships/chart" Target="charts/chart2.xml"/><Relationship Id="rId402" Type="http://schemas.openxmlformats.org/officeDocument/2006/relationships/hyperlink" Target="https://jvet-experts.org/doc_end_user/current_document.php?id=11125" TargetMode="External"/><Relationship Id="rId279" Type="http://schemas.openxmlformats.org/officeDocument/2006/relationships/hyperlink" Target="mailto:m.sarwer@alibaba-inc.com" TargetMode="External"/><Relationship Id="rId486" Type="http://schemas.openxmlformats.org/officeDocument/2006/relationships/hyperlink" Target="mailto:jvet@lists.rwth-aachen.de"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131" TargetMode="External"/><Relationship Id="rId346" Type="http://schemas.openxmlformats.org/officeDocument/2006/relationships/package" Target="embeddings/Microsoft_Visio_Drawing5.vsdx"/><Relationship Id="rId192" Type="http://schemas.openxmlformats.org/officeDocument/2006/relationships/hyperlink" Target="https://jvet-experts.org/doc_end_user/current_document.php?id=11058" TargetMode="External"/><Relationship Id="rId206" Type="http://schemas.openxmlformats.org/officeDocument/2006/relationships/hyperlink" Target="https://jvet-experts.org/doc_end_user/current_document.php?id=11048" TargetMode="External"/><Relationship Id="rId413" Type="http://schemas.openxmlformats.org/officeDocument/2006/relationships/hyperlink" Target="https://jvet-experts.org/doc_end_user/current_document.php?id=11174" TargetMode="External"/><Relationship Id="rId248" Type="http://schemas.openxmlformats.org/officeDocument/2006/relationships/hyperlink" Target="mailto:sid.lxw@alibaba-inc.com" TargetMode="External"/><Relationship Id="rId455" Type="http://schemas.openxmlformats.org/officeDocument/2006/relationships/hyperlink" Target="https://jvet-experts.org/doc_end_user/current_document.php?id=11208" TargetMode="External"/><Relationship Id="rId497" Type="http://schemas.openxmlformats.org/officeDocument/2006/relationships/hyperlink" Target="https://sd.iso.org/documents/ui/"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130" TargetMode="External"/><Relationship Id="rId315" Type="http://schemas.openxmlformats.org/officeDocument/2006/relationships/hyperlink" Target="mailto:nanh@qti.qualcomm.com" TargetMode="External"/><Relationship Id="rId357" Type="http://schemas.openxmlformats.org/officeDocument/2006/relationships/image" Target="media/image23.emf"/><Relationship Id="rId522" Type="http://schemas.openxmlformats.org/officeDocument/2006/relationships/hyperlink" Target="https://sd.iso.org/documents/ui/" TargetMode="External"/><Relationship Id="rId54" Type="http://schemas.openxmlformats.org/officeDocument/2006/relationships/hyperlink" Target="https://vcgit.hhi.fraunhofer.de/jvet/HM/-/releases/HM-16.24" TargetMode="External"/><Relationship Id="rId96" Type="http://schemas.openxmlformats.org/officeDocument/2006/relationships/hyperlink" Target="https://jvet-experts.org/doc_end_user/current_document.php?id=11066" TargetMode="External"/><Relationship Id="rId161" Type="http://schemas.openxmlformats.org/officeDocument/2006/relationships/hyperlink" Target="https://jvet-experts.org/doc_end_user/current_document.php?id=11072" TargetMode="External"/><Relationship Id="rId217" Type="http://schemas.openxmlformats.org/officeDocument/2006/relationships/package" Target="embeddings/Microsoft_Visio_Drawing2.vsdx"/><Relationship Id="rId399" Type="http://schemas.openxmlformats.org/officeDocument/2006/relationships/hyperlink" Target="https://jvet-experts.org/doc_end_user/current_document.php?id=11108" TargetMode="External"/><Relationship Id="rId259" Type="http://schemas.openxmlformats.org/officeDocument/2006/relationships/hyperlink" Target="https://jvet-experts.org/doc_end_user/documents/24_Teleconference/wg11/JVET-X0083-v1.zip" TargetMode="External"/><Relationship Id="rId424" Type="http://schemas.openxmlformats.org/officeDocument/2006/relationships/hyperlink" Target="https://jvet-experts.org/doc_end_user/current_document.php?id=11207" TargetMode="External"/><Relationship Id="rId466" Type="http://schemas.openxmlformats.org/officeDocument/2006/relationships/hyperlink" Target="https://vcgit.hhi.fraunhofer.de/jvet-w-ce/ce-fgs/-/tree/CE-FGS"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105" TargetMode="External"/><Relationship Id="rId270" Type="http://schemas.openxmlformats.org/officeDocument/2006/relationships/hyperlink" Target="mailto:yinwenbin.hit@bytedance.com" TargetMode="External"/><Relationship Id="rId326" Type="http://schemas.openxmlformats.org/officeDocument/2006/relationships/hyperlink" Target="mailto:yinwenbin.hit@bytedance.com" TargetMode="External"/><Relationship Id="rId533" Type="http://schemas.openxmlformats.org/officeDocument/2006/relationships/hyperlink" Target="https://jvet-experts.org/doc_end_user/current_document.php?id=11029" TargetMode="External"/><Relationship Id="rId65" Type="http://schemas.openxmlformats.org/officeDocument/2006/relationships/hyperlink" Target="https://vcgit.hhi.fraunhofer.de/jvet/VVCSoftware_VTM/" TargetMode="External"/><Relationship Id="rId130" Type="http://schemas.openxmlformats.org/officeDocument/2006/relationships/hyperlink" Target="mailto:jvet@lists.rwth-aachen.de" TargetMode="External"/><Relationship Id="rId368" Type="http://schemas.openxmlformats.org/officeDocument/2006/relationships/hyperlink" Target="https://jvet-experts.org/doc_end_user/current_document.php?id=11039" TargetMode="External"/><Relationship Id="rId172" Type="http://schemas.openxmlformats.org/officeDocument/2006/relationships/hyperlink" Target="https://jvet-experts.org/doc_end_user/current_document.php?id=11181" TargetMode="External"/><Relationship Id="rId228" Type="http://schemas.openxmlformats.org/officeDocument/2006/relationships/hyperlink" Target="https://vcgit.hhi.fraunhofer.de/ecm/ECM/-/tags/ECM-2.0.E" TargetMode="External"/><Relationship Id="rId435" Type="http://schemas.openxmlformats.org/officeDocument/2006/relationships/hyperlink" Target="https://jvet-experts.org/doc_end_user/current_document.php?id=11205" TargetMode="External"/><Relationship Id="rId477" Type="http://schemas.openxmlformats.org/officeDocument/2006/relationships/hyperlink" Target="https://jvet-experts.org/doc_end_user/current_document.php?id=10965" TargetMode="External"/><Relationship Id="rId281" Type="http://schemas.openxmlformats.org/officeDocument/2006/relationships/hyperlink" Target="mailto:nanh@qti.qualcomm.com" TargetMode="External"/><Relationship Id="rId337" Type="http://schemas.openxmlformats.org/officeDocument/2006/relationships/image" Target="media/image11.emf"/><Relationship Id="rId502" Type="http://schemas.openxmlformats.org/officeDocument/2006/relationships/hyperlink" Target="https://sd.iso.org/documents/ui/"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https://jvet-experts.org/doc_end_user/current_document.php?id=11044" TargetMode="External"/><Relationship Id="rId141" Type="http://schemas.openxmlformats.org/officeDocument/2006/relationships/hyperlink" Target="https://jvet-experts.org/doc_end_user/current_document.php?id=11044" TargetMode="External"/><Relationship Id="rId379" Type="http://schemas.openxmlformats.org/officeDocument/2006/relationships/hyperlink" Target="https://jvet-experts.org/doc_end_user/current_document.php?id=11186" TargetMode="External"/><Relationship Id="rId544" Type="http://schemas.openxmlformats.org/officeDocument/2006/relationships/hyperlink" Target="https://sd.iso.org/documents/ui/" TargetMode="External"/><Relationship Id="rId7" Type="http://schemas.openxmlformats.org/officeDocument/2006/relationships/customXml" Target="../customXml/item7.xml"/><Relationship Id="rId183" Type="http://schemas.openxmlformats.org/officeDocument/2006/relationships/chart" Target="charts/chart4.xml"/><Relationship Id="rId239" Type="http://schemas.openxmlformats.org/officeDocument/2006/relationships/hyperlink" Target="mailto:zhangkai.video@bytedance.com" TargetMode="External"/><Relationship Id="rId390" Type="http://schemas.openxmlformats.org/officeDocument/2006/relationships/hyperlink" Target="https://jvet-experts.org/doc_end_user/current_document.php?id=11184" TargetMode="External"/><Relationship Id="rId404" Type="http://schemas.openxmlformats.org/officeDocument/2006/relationships/hyperlink" Target="https://jvet-experts.org/doc_end_user/current_document.php?id=11126" TargetMode="External"/><Relationship Id="rId446" Type="http://schemas.openxmlformats.org/officeDocument/2006/relationships/hyperlink" Target="mailto:jhuhong-jheng@kwai.com" TargetMode="External"/><Relationship Id="rId250" Type="http://schemas.openxmlformats.org/officeDocument/2006/relationships/hyperlink" Target="https://jvet-experts.org/doc_end_user/current_document.php?id=11186" TargetMode="External"/><Relationship Id="rId292" Type="http://schemas.openxmlformats.org/officeDocument/2006/relationships/hyperlink" Target="mailto:nanh@qti.qualcomm.com" TargetMode="External"/><Relationship Id="rId306" Type="http://schemas.openxmlformats.org/officeDocument/2006/relationships/hyperlink" Target="mailto:yinwenbin.hit@bytedance.com" TargetMode="External"/><Relationship Id="rId488" Type="http://schemas.openxmlformats.org/officeDocument/2006/relationships/hyperlink" Target="mailto:jvet@lists.rwth-aachen.de" TargetMode="External"/><Relationship Id="rId45" Type="http://schemas.openxmlformats.org/officeDocument/2006/relationships/hyperlink" Target="https://jvet.hhi.fraunhofer.de/trac/vvc/ticket/1488" TargetMode="External"/><Relationship Id="rId87" Type="http://schemas.openxmlformats.org/officeDocument/2006/relationships/image" Target="media/image3.png"/><Relationship Id="rId110" Type="http://schemas.openxmlformats.org/officeDocument/2006/relationships/hyperlink" Target="https://jvet-experts.org/doc_end_user/current_document.php?id=11165" TargetMode="External"/><Relationship Id="rId348" Type="http://schemas.openxmlformats.org/officeDocument/2006/relationships/package" Target="embeddings/Microsoft_Visio_Drawing6.vsdx"/><Relationship Id="rId513" Type="http://schemas.openxmlformats.org/officeDocument/2006/relationships/hyperlink" Target="https://jvet-experts.org/doc_end_user/current_document.php?id=11026" TargetMode="External"/><Relationship Id="rId152" Type="http://schemas.openxmlformats.org/officeDocument/2006/relationships/hyperlink" Target="mailto:jhuhong-jheng@kwai.com" TargetMode="External"/><Relationship Id="rId194" Type="http://schemas.openxmlformats.org/officeDocument/2006/relationships/hyperlink" Target="https://jvet-experts.org/doc_end_user/current_document.php?id=11067" TargetMode="External"/><Relationship Id="rId208" Type="http://schemas.openxmlformats.org/officeDocument/2006/relationships/hyperlink" Target="https://jvet-experts.org/doc_end_user/current_document.php?id=11074" TargetMode="External"/><Relationship Id="rId415" Type="http://schemas.openxmlformats.org/officeDocument/2006/relationships/hyperlink" Target="https://jvet-experts.org/doc_end_user/current_document.php?id=11189" TargetMode="External"/><Relationship Id="rId457" Type="http://schemas.openxmlformats.org/officeDocument/2006/relationships/hyperlink" Target="https://jvet-experts.org/doc_end_user/current_document.php?id=11209" TargetMode="External"/><Relationship Id="rId261" Type="http://schemas.openxmlformats.org/officeDocument/2006/relationships/hyperlink" Target="mailto:zhizhang@qti.qualcomm.com" TargetMode="External"/><Relationship Id="rId499" Type="http://schemas.openxmlformats.org/officeDocument/2006/relationships/hyperlink" Target="https://jvet-experts.org/doc_end_user/current_document.php?id=10846" TargetMode="External"/><Relationship Id="rId14" Type="http://schemas.openxmlformats.org/officeDocument/2006/relationships/image" Target="media/image1.png"/><Relationship Id="rId56" Type="http://schemas.openxmlformats.org/officeDocument/2006/relationships/hyperlink" Target="https://vcgit.hhi.fraunhofer.de/jvet/SHM/-/tags/SHM-12.4" TargetMode="External"/><Relationship Id="rId317" Type="http://schemas.openxmlformats.org/officeDocument/2006/relationships/hyperlink" Target="mailto:m.sarwer@alibaba-inc.com" TargetMode="External"/><Relationship Id="rId359" Type="http://schemas.openxmlformats.org/officeDocument/2006/relationships/image" Target="media/image25.png"/><Relationship Id="rId524" Type="http://schemas.openxmlformats.org/officeDocument/2006/relationships/hyperlink" Target="http://phenix.it-sudparis.eu/jvet/doc_end_user/current_document.php?id=9679" TargetMode="External"/><Relationship Id="rId98" Type="http://schemas.openxmlformats.org/officeDocument/2006/relationships/hyperlink" Target="https://jvet-experts.org/doc_end_user/current_document.php?id=11069" TargetMode="External"/><Relationship Id="rId121" Type="http://schemas.openxmlformats.org/officeDocument/2006/relationships/hyperlink" Target="https://jvet-experts.org/doc_end_user/current_document.php?id=11155" TargetMode="External"/><Relationship Id="rId163" Type="http://schemas.openxmlformats.org/officeDocument/2006/relationships/hyperlink" Target="https://jvet-experts.org/doc_end_user/current_document.php?id=11102" TargetMode="External"/><Relationship Id="rId219" Type="http://schemas.openxmlformats.org/officeDocument/2006/relationships/hyperlink" Target="https://jvet-experts.org/doc_end_user/current_document.php?id=11104" TargetMode="External"/><Relationship Id="rId370" Type="http://schemas.openxmlformats.org/officeDocument/2006/relationships/hyperlink" Target="https://jvet-experts.org/doc_end_user/current_document.php?id=11042" TargetMode="External"/><Relationship Id="rId426" Type="http://schemas.openxmlformats.org/officeDocument/2006/relationships/hyperlink" Target="https://jvet-experts.org/doc_end_user/current_document.php?id=11191" TargetMode="External"/><Relationship Id="rId230" Type="http://schemas.openxmlformats.org/officeDocument/2006/relationships/hyperlink" Target="https://vcgit.hhi.fraunhofer.de/ecm/jvet-w-ee2/simulation-results/-/tree/master" TargetMode="External"/><Relationship Id="rId468" Type="http://schemas.openxmlformats.org/officeDocument/2006/relationships/package" Target="embeddings/Microsoft_Visio_Drawing9.vsdx"/><Relationship Id="rId25" Type="http://schemas.openxmlformats.org/officeDocument/2006/relationships/hyperlink" Target="https://www.iecapc.jp/F/IEC_Code_of_Conduct.pdf" TargetMode="External"/><Relationship Id="rId67" Type="http://schemas.openxmlformats.org/officeDocument/2006/relationships/hyperlink" Target="https://jvet.hhi.fraunhofer.de/trac/vvc/ticket/1492" TargetMode="External"/><Relationship Id="rId272" Type="http://schemas.openxmlformats.org/officeDocument/2006/relationships/hyperlink" Target="mailto:m.sarwer@alibaba-inc.com" TargetMode="External"/><Relationship Id="rId328" Type="http://schemas.openxmlformats.org/officeDocument/2006/relationships/hyperlink" Target="https://jvet-experts.org/doc_end_user/documents/24_Teleconference/wg11/JVET-X0071-v1.zip" TargetMode="External"/><Relationship Id="rId535" Type="http://schemas.openxmlformats.org/officeDocument/2006/relationships/hyperlink" Target="https://jvet-experts.org/doc_end_user/current_document.php?id=10683" TargetMode="External"/><Relationship Id="rId132" Type="http://schemas.openxmlformats.org/officeDocument/2006/relationships/hyperlink" Target="https://www.jvet-experts.org/doc_end_user/current_document.php?id=11159" TargetMode="External"/><Relationship Id="rId174" Type="http://schemas.openxmlformats.org/officeDocument/2006/relationships/hyperlink" Target="mailto:yue.yu@oppo.com" TargetMode="External"/><Relationship Id="rId381" Type="http://schemas.openxmlformats.org/officeDocument/2006/relationships/hyperlink" Target="https://jvet-experts.org/doc_end_user/current_document.php?id=11137" TargetMode="External"/><Relationship Id="rId241" Type="http://schemas.openxmlformats.org/officeDocument/2006/relationships/hyperlink" Target="https://jvet-experts.org/doc_end_user/documents/24_Teleconference/wg11/JVET-X0068-v1.zip" TargetMode="External"/><Relationship Id="rId437" Type="http://schemas.openxmlformats.org/officeDocument/2006/relationships/hyperlink" Target="https://jvet-experts.org/doc_end_user/current_document.php?id=11172" TargetMode="External"/><Relationship Id="rId479" Type="http://schemas.openxmlformats.org/officeDocument/2006/relationships/hyperlink" Target="https://jvet-experts.org/doc_end_user/current_document.php?id=11217"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https://jvet-experts.org/doc_end_user/documents/24_Teleconference/wg11/JVET-X0045-v1.zip" TargetMode="External"/><Relationship Id="rId339" Type="http://schemas.openxmlformats.org/officeDocument/2006/relationships/image" Target="media/image12.emf"/><Relationship Id="rId490" Type="http://schemas.openxmlformats.org/officeDocument/2006/relationships/hyperlink" Target="mailto:jvet@lists.rwth-aachen.de" TargetMode="External"/><Relationship Id="rId504" Type="http://schemas.openxmlformats.org/officeDocument/2006/relationships/hyperlink" Target="https://dms.mpeg.expert/doc_end_user/current_document.php?id=79339&amp;id_meeting=187" TargetMode="External"/><Relationship Id="rId546" Type="http://schemas.microsoft.com/office/2011/relationships/people" Target="people.xml"/><Relationship Id="rId78" Type="http://schemas.openxmlformats.org/officeDocument/2006/relationships/hyperlink" Target="https://jvet.hhi.fraunhofer.de/trac/vvc/ticket/1490" TargetMode="External"/><Relationship Id="rId101" Type="http://schemas.openxmlformats.org/officeDocument/2006/relationships/hyperlink" Target="https://jvet-experts.org/doc_end_user/current_document.php?id=11099" TargetMode="External"/><Relationship Id="rId143" Type="http://schemas.openxmlformats.org/officeDocument/2006/relationships/hyperlink" Target="https://jvet-experts.org/doc_end_user/current_document.php?id=11213" TargetMode="External"/><Relationship Id="rId185" Type="http://schemas.openxmlformats.org/officeDocument/2006/relationships/chart" Target="charts/chart6.xml"/><Relationship Id="rId350" Type="http://schemas.openxmlformats.org/officeDocument/2006/relationships/package" Target="embeddings/Microsoft_Visio_Drawing7.vsdx"/><Relationship Id="rId406" Type="http://schemas.openxmlformats.org/officeDocument/2006/relationships/hyperlink" Target="https://jvet-experts.org/doc_end_user/current_document.php?id=11127" TargetMode="External"/><Relationship Id="rId9" Type="http://schemas.openxmlformats.org/officeDocument/2006/relationships/styles" Target="styles.xml"/><Relationship Id="rId210" Type="http://schemas.openxmlformats.org/officeDocument/2006/relationships/hyperlink" Target="https://jvet-experts.org/doc_end_user/current_document.php?id=11077" TargetMode="External"/><Relationship Id="rId392" Type="http://schemas.openxmlformats.org/officeDocument/2006/relationships/hyperlink" Target="https://jvet-experts.org/doc_end_user/current_document.php?id=11093" TargetMode="External"/><Relationship Id="rId448" Type="http://schemas.openxmlformats.org/officeDocument/2006/relationships/hyperlink" Target="https://jvet-experts.org/doc_end_user/current_document.php?id=11215" TargetMode="External"/><Relationship Id="rId252" Type="http://schemas.openxmlformats.org/officeDocument/2006/relationships/hyperlink" Target="https://jvet-experts.org/doc_end_user/documents/24_Teleconference/wg11/JVET-X0077-v1.zip" TargetMode="External"/><Relationship Id="rId294" Type="http://schemas.openxmlformats.org/officeDocument/2006/relationships/hyperlink" Target="mailto:yinwenbin.hit@bytedance.com" TargetMode="External"/><Relationship Id="rId308" Type="http://schemas.openxmlformats.org/officeDocument/2006/relationships/hyperlink" Target="mailto:yinwenbin.hit@bytedance.com" TargetMode="External"/><Relationship Id="rId515" Type="http://schemas.openxmlformats.org/officeDocument/2006/relationships/hyperlink" Target="http://phenix.it-sudparis.eu/jvet/doc_end_user/current_document.php?id=10542" TargetMode="External"/><Relationship Id="rId47" Type="http://schemas.openxmlformats.org/officeDocument/2006/relationships/hyperlink" Target="https://jvet.hhi.fraunhofer.de/trac/vvc/ticket/1491" TargetMode="External"/><Relationship Id="rId89" Type="http://schemas.openxmlformats.org/officeDocument/2006/relationships/hyperlink" Target="https://vcgit.hhi.fraunhofer.de/ecm/ECM.E" TargetMode="External"/><Relationship Id="rId112" Type="http://schemas.openxmlformats.org/officeDocument/2006/relationships/hyperlink" Target="https://jvet-experts.org/doc_end_user/current_document.php?id=11181" TargetMode="External"/><Relationship Id="rId154" Type="http://schemas.openxmlformats.org/officeDocument/2006/relationships/hyperlink" Target="https://jvet-experts.org/doc_end_user/current_document.php?id=11193" TargetMode="External"/><Relationship Id="rId361" Type="http://schemas.openxmlformats.org/officeDocument/2006/relationships/image" Target="media/image27.png"/><Relationship Id="rId196" Type="http://schemas.openxmlformats.org/officeDocument/2006/relationships/hyperlink" Target="https://jvet-experts.org/doc_end_user/current_document.php?id=11194" TargetMode="External"/><Relationship Id="rId417" Type="http://schemas.openxmlformats.org/officeDocument/2006/relationships/hyperlink" Target="https://jvet-experts.org/doc_end_user/current_document.php?id=11078" TargetMode="External"/><Relationship Id="rId459" Type="http://schemas.openxmlformats.org/officeDocument/2006/relationships/hyperlink" Target="https://jvet-experts.org/doc_end_user/current_document.php?id=11176"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036" TargetMode="External"/><Relationship Id="rId263" Type="http://schemas.openxmlformats.org/officeDocument/2006/relationships/hyperlink" Target="mailto:chenwei06@kwai.com" TargetMode="External"/><Relationship Id="rId319" Type="http://schemas.openxmlformats.org/officeDocument/2006/relationships/hyperlink" Target="mailto:nanh@qti.qualcomm.com" TargetMode="External"/><Relationship Id="rId470" Type="http://schemas.openxmlformats.org/officeDocument/2006/relationships/hyperlink" Target="https://vcgit.hhi.fraunhofer.de/jvet-w-ce/ce-fgs/-/tree/CE-FGS" TargetMode="External"/><Relationship Id="rId526" Type="http://schemas.openxmlformats.org/officeDocument/2006/relationships/hyperlink" Target="https://jvet-experts.org/doc_end_user/current_document.php?id=10680" TargetMode="External"/><Relationship Id="rId58" Type="http://schemas.openxmlformats.org/officeDocument/2006/relationships/hyperlink" Target="https://vcgit.hhi.fraunhofer.de/jvet/JM/-/tags/JM-19.0" TargetMode="External"/><Relationship Id="rId123" Type="http://schemas.openxmlformats.org/officeDocument/2006/relationships/hyperlink" Target="https://jvet-experts.org/doc_end_user/current_document.php?id=11054" TargetMode="External"/><Relationship Id="rId330" Type="http://schemas.openxmlformats.org/officeDocument/2006/relationships/hyperlink" Target="https://jvet-experts.org/doc_end_user/documents/24_Teleconference/wg11/JVET-X0069-v1.zip" TargetMode="External"/><Relationship Id="rId165" Type="http://schemas.openxmlformats.org/officeDocument/2006/relationships/hyperlink" Target="https://jvet-experts.org/doc_end_user/current_document.php?id=11120" TargetMode="External"/><Relationship Id="rId372" Type="http://schemas.openxmlformats.org/officeDocument/2006/relationships/hyperlink" Target="https://jvet-experts.org/doc_end_user/current_document.php?id=11061" TargetMode="External"/><Relationship Id="rId428" Type="http://schemas.openxmlformats.org/officeDocument/2006/relationships/hyperlink" Target="https://jvet-experts.org/doc_end_user/current_document.php?id=11092" TargetMode="External"/><Relationship Id="rId232" Type="http://schemas.openxmlformats.org/officeDocument/2006/relationships/hyperlink" Target="mailto:fabrice.leleannec@interdigital.com" TargetMode="External"/><Relationship Id="rId274" Type="http://schemas.openxmlformats.org/officeDocument/2006/relationships/hyperlink" Target="https://jvet-experts.org/doc_end_user/documents/24_Teleconference/wg11/JVET-X0045-v1.zip" TargetMode="External"/><Relationship Id="rId481" Type="http://schemas.openxmlformats.org/officeDocument/2006/relationships/hyperlink" Target="https://www.itu.int/ifa/t/2017/sg16/exchange/wp3/q06/vceg_account.txt" TargetMode="External"/><Relationship Id="rId27" Type="http://schemas.openxmlformats.org/officeDocument/2006/relationships/hyperlink" Target="http://ftp3.itu.int/av-arch/jvet-site" TargetMode="External"/><Relationship Id="rId69" Type="http://schemas.openxmlformats.org/officeDocument/2006/relationships/hyperlink" Target="https://jvet.hhi.fraunhofer.de/trac/vvc/ticket/1415" TargetMode="External"/><Relationship Id="rId134" Type="http://schemas.openxmlformats.org/officeDocument/2006/relationships/hyperlink" Target="https://jvet-experts.org/doc_end_user/current_document.php?id=11086" TargetMode="External"/><Relationship Id="rId537" Type="http://schemas.openxmlformats.org/officeDocument/2006/relationships/hyperlink" Target="https://jvet-experts.org/doc_end_user/current_document.php?id=11032" TargetMode="External"/><Relationship Id="rId80" Type="http://schemas.openxmlformats.org/officeDocument/2006/relationships/hyperlink" Target="mailto:jvet-conformance@lists.rwth-aachen.de" TargetMode="External"/><Relationship Id="rId176" Type="http://schemas.openxmlformats.org/officeDocument/2006/relationships/hyperlink" Target="https://jvet-experts.org/doc_end_user/current_document.php?id=11182" TargetMode="External"/><Relationship Id="rId341" Type="http://schemas.openxmlformats.org/officeDocument/2006/relationships/image" Target="media/image13.emf"/><Relationship Id="rId383" Type="http://schemas.openxmlformats.org/officeDocument/2006/relationships/hyperlink" Target="https://jvet-experts.org/doc_end_user/current_document.php?id=11049" TargetMode="External"/><Relationship Id="rId439" Type="http://schemas.openxmlformats.org/officeDocument/2006/relationships/hyperlink" Target="https://jvet-experts.org/doc_end_user/current_document.php?id=11171" TargetMode="External"/><Relationship Id="rId201" Type="http://schemas.openxmlformats.org/officeDocument/2006/relationships/hyperlink" Target="https://jvet-experts.org/doc_end_user/current_document.php?id=11116" TargetMode="External"/><Relationship Id="rId243" Type="http://schemas.openxmlformats.org/officeDocument/2006/relationships/hyperlink" Target="mailto:fabrice.leleannec@interdigital.com" TargetMode="External"/><Relationship Id="rId285" Type="http://schemas.openxmlformats.org/officeDocument/2006/relationships/hyperlink" Target="mailto:nanh@qti.qualcomm.com" TargetMode="External"/><Relationship Id="rId450" Type="http://schemas.openxmlformats.org/officeDocument/2006/relationships/hyperlink" Target="https://jvet-experts.org/doc_end_user/current_document.php?id=11167" TargetMode="External"/><Relationship Id="rId506" Type="http://schemas.openxmlformats.org/officeDocument/2006/relationships/hyperlink" Target="http://phenix.it-sudparis.eu/jct/doc_end_user/current_document.php?id=10572" TargetMode="External"/><Relationship Id="rId38" Type="http://schemas.openxmlformats.org/officeDocument/2006/relationships/hyperlink" Target="mailto:jvet@lists.rwth-aachen.de" TargetMode="External"/><Relationship Id="rId103" Type="http://schemas.openxmlformats.org/officeDocument/2006/relationships/hyperlink" Target="https://jvet-experts.org/doc_end_user/current_document.php?id=11102" TargetMode="External"/><Relationship Id="rId310" Type="http://schemas.openxmlformats.org/officeDocument/2006/relationships/hyperlink" Target="mailto:m.sarwer@alibaba-inc.com" TargetMode="External"/><Relationship Id="rId492" Type="http://schemas.openxmlformats.org/officeDocument/2006/relationships/hyperlink" Target="mailto:jvet@lists.rwth-aachen.de" TargetMode="External"/><Relationship Id="rId91" Type="http://schemas.openxmlformats.org/officeDocument/2006/relationships/hyperlink" Target="https://vcgit.hhi.fraunhofer.de/chollmann/VVCSoftware_VTM/-/tree/MCTF_VTM11" TargetMode="External"/><Relationship Id="rId145" Type="http://schemas.openxmlformats.org/officeDocument/2006/relationships/hyperlink" Target="https://jvet-experts.org/doc_end_user/current_document.php?id=11168" TargetMode="External"/><Relationship Id="rId187" Type="http://schemas.openxmlformats.org/officeDocument/2006/relationships/image" Target="media/image4.png"/><Relationship Id="rId352" Type="http://schemas.openxmlformats.org/officeDocument/2006/relationships/image" Target="media/image19.emf"/><Relationship Id="rId394" Type="http://schemas.openxmlformats.org/officeDocument/2006/relationships/hyperlink" Target="mailto:chenwei06@kwai.com" TargetMode="External"/><Relationship Id="rId408" Type="http://schemas.openxmlformats.org/officeDocument/2006/relationships/hyperlink" Target="https://jvet-experts.org/doc_end_user/current_document.php?id=11134" TargetMode="External"/><Relationship Id="rId212" Type="http://schemas.openxmlformats.org/officeDocument/2006/relationships/image" Target="media/image7.emf"/><Relationship Id="rId254" Type="http://schemas.openxmlformats.org/officeDocument/2006/relationships/hyperlink" Target="https://jvet-experts.org/doc_end_user/documents/24_Teleconference/wg11/JVET-X0077-v1.zip" TargetMode="External"/><Relationship Id="rId49" Type="http://schemas.openxmlformats.org/officeDocument/2006/relationships/hyperlink" Target="https://jvet.hhi.fraunhofer.de/trac/vvc/ticket/1494" TargetMode="External"/><Relationship Id="rId114" Type="http://schemas.openxmlformats.org/officeDocument/2006/relationships/hyperlink" Target="https://jvet-experts.org/doc_end_user/current_document.php?id=11154" TargetMode="External"/><Relationship Id="rId296" Type="http://schemas.openxmlformats.org/officeDocument/2006/relationships/hyperlink" Target="mailto:nanh@qti.qualcomm.com" TargetMode="External"/><Relationship Id="rId461" Type="http://schemas.openxmlformats.org/officeDocument/2006/relationships/hyperlink" Target="https://jvet-experts.org/doc_end_user/current_document.php?id=11085" TargetMode="External"/><Relationship Id="rId517" Type="http://schemas.openxmlformats.org/officeDocument/2006/relationships/hyperlink" Target="https://sd.iso.org/documents/ui/" TargetMode="External"/><Relationship Id="rId60" Type="http://schemas.openxmlformats.org/officeDocument/2006/relationships/hyperlink" Target="https://vcgit.hhi.fraunhofer.de/jvet/jmvc/-/tags/JMVC_8_5" TargetMode="External"/><Relationship Id="rId156" Type="http://schemas.openxmlformats.org/officeDocument/2006/relationships/hyperlink" Target="https://jvet-experts.org/doc_end_user/current_document.php?id=11136" TargetMode="External"/><Relationship Id="rId198" Type="http://schemas.openxmlformats.org/officeDocument/2006/relationships/hyperlink" Target="https://jvet-experts.org/doc_end_user/current_document.php?id=11103" TargetMode="External"/><Relationship Id="rId321" Type="http://schemas.openxmlformats.org/officeDocument/2006/relationships/hyperlink" Target="mailto:m.sarwer@alibaba-inc.com" TargetMode="External"/><Relationship Id="rId363" Type="http://schemas.openxmlformats.org/officeDocument/2006/relationships/image" Target="media/image29.emf"/><Relationship Id="rId419" Type="http://schemas.openxmlformats.org/officeDocument/2006/relationships/hyperlink" Target="https://jvet-experts.org/doc_end_user/current_document.php?id=11080" TargetMode="External"/><Relationship Id="rId223" Type="http://schemas.openxmlformats.org/officeDocument/2006/relationships/hyperlink" Target="https://jvet-experts.org/doc_end_user/current_document.php?id=11095" TargetMode="External"/><Relationship Id="rId430" Type="http://schemas.openxmlformats.org/officeDocument/2006/relationships/hyperlink" Target="https://jvet-experts.org/doc_end_user/current_document.php?id=11201"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documents/24_Teleconference/wg11/JVET-X0049-v1.zip" TargetMode="External"/><Relationship Id="rId472" Type="http://schemas.openxmlformats.org/officeDocument/2006/relationships/hyperlink" Target="https://jvet-experts.org/doc_end_user/current_document.php?id=11177" TargetMode="External"/><Relationship Id="rId528" Type="http://schemas.openxmlformats.org/officeDocument/2006/relationships/hyperlink" Target="https://jvet-experts.org/doc_end_user/current_document.php?id=10851" TargetMode="External"/><Relationship Id="rId125" Type="http://schemas.openxmlformats.org/officeDocument/2006/relationships/hyperlink" Target="https://jvet-experts.org/doc_end_user/current_document.php?id=11109" TargetMode="External"/><Relationship Id="rId167" Type="http://schemas.openxmlformats.org/officeDocument/2006/relationships/hyperlink" Target="https://jvet-experts.org/doc_end_user/current_document.php?id=11121" TargetMode="External"/><Relationship Id="rId332" Type="http://schemas.openxmlformats.org/officeDocument/2006/relationships/hyperlink" Target="mailto:yinwenbin.hit@bytedance.com" TargetMode="External"/><Relationship Id="rId374" Type="http://schemas.openxmlformats.org/officeDocument/2006/relationships/hyperlink" Target="https://jvet-experts.org/doc_end_user/current_document.php?id=11063" TargetMode="External"/><Relationship Id="rId71" Type="http://schemas.openxmlformats.org/officeDocument/2006/relationships/hyperlink" Target="https://hevc.hhi.fraunhofer.de/trac/hevc/ticket/1511" TargetMode="External"/><Relationship Id="rId234" Type="http://schemas.openxmlformats.org/officeDocument/2006/relationships/hyperlink" Target="mailto:mcoban@qti.qualcomm.com"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m.sarwer@alibaba-inc.com" TargetMode="External"/><Relationship Id="rId441" Type="http://schemas.openxmlformats.org/officeDocument/2006/relationships/hyperlink" Target="https://jvet-experts.org/doc_end_user/current_document.php?id=11128" TargetMode="External"/><Relationship Id="rId483" Type="http://schemas.openxmlformats.org/officeDocument/2006/relationships/hyperlink" Target="mailto:jvet@lists.rwth-aachen.de" TargetMode="External"/><Relationship Id="rId539" Type="http://schemas.openxmlformats.org/officeDocument/2006/relationships/hyperlink" Target="https://jvet-experts.org/doc_end_user/current_document.php?id=11022" TargetMode="External"/><Relationship Id="rId40" Type="http://schemas.openxmlformats.org/officeDocument/2006/relationships/hyperlink" Target="https://jvet-experts.org/" TargetMode="External"/><Relationship Id="rId136" Type="http://schemas.openxmlformats.org/officeDocument/2006/relationships/hyperlink" Target="https://jvet-experts.org/doc_end_user/current_document.php?id=11089" TargetMode="External"/><Relationship Id="rId178" Type="http://schemas.openxmlformats.org/officeDocument/2006/relationships/hyperlink" Target="mailto:yue.yu@oppo.com" TargetMode="External"/><Relationship Id="rId301" Type="http://schemas.openxmlformats.org/officeDocument/2006/relationships/hyperlink" Target="https://jvet-experts.org/doc_end_user/documents/24_Teleconference/wg11/JVET-X0046-v1.zip" TargetMode="External"/><Relationship Id="rId343" Type="http://schemas.openxmlformats.org/officeDocument/2006/relationships/image" Target="media/image14.emf"/><Relationship Id="rId82" Type="http://schemas.openxmlformats.org/officeDocument/2006/relationships/hyperlink" Target="ftp://ftp3.itu.int/jvet-site/bitstream_exchange/VVC" TargetMode="External"/><Relationship Id="rId203" Type="http://schemas.openxmlformats.org/officeDocument/2006/relationships/hyperlink" Target="https://jvet-experts.org/doc_end_user/current_document.php?id=11034" TargetMode="External"/><Relationship Id="rId385" Type="http://schemas.openxmlformats.org/officeDocument/2006/relationships/hyperlink" Target="https://jvet-experts.org/doc_end_user/current_document.php?id=11065" TargetMode="External"/><Relationship Id="rId245" Type="http://schemas.openxmlformats.org/officeDocument/2006/relationships/hyperlink" Target="mailto:sid.lxw@alibaba-inc.com" TargetMode="External"/><Relationship Id="rId287" Type="http://schemas.openxmlformats.org/officeDocument/2006/relationships/hyperlink" Target="mailto:m.sarwer@alibaba-inc.com" TargetMode="External"/><Relationship Id="rId410" Type="http://schemas.openxmlformats.org/officeDocument/2006/relationships/hyperlink" Target="https://jvet-experts.org/doc_end_user/current_document.php?id=11138" TargetMode="External"/><Relationship Id="rId452" Type="http://schemas.openxmlformats.org/officeDocument/2006/relationships/hyperlink" Target="https://jvet-experts.org/doc_end_user/current_document.php?id=11187" TargetMode="External"/><Relationship Id="rId494" Type="http://schemas.openxmlformats.org/officeDocument/2006/relationships/hyperlink" Target="mailto:jvet@lists.rwth-aachen.de" TargetMode="External"/><Relationship Id="rId508" Type="http://schemas.openxmlformats.org/officeDocument/2006/relationships/hyperlink" Target="http://phenix.it-sudparis.eu/jct/doc_end_user/current_document.php?id=10316" TargetMode="External"/><Relationship Id="rId105" Type="http://schemas.openxmlformats.org/officeDocument/2006/relationships/hyperlink" Target="https://jvet-experts.org/doc_end_user/current_document.php?id=11121" TargetMode="External"/><Relationship Id="rId147" Type="http://schemas.openxmlformats.org/officeDocument/2006/relationships/hyperlink" Target="https://jvet-experts.org/doc_end_user/current_document.php?id=11037" TargetMode="External"/><Relationship Id="rId312" Type="http://schemas.openxmlformats.org/officeDocument/2006/relationships/hyperlink" Target="https://jvet-experts.org/doc_end_user/documents/24_Teleconference/wg11/JVET-X0047-v1.zip" TargetMode="External"/><Relationship Id="rId354" Type="http://schemas.openxmlformats.org/officeDocument/2006/relationships/package" Target="embeddings/Microsoft_Visio_Drawing8.vsdx"/><Relationship Id="rId51" Type="http://schemas.openxmlformats.org/officeDocument/2006/relationships/hyperlink" Target="https://jvet.hhi.fraunhofer.de/trac/vvc/ticket/1513" TargetMode="External"/><Relationship Id="rId93" Type="http://schemas.openxmlformats.org/officeDocument/2006/relationships/hyperlink" Target="https://jvet-experts.org/doc_end_user/current_document.php?id=11152" TargetMode="External"/><Relationship Id="rId189" Type="http://schemas.openxmlformats.org/officeDocument/2006/relationships/image" Target="media/image5.png"/><Relationship Id="rId396" Type="http://schemas.openxmlformats.org/officeDocument/2006/relationships/hyperlink" Target="https://jvet-experts.org/doc_end_user/current_document.php?id=11162" TargetMode="External"/><Relationship Id="rId214" Type="http://schemas.openxmlformats.org/officeDocument/2006/relationships/image" Target="media/image8.emf"/><Relationship Id="rId256" Type="http://schemas.openxmlformats.org/officeDocument/2006/relationships/hyperlink" Target="https://jvet-experts.org/doc_end_user/documents/24_Teleconference/wg11/JVET-X0083-v1.zip" TargetMode="External"/><Relationship Id="rId298" Type="http://schemas.openxmlformats.org/officeDocument/2006/relationships/hyperlink" Target="mailto:yinwenbin.hit@bytedance.com" TargetMode="External"/><Relationship Id="rId421" Type="http://schemas.openxmlformats.org/officeDocument/2006/relationships/hyperlink" Target="https://jvet-experts.org/doc_end_user/current_document.php?id=11082" TargetMode="External"/><Relationship Id="rId463" Type="http://schemas.openxmlformats.org/officeDocument/2006/relationships/hyperlink" Target="https://jvet-experts.org/doc_end_user/current_document.php?id=11094" TargetMode="External"/><Relationship Id="rId519" Type="http://schemas.openxmlformats.org/officeDocument/2006/relationships/hyperlink" Target="https://dms.mpeg.expert/doc_end_user/current_document.php?id=79341&amp;id_meeting=187" TargetMode="External"/><Relationship Id="rId116" Type="http://schemas.openxmlformats.org/officeDocument/2006/relationships/hyperlink" Target="https://jvet-experts.org/doc_end_user/current_document.php?id=11089" TargetMode="External"/><Relationship Id="rId158" Type="http://schemas.openxmlformats.org/officeDocument/2006/relationships/hyperlink" Target="https://jvet-experts.org/doc_end_user/current_document.php?id=11066" TargetMode="External"/><Relationship Id="rId323" Type="http://schemas.openxmlformats.org/officeDocument/2006/relationships/hyperlink" Target="mailto:nanh@qti.qualcomm.com" TargetMode="External"/><Relationship Id="rId530" Type="http://schemas.openxmlformats.org/officeDocument/2006/relationships/hyperlink" Target="http://phenix.it-sudparis.eu/jvet/doc_end_user/current_document.php?id=10546"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gitlab.com/standards/HDRTools/-/tags/v0.23" TargetMode="External"/><Relationship Id="rId365" Type="http://schemas.openxmlformats.org/officeDocument/2006/relationships/image" Target="media/image31.emf"/><Relationship Id="rId225" Type="http://schemas.openxmlformats.org/officeDocument/2006/relationships/hyperlink" Target="https://jvet-experts.org/doc_end_user/current_document.php?id=11119" TargetMode="External"/><Relationship Id="rId267" Type="http://schemas.openxmlformats.org/officeDocument/2006/relationships/hyperlink" Target="mailto:hanhuang@qti.qualcomm.com" TargetMode="External"/><Relationship Id="rId432" Type="http://schemas.openxmlformats.org/officeDocument/2006/relationships/hyperlink" Target="https://jvet-experts.org/doc_end_user/current_document.php?id=11112" TargetMode="External"/><Relationship Id="rId474" Type="http://schemas.openxmlformats.org/officeDocument/2006/relationships/hyperlink" Target="mailto:milos.radosavljevic@interdigital.com" TargetMode="External"/><Relationship Id="rId127" Type="http://schemas.openxmlformats.org/officeDocument/2006/relationships/hyperlink" Target="mailto:jvet@lists.rwth-aachen.de" TargetMode="External"/><Relationship Id="rId31" Type="http://schemas.openxmlformats.org/officeDocument/2006/relationships/hyperlink" Target="http://phenix.int-evry.fr/jvet/" TargetMode="External"/><Relationship Id="rId73" Type="http://schemas.openxmlformats.org/officeDocument/2006/relationships/hyperlink" Target="https://hevc.hhi.fraunhofer.de/trac/hevc" TargetMode="External"/><Relationship Id="rId169" Type="http://schemas.openxmlformats.org/officeDocument/2006/relationships/hyperlink" Target="https://jvet-experts.org/doc_end_user/current_document.php?id=11122" TargetMode="External"/><Relationship Id="rId334" Type="http://schemas.openxmlformats.org/officeDocument/2006/relationships/hyperlink" Target="mailto:jacob.strom@ericsson.com" TargetMode="External"/><Relationship Id="rId376" Type="http://schemas.openxmlformats.org/officeDocument/2006/relationships/hyperlink" Target="https://jvet-experts.org/doc_end_user/current_document.php?id=11070" TargetMode="External"/><Relationship Id="rId541" Type="http://schemas.openxmlformats.org/officeDocument/2006/relationships/hyperlink" Target="https://jvet-experts.org/doc_end_user/current_document.php?id=11033" TargetMode="External"/><Relationship Id="rId4" Type="http://schemas.openxmlformats.org/officeDocument/2006/relationships/customXml" Target="../customXml/item4.xml"/><Relationship Id="rId180" Type="http://schemas.openxmlformats.org/officeDocument/2006/relationships/chart" Target="charts/chart1.xml"/><Relationship Id="rId236" Type="http://schemas.openxmlformats.org/officeDocument/2006/relationships/hyperlink" Target="mailto:zhangkai.video@bytedance.com" TargetMode="External"/><Relationship Id="rId278" Type="http://schemas.openxmlformats.org/officeDocument/2006/relationships/hyperlink" Target="mailto:nanh@qti.qualcomm.com" TargetMode="External"/><Relationship Id="rId401" Type="http://schemas.openxmlformats.org/officeDocument/2006/relationships/hyperlink" Target="https://jvet-experts.org/doc_end_user/current_document.php?id=11114" TargetMode="External"/><Relationship Id="rId443" Type="http://schemas.openxmlformats.org/officeDocument/2006/relationships/hyperlink" Target="https://jvet-experts.org/doc_end_user/current_document.php?id=11132" TargetMode="External"/><Relationship Id="rId303" Type="http://schemas.openxmlformats.org/officeDocument/2006/relationships/hyperlink" Target="mailto:m.sarwer@alibaba-inc.com" TargetMode="External"/><Relationship Id="rId485" Type="http://schemas.openxmlformats.org/officeDocument/2006/relationships/hyperlink" Target="mailto:jvet@lists.rwth-aachen.de" TargetMode="External"/><Relationship Id="rId42" Type="http://schemas.openxmlformats.org/officeDocument/2006/relationships/hyperlink" Target="http://phenix.int-evry.fr/jvet/" TargetMode="External"/><Relationship Id="rId84" Type="http://schemas.openxmlformats.org/officeDocument/2006/relationships/hyperlink" Target="ftp://ftp3.itu.int/jvet-site/bitstream_exchange/VVCv2/draft_conformance/draft" TargetMode="External"/><Relationship Id="rId138" Type="http://schemas.openxmlformats.org/officeDocument/2006/relationships/hyperlink" Target="https://jvet-experts.org/doc_end_user/current_document.php?id=11088" TargetMode="External"/><Relationship Id="rId345" Type="http://schemas.openxmlformats.org/officeDocument/2006/relationships/image" Target="media/image15.emf"/><Relationship Id="rId387" Type="http://schemas.openxmlformats.org/officeDocument/2006/relationships/hyperlink" Target="mailto:zhipin.deng@bytedance.com" TargetMode="External"/><Relationship Id="rId510" Type="http://schemas.openxmlformats.org/officeDocument/2006/relationships/hyperlink" Target="http://phenix.it-sudparis.eu/jct/doc_end_user/current_document.php?id=10692" TargetMode="External"/><Relationship Id="rId191" Type="http://schemas.openxmlformats.org/officeDocument/2006/relationships/hyperlink" Target="https://jvet-experts.org/doc_end_user/current_document.php?id=11057" TargetMode="External"/><Relationship Id="rId205" Type="http://schemas.openxmlformats.org/officeDocument/2006/relationships/hyperlink" Target="https://jvet-experts.org/doc_end_user/current_document.php?id=11047" TargetMode="External"/><Relationship Id="rId247" Type="http://schemas.openxmlformats.org/officeDocument/2006/relationships/hyperlink" Target="https://jvet-experts.org/doc_end_user/current_document.php?id=11186" TargetMode="External"/><Relationship Id="rId412" Type="http://schemas.openxmlformats.org/officeDocument/2006/relationships/hyperlink" Target="https://jvet-experts.org/doc_end_user/current_document.php?id=11216" TargetMode="External"/><Relationship Id="rId107" Type="http://schemas.openxmlformats.org/officeDocument/2006/relationships/hyperlink" Target="https://jvet-experts.org/doc_end_user/current_document.php?id=11129" TargetMode="External"/><Relationship Id="rId289" Type="http://schemas.openxmlformats.org/officeDocument/2006/relationships/hyperlink" Target="https://jvet-experts.org/doc_end_user/documents/24_Teleconference/wg11/JVET-X0070-v1.zip" TargetMode="External"/><Relationship Id="rId454" Type="http://schemas.openxmlformats.org/officeDocument/2006/relationships/hyperlink" Target="https://jvet-experts.org/doc_end_user/current_document.php?id=11143" TargetMode="External"/><Relationship Id="rId496" Type="http://schemas.openxmlformats.org/officeDocument/2006/relationships/hyperlink" Target="https://sd.iso.org/documents/ui/" TargetMode="External"/><Relationship Id="rId11" Type="http://schemas.openxmlformats.org/officeDocument/2006/relationships/webSettings" Target="webSettings.xml"/><Relationship Id="rId53" Type="http://schemas.openxmlformats.org/officeDocument/2006/relationships/hyperlink" Target="https://vcgit.hhi.fraunhofer.de/jvet/VVCSoftware_VTM/-/releases/VTM-14.0" TargetMode="External"/><Relationship Id="rId149" Type="http://schemas.openxmlformats.org/officeDocument/2006/relationships/hyperlink" Target="https://jvet-experts.org/doc_end_user/current_document.php?id=11175" TargetMode="External"/><Relationship Id="rId314" Type="http://schemas.openxmlformats.org/officeDocument/2006/relationships/hyperlink" Target="mailto:yinwenbin.hit@bytedance.com" TargetMode="External"/><Relationship Id="rId356" Type="http://schemas.openxmlformats.org/officeDocument/2006/relationships/image" Target="media/image22.emf"/><Relationship Id="rId398" Type="http://schemas.openxmlformats.org/officeDocument/2006/relationships/hyperlink" Target="mailto:sid.lxw@alibaba-inc.com" TargetMode="External"/><Relationship Id="rId521" Type="http://schemas.openxmlformats.org/officeDocument/2006/relationships/hyperlink" Target="https://sd.iso.org/documents/ui/" TargetMode="External"/><Relationship Id="rId95" Type="http://schemas.openxmlformats.org/officeDocument/2006/relationships/hyperlink" Target="https://jvet-experts.org/doc_end_user/current_document.php?id=11043" TargetMode="External"/><Relationship Id="rId160" Type="http://schemas.openxmlformats.org/officeDocument/2006/relationships/hyperlink" Target="https://jvet-experts.org/doc_end_user/current_document.php?id=11068" TargetMode="External"/><Relationship Id="rId216" Type="http://schemas.openxmlformats.org/officeDocument/2006/relationships/image" Target="media/image9.emf"/><Relationship Id="rId423" Type="http://schemas.openxmlformats.org/officeDocument/2006/relationships/hyperlink" Target="https://jvet-experts.org/doc_end_user/current_document.php?id=11202" TargetMode="External"/><Relationship Id="rId258" Type="http://schemas.openxmlformats.org/officeDocument/2006/relationships/hyperlink" Target="mailto:zhizhang@qti.qualcomm.com" TargetMode="External"/><Relationship Id="rId465" Type="http://schemas.openxmlformats.org/officeDocument/2006/relationships/hyperlink" Target="https://jvet-experts.org/doc_end_user/current_document.php?id=11188" TargetMode="External"/><Relationship Id="rId22" Type="http://schemas.openxmlformats.org/officeDocument/2006/relationships/hyperlink" Target="https://jvet-experts.org/" TargetMode="External"/><Relationship Id="rId64" Type="http://schemas.openxmlformats.org/officeDocument/2006/relationships/hyperlink" Target="https://vcgit.hhi.fraunhofer.de/jvet/VVCSoftware_VTM/wikis/VVC-Software-Development-Workflow" TargetMode="External"/><Relationship Id="rId118" Type="http://schemas.openxmlformats.org/officeDocument/2006/relationships/hyperlink" Target="https://jvet-experts.org/doc_end_user/current_document.php?id=11085" TargetMode="External"/><Relationship Id="rId325" Type="http://schemas.openxmlformats.org/officeDocument/2006/relationships/hyperlink" Target="mailto:m.sarwer@alibaba-inc.com" TargetMode="External"/><Relationship Id="rId367" Type="http://schemas.openxmlformats.org/officeDocument/2006/relationships/hyperlink" Target="https://jvet-experts.org/doc_end_user/current_document.php?id=11038" TargetMode="External"/><Relationship Id="rId532" Type="http://schemas.openxmlformats.org/officeDocument/2006/relationships/hyperlink" Target="http://phenix.it-sudparis.eu/jvet/doc_end_user/current_document.php?id=9684" TargetMode="External"/><Relationship Id="rId171" Type="http://schemas.openxmlformats.org/officeDocument/2006/relationships/hyperlink" Target="https://jvet-experts.org/doc_end_user/current_document.php?id=11129" TargetMode="External"/><Relationship Id="rId227" Type="http://schemas.openxmlformats.org/officeDocument/2006/relationships/hyperlink" Target="https://jvet-experts.org/doc_end_user/current_document.php?id=11183" TargetMode="External"/><Relationship Id="rId269" Type="http://schemas.openxmlformats.org/officeDocument/2006/relationships/hyperlink" Target="mailto:ruling.lrl@alibaba-inc.com" TargetMode="External"/><Relationship Id="rId434" Type="http://schemas.openxmlformats.org/officeDocument/2006/relationships/hyperlink" Target="https://jvet-experts.org/doc_end_user/current_document.php?id=11113" TargetMode="External"/><Relationship Id="rId476" Type="http://schemas.openxmlformats.org/officeDocument/2006/relationships/hyperlink" Target="https://jvet-experts.org/doc_end_user/current_document.php?id=11161"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157" TargetMode="External"/><Relationship Id="rId280" Type="http://schemas.openxmlformats.org/officeDocument/2006/relationships/hyperlink" Target="https://jvet-experts.org/doc_end_user/documents/24_Teleconference/wg11/JVET-X0045-v1.zip" TargetMode="External"/><Relationship Id="rId336" Type="http://schemas.openxmlformats.org/officeDocument/2006/relationships/package" Target="embeddings/Microsoft_Visio_Drawing3.vsdx"/><Relationship Id="rId501" Type="http://schemas.openxmlformats.org/officeDocument/2006/relationships/hyperlink" Target="http://phenix.it-sudparis.eu/jvet/doc_end_user/current_document.php?id=10538" TargetMode="External"/><Relationship Id="rId543" Type="http://schemas.openxmlformats.org/officeDocument/2006/relationships/footer" Target="footer1.xml"/><Relationship Id="rId75" Type="http://schemas.openxmlformats.org/officeDocument/2006/relationships/hyperlink" Target="ftp://jvet@ftp.ient.rwth-aachen.de" TargetMode="External"/><Relationship Id="rId140" Type="http://schemas.openxmlformats.org/officeDocument/2006/relationships/hyperlink" Target="https://jvet-experts.org/doc_end_user/current_document.php?id=11212" TargetMode="External"/><Relationship Id="rId182" Type="http://schemas.openxmlformats.org/officeDocument/2006/relationships/chart" Target="charts/chart3.xml"/><Relationship Id="rId378" Type="http://schemas.openxmlformats.org/officeDocument/2006/relationships/hyperlink" Target="https://jvet-experts.org/doc_end_user/current_document.php?id=11091" TargetMode="External"/><Relationship Id="rId403" Type="http://schemas.openxmlformats.org/officeDocument/2006/relationships/hyperlink" Target="https://jvet-experts.org/doc_end_user/current_document.php?id=11210" TargetMode="External"/><Relationship Id="rId6" Type="http://schemas.openxmlformats.org/officeDocument/2006/relationships/customXml" Target="../customXml/item6.xml"/><Relationship Id="rId238" Type="http://schemas.openxmlformats.org/officeDocument/2006/relationships/hyperlink" Target="https://jvet-experts.org/doc_end_user/documents/24_Teleconference/wg11/JVET-X0068-v1.zip" TargetMode="External"/><Relationship Id="rId445" Type="http://schemas.openxmlformats.org/officeDocument/2006/relationships/hyperlink" Target="https://jvet-experts.org/doc_end_user/current_document.php?id=11180" TargetMode="External"/><Relationship Id="rId487" Type="http://schemas.openxmlformats.org/officeDocument/2006/relationships/hyperlink" Target="mailto:jvet@lists.rwth-aachen.de" TargetMode="External"/><Relationship Id="rId291" Type="http://schemas.openxmlformats.org/officeDocument/2006/relationships/hyperlink" Target="mailto:m.sarwer@alibaba-inc.com" TargetMode="External"/><Relationship Id="rId305" Type="http://schemas.openxmlformats.org/officeDocument/2006/relationships/hyperlink" Target="https://jvet-experts.org/doc_end_user/documents/24_Teleconference/wg11/JVET-X0046-v1.zip" TargetMode="External"/><Relationship Id="rId347" Type="http://schemas.openxmlformats.org/officeDocument/2006/relationships/image" Target="media/image16.emf"/><Relationship Id="rId512" Type="http://schemas.openxmlformats.org/officeDocument/2006/relationships/hyperlink" Target="http://phenix.it-sudparis.eu/jvet/doc_end_user/current_document.php?id=10540" TargetMode="External"/><Relationship Id="rId44" Type="http://schemas.openxmlformats.org/officeDocument/2006/relationships/hyperlink" Target="https://jvet-experts.org/doc_end_user/current_document.php?id=11147" TargetMode="External"/><Relationship Id="rId86" Type="http://schemas.openxmlformats.org/officeDocument/2006/relationships/hyperlink" Target="ftp://ftp3.itu.int/jvet-site/dropbox/" TargetMode="External"/><Relationship Id="rId151" Type="http://schemas.openxmlformats.org/officeDocument/2006/relationships/hyperlink" Target="https://jvet-experts.org/doc_end_user/current_document.php?id=11179" TargetMode="External"/><Relationship Id="rId389" Type="http://schemas.openxmlformats.org/officeDocument/2006/relationships/hyperlink" Target="https://jvet-experts.org/doc_end_user/current_document.php?id=11079" TargetMode="External"/><Relationship Id="rId193" Type="http://schemas.openxmlformats.org/officeDocument/2006/relationships/hyperlink" Target="https://jvet-experts.org/doc_end_user/current_document.php?id=11059" TargetMode="External"/><Relationship Id="rId207" Type="http://schemas.openxmlformats.org/officeDocument/2006/relationships/hyperlink" Target="https://jvet-experts.org/doc_end_user/current_document.php?id=11073" TargetMode="External"/><Relationship Id="rId249" Type="http://schemas.openxmlformats.org/officeDocument/2006/relationships/hyperlink" Target="https://jvet-experts.org/doc_end_user/documents/24_Teleconference/wg11/JVET-X0098-v1.zip" TargetMode="External"/><Relationship Id="rId414" Type="http://schemas.openxmlformats.org/officeDocument/2006/relationships/hyperlink" Target="https://jvet-experts.org/doc_end_user/current_document.php?id=11051" TargetMode="External"/><Relationship Id="rId456" Type="http://schemas.openxmlformats.org/officeDocument/2006/relationships/hyperlink" Target="https://jvet-experts.org/doc_end_user/current_document.php?id=11144" TargetMode="External"/><Relationship Id="rId498" Type="http://schemas.openxmlformats.org/officeDocument/2006/relationships/hyperlink" Target="http://phenix.it-sudparis.eu/jct/doc_end_user/current_document.php?id=509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164" TargetMode="External"/><Relationship Id="rId260" Type="http://schemas.openxmlformats.org/officeDocument/2006/relationships/hyperlink" Target="mailto:chenwei06@kwai.com" TargetMode="External"/><Relationship Id="rId316" Type="http://schemas.openxmlformats.org/officeDocument/2006/relationships/hyperlink" Target="https://jvet-experts.org/doc_end_user/documents/24_Teleconference/wg11/JVET-X0071-v1.zip" TargetMode="External"/><Relationship Id="rId523" Type="http://schemas.openxmlformats.org/officeDocument/2006/relationships/hyperlink" Target="https://dms.mpeg.expert/doc_end_user/current_document.php?id=79340&amp;id_meeting=187" TargetMode="External"/><Relationship Id="rId55" Type="http://schemas.openxmlformats.org/officeDocument/2006/relationships/hyperlink" Target="https://vcgit.hhi.fraunhofer.de/jvet/HM/-/tags/HM-16.21+SCM-8.8" TargetMode="External"/><Relationship Id="rId97" Type="http://schemas.openxmlformats.org/officeDocument/2006/relationships/hyperlink" Target="https://jvet-experts.org/doc_end_user/current_document.php?id=11068" TargetMode="External"/><Relationship Id="rId120" Type="http://schemas.openxmlformats.org/officeDocument/2006/relationships/hyperlink" Target="mailto:jvet@lists.rwth-aachen.de" TargetMode="External"/><Relationship Id="rId358" Type="http://schemas.openxmlformats.org/officeDocument/2006/relationships/image" Target="media/image24.emf"/><Relationship Id="rId162" Type="http://schemas.openxmlformats.org/officeDocument/2006/relationships/hyperlink" Target="https://jvet-experts.org/doc_end_user/current_document.php?id=11101" TargetMode="External"/><Relationship Id="rId218" Type="http://schemas.openxmlformats.org/officeDocument/2006/relationships/hyperlink" Target="https://jvet-experts.org/doc_end_user/current_document.php?id=11090" TargetMode="External"/><Relationship Id="rId425" Type="http://schemas.openxmlformats.org/officeDocument/2006/relationships/hyperlink" Target="https://jvet-experts.org/doc_end_user/current_document.php?id=11084" TargetMode="External"/><Relationship Id="rId467" Type="http://schemas.openxmlformats.org/officeDocument/2006/relationships/image" Target="media/image33.emf"/><Relationship Id="rId271" Type="http://schemas.openxmlformats.org/officeDocument/2006/relationships/hyperlink" Target="https://jvet-experts.org/doc_end_user/documents/24_Teleconference/wg11/JVET-X0067-v1.zip"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hhi.fraunhofer.de/trac/vvc/ticket/1489" TargetMode="External"/><Relationship Id="rId131" Type="http://schemas.openxmlformats.org/officeDocument/2006/relationships/hyperlink" Target="https://jvet-experts.org/doc_end_user/current_document.php?id=11158" TargetMode="External"/><Relationship Id="rId327" Type="http://schemas.openxmlformats.org/officeDocument/2006/relationships/hyperlink" Target="mailto:nanh@qti.qualcomm.com" TargetMode="External"/><Relationship Id="rId369" Type="http://schemas.openxmlformats.org/officeDocument/2006/relationships/hyperlink" Target="https://jvet-experts.org/doc_end_user/current_document.php?id=11040" TargetMode="External"/><Relationship Id="rId534" Type="http://schemas.openxmlformats.org/officeDocument/2006/relationships/hyperlink" Target="https://jvet-experts.org/doc_end_user/current_document.php?id=11030" TargetMode="External"/><Relationship Id="rId173" Type="http://schemas.openxmlformats.org/officeDocument/2006/relationships/hyperlink" Target="mailto:xiezhihuang@oppo.com" TargetMode="External"/><Relationship Id="rId229" Type="http://schemas.openxmlformats.org/officeDocument/2006/relationships/hyperlink" Target="https://vcgit.hhi.fraunhofer.de/ecm/jvet-w-ee2/ECM/-/branches" TargetMode="External"/><Relationship Id="rId380" Type="http://schemas.openxmlformats.org/officeDocument/2006/relationships/hyperlink" Target="mailto:wangyang.cs@bytedance.com" TargetMode="External"/><Relationship Id="rId436" Type="http://schemas.openxmlformats.org/officeDocument/2006/relationships/hyperlink" Target="https://jvet-experts.org/doc_end_user/current_document.php?id=11115" TargetMode="External"/><Relationship Id="rId240" Type="http://schemas.openxmlformats.org/officeDocument/2006/relationships/hyperlink" Target="mailto:fabrice.leleannec@interdigital.com" TargetMode="External"/><Relationship Id="rId478" Type="http://schemas.openxmlformats.org/officeDocument/2006/relationships/hyperlink" Target="https://jvet-experts.org/doc_end_user/current_document.php?id=11198" TargetMode="External"/><Relationship Id="rId35" Type="http://schemas.openxmlformats.org/officeDocument/2006/relationships/hyperlink" Target="https://dms.mpeg.expert/doc_end_user/documents/136_OnLine/wg11/m57766-v1-m57766.zip" TargetMode="External"/><Relationship Id="rId77" Type="http://schemas.openxmlformats.org/officeDocument/2006/relationships/hyperlink" Target="https://jvet-experts.org/doc_end_user/current_document.php?id=11150" TargetMode="External"/><Relationship Id="rId100" Type="http://schemas.openxmlformats.org/officeDocument/2006/relationships/hyperlink" Target="https://jvet-experts.org/doc_end_user/current_document.php?id=11088" TargetMode="External"/><Relationship Id="rId282" Type="http://schemas.openxmlformats.org/officeDocument/2006/relationships/hyperlink" Target="mailto:m.sarwer@alibaba-inc.com" TargetMode="External"/><Relationship Id="rId338" Type="http://schemas.openxmlformats.org/officeDocument/2006/relationships/package" Target="embeddings/Microsoft_Visio_Drawing14.vsdx"/><Relationship Id="rId503" Type="http://schemas.openxmlformats.org/officeDocument/2006/relationships/hyperlink" Target="https://sd.iso.org/documents/ui/" TargetMode="External"/><Relationship Id="rId545" Type="http://schemas.openxmlformats.org/officeDocument/2006/relationships/fontTable" Target="fontTable.xml"/><Relationship Id="rId8" Type="http://schemas.openxmlformats.org/officeDocument/2006/relationships/numbering" Target="numbering.xml"/><Relationship Id="rId142" Type="http://schemas.openxmlformats.org/officeDocument/2006/relationships/hyperlink" Target="https://jvet-experts.org/doc_end_user/current_document.php?id=11196" TargetMode="External"/><Relationship Id="rId184" Type="http://schemas.openxmlformats.org/officeDocument/2006/relationships/chart" Target="charts/chart5.xml"/><Relationship Id="rId391" Type="http://schemas.openxmlformats.org/officeDocument/2006/relationships/hyperlink" Target="mailto:fabrice.leleannec@interdigital.com" TargetMode="External"/><Relationship Id="rId405" Type="http://schemas.openxmlformats.org/officeDocument/2006/relationships/hyperlink" Target="https://jvet-experts.org/doc_end_user/current_document.php?id=11200" TargetMode="External"/><Relationship Id="rId447" Type="http://schemas.openxmlformats.org/officeDocument/2006/relationships/hyperlink" Target="https://jvet-experts.org/doc_end_user/current_document.php?id=11139" TargetMode="External"/><Relationship Id="rId251" Type="http://schemas.openxmlformats.org/officeDocument/2006/relationships/hyperlink" Target="mailto:yo-kidani@kddi.com" TargetMode="External"/><Relationship Id="rId489" Type="http://schemas.openxmlformats.org/officeDocument/2006/relationships/hyperlink" Target="mailto:jvet@lists.rwth-aachen.de" TargetMode="External"/><Relationship Id="rId46" Type="http://schemas.openxmlformats.org/officeDocument/2006/relationships/hyperlink" Target="https://jvet.hhi.fraunhofer.de/trac/vvc/ticket/1511" TargetMode="External"/><Relationship Id="rId293" Type="http://schemas.openxmlformats.org/officeDocument/2006/relationships/hyperlink" Target="https://jvet-experts.org/doc_end_user/documents/24_Teleconference/wg11/JVET-X0046-v1.zip" TargetMode="External"/><Relationship Id="rId307" Type="http://schemas.openxmlformats.org/officeDocument/2006/relationships/hyperlink" Target="mailto:m.sarwer@alibaba-inc.com" TargetMode="External"/><Relationship Id="rId349" Type="http://schemas.openxmlformats.org/officeDocument/2006/relationships/image" Target="media/image17.emf"/><Relationship Id="rId514" Type="http://schemas.openxmlformats.org/officeDocument/2006/relationships/hyperlink" Target="http://phenix.it-sudparis.eu/jvet/doc_end_user/current_document.php?id=6638" TargetMode="External"/><Relationship Id="rId88" Type="http://schemas.openxmlformats.org/officeDocument/2006/relationships/hyperlink" Target="https://jvet-experts.org/doc_end_user/current_document.php?id=11151" TargetMode="External"/><Relationship Id="rId111" Type="http://schemas.openxmlformats.org/officeDocument/2006/relationships/hyperlink" Target="https://jvet-experts.org/doc_end_user/current_document.php?id=11166" TargetMode="External"/><Relationship Id="rId153" Type="http://schemas.openxmlformats.org/officeDocument/2006/relationships/hyperlink" Target="https://jvet-experts.org/doc_end_user/current_document.php?id=11109" TargetMode="External"/><Relationship Id="rId195" Type="http://schemas.openxmlformats.org/officeDocument/2006/relationships/hyperlink" Target="https://jvet-experts.org/doc_end_user/current_document.php?id=11100" TargetMode="External"/><Relationship Id="rId209" Type="http://schemas.openxmlformats.org/officeDocument/2006/relationships/hyperlink" Target="https://jvet-experts.org/doc_end_user/current_document.php?id=11075" TargetMode="External"/><Relationship Id="rId360" Type="http://schemas.openxmlformats.org/officeDocument/2006/relationships/image" Target="media/image26.png"/><Relationship Id="rId416" Type="http://schemas.openxmlformats.org/officeDocument/2006/relationships/hyperlink" Target="mailto:junghak.nam@lge.com" TargetMode="External"/><Relationship Id="rId220" Type="http://schemas.openxmlformats.org/officeDocument/2006/relationships/hyperlink" Target="https://jvet-experts.org/doc_end_user/current_document.php?id=11106" TargetMode="External"/><Relationship Id="rId458" Type="http://schemas.openxmlformats.org/officeDocument/2006/relationships/hyperlink" Target="https://jvet-experts.org/doc_end_user/current_document.php?id=11145" TargetMode="External"/><Relationship Id="rId15" Type="http://schemas.openxmlformats.org/officeDocument/2006/relationships/image" Target="media/image2.png"/><Relationship Id="rId57" Type="http://schemas.openxmlformats.org/officeDocument/2006/relationships/hyperlink" Target="https://vcgit.hhi.fraunhofer.de/jvet/HTM/-/tags/HTM-16.3" TargetMode="External"/><Relationship Id="rId262" Type="http://schemas.openxmlformats.org/officeDocument/2006/relationships/hyperlink" Target="https://jvet-experts.org/doc_end_user/documents/24_Teleconference/wg11/JVET-X0083-v1.zip" TargetMode="External"/><Relationship Id="rId318" Type="http://schemas.openxmlformats.org/officeDocument/2006/relationships/hyperlink" Target="mailto:yinwenbin.hit@bytedance.com" TargetMode="External"/><Relationship Id="rId525" Type="http://schemas.openxmlformats.org/officeDocument/2006/relationships/hyperlink" Target="https://jvet-experts.org/doc_end_user/current_document.php?id=10679" TargetMode="External"/><Relationship Id="rId99" Type="http://schemas.openxmlformats.org/officeDocument/2006/relationships/hyperlink" Target="https://jvet-experts.org/doc_end_user/current_document.php?id=11086"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197" TargetMode="External"/><Relationship Id="rId371" Type="http://schemas.openxmlformats.org/officeDocument/2006/relationships/hyperlink" Target="https://jvet-experts.org/doc_end_user/current_document.php?id=11060" TargetMode="External"/><Relationship Id="rId427" Type="http://schemas.openxmlformats.org/officeDocument/2006/relationships/hyperlink" Target="mailto:zhipin.deng@bytedance.com" TargetMode="External"/><Relationship Id="rId469" Type="http://schemas.openxmlformats.org/officeDocument/2006/relationships/hyperlink" Target="ftp://ftp.ient.rwth-aachen.de" TargetMode="External"/><Relationship Id="rId26" Type="http://schemas.openxmlformats.org/officeDocument/2006/relationships/hyperlink" Target="http://www.itu.int/ITU-T/ipr/index.html" TargetMode="External"/><Relationship Id="rId231" Type="http://schemas.openxmlformats.org/officeDocument/2006/relationships/hyperlink" Target="mailto:zhangkai.video@bytedance.com" TargetMode="External"/><Relationship Id="rId273" Type="http://schemas.openxmlformats.org/officeDocument/2006/relationships/hyperlink" Target="mailto:m.sarwer@alibaba-inc.com" TargetMode="External"/><Relationship Id="rId329" Type="http://schemas.openxmlformats.org/officeDocument/2006/relationships/hyperlink" Target="mailto:yinwenbin.hit@bytedance.com" TargetMode="External"/><Relationship Id="rId480" Type="http://schemas.openxmlformats.org/officeDocument/2006/relationships/hyperlink" Target="https://vcgit.hhi.fraunhofer.de/jvet/VVCSoftware_VTM/wikis/Core-experiment-development-workflow" TargetMode="External"/><Relationship Id="rId536" Type="http://schemas.openxmlformats.org/officeDocument/2006/relationships/hyperlink" Target="https://jvet-experts.org/doc_end_user/current_document.php?id=11031" TargetMode="External"/><Relationship Id="rId68" Type="http://schemas.openxmlformats.org/officeDocument/2006/relationships/hyperlink" Target="https://jvet.hhi.fraunhofer.de/trac/vvc/ticket/1490" TargetMode="External"/><Relationship Id="rId133" Type="http://schemas.openxmlformats.org/officeDocument/2006/relationships/hyperlink" Target="https://jvet-experts.org/doc_end_user/current_document.php?id=11043" TargetMode="External"/><Relationship Id="rId175" Type="http://schemas.openxmlformats.org/officeDocument/2006/relationships/hyperlink" Target="https://jvet-experts.org/doc_end_user/current_document.php?id=11130" TargetMode="External"/><Relationship Id="rId340" Type="http://schemas.openxmlformats.org/officeDocument/2006/relationships/package" Target="embeddings/Microsoft_Visio_Drawing25.vsdx"/><Relationship Id="rId200" Type="http://schemas.openxmlformats.org/officeDocument/2006/relationships/hyperlink" Target="https://jvet-experts.org/doc_end_user/current_document.php?id=11111" TargetMode="External"/><Relationship Id="rId382" Type="http://schemas.openxmlformats.org/officeDocument/2006/relationships/hyperlink" Target="https://jvet-experts.org/doc_end_user/current_document.php?id=11206" TargetMode="External"/><Relationship Id="rId438" Type="http://schemas.openxmlformats.org/officeDocument/2006/relationships/hyperlink" Target="https://jvet-experts.org/doc_end_user/current_document.php?id=11117" TargetMode="External"/><Relationship Id="rId242" Type="http://schemas.openxmlformats.org/officeDocument/2006/relationships/hyperlink" Target="mailto:zhangkai.video@bytedance.com" TargetMode="External"/><Relationship Id="rId284" Type="http://schemas.openxmlformats.org/officeDocument/2006/relationships/hyperlink" Target="mailto:nanh@qti.qualcomm.com" TargetMode="External"/><Relationship Id="rId491" Type="http://schemas.openxmlformats.org/officeDocument/2006/relationships/hyperlink" Target="mailto:jvet@lists.rwth-aachen.de" TargetMode="External"/><Relationship Id="rId505" Type="http://schemas.openxmlformats.org/officeDocument/2006/relationships/hyperlink" Target="http://phenix.it-sudparis.eu/jct/doc_end_user/current_document.php?id=10312" TargetMode="External"/><Relationship Id="rId37" Type="http://schemas.openxmlformats.org/officeDocument/2006/relationships/hyperlink" Target="https://jvet-experts.org/doc_end_user/current_document.php?id=11146" TargetMode="External"/><Relationship Id="rId79" Type="http://schemas.openxmlformats.org/officeDocument/2006/relationships/hyperlink" Target="mailto:jvet@lists.rwth-aachen.de" TargetMode="External"/><Relationship Id="rId102" Type="http://schemas.openxmlformats.org/officeDocument/2006/relationships/hyperlink" Target="https://jvet-experts.org/doc_end_user/current_document.php?id=11101" TargetMode="External"/><Relationship Id="rId144" Type="http://schemas.openxmlformats.org/officeDocument/2006/relationships/hyperlink" Target="https://jvet-experts.org/doc_end_user/current_document.php?id=11214" TargetMode="External"/><Relationship Id="rId547" Type="http://schemas.openxmlformats.org/officeDocument/2006/relationships/theme" Target="theme/theme1.xml"/><Relationship Id="rId90" Type="http://schemas.openxmlformats.org/officeDocument/2006/relationships/hyperlink" Target="https://jvet.hhi.fraunhofer.de/trac/vvc/ticket/1439" TargetMode="External"/><Relationship Id="rId186" Type="http://schemas.openxmlformats.org/officeDocument/2006/relationships/hyperlink" Target="https://jvet-experts.org/doc_end_user/current_document.php?id=11045" TargetMode="External"/><Relationship Id="rId351" Type="http://schemas.openxmlformats.org/officeDocument/2006/relationships/image" Target="media/image18.emf"/><Relationship Id="rId393" Type="http://schemas.openxmlformats.org/officeDocument/2006/relationships/hyperlink" Target="https://jvet-experts.org/doc_end_user/current_document.php?id=11185" TargetMode="External"/><Relationship Id="rId407" Type="http://schemas.openxmlformats.org/officeDocument/2006/relationships/hyperlink" Target="https://jvet-experts.org/doc_end_user/current_document.php?id=11178" TargetMode="External"/><Relationship Id="rId449" Type="http://schemas.openxmlformats.org/officeDocument/2006/relationships/hyperlink" Target="https://jvet-experts.org/doc_end_user/current_document.php?id=11141" TargetMode="External"/><Relationship Id="rId211" Type="http://schemas.openxmlformats.org/officeDocument/2006/relationships/hyperlink" Target="https://jvet-experts.org/doc_end_user/current_document.php?id=11087" TargetMode="External"/><Relationship Id="rId253" Type="http://schemas.openxmlformats.org/officeDocument/2006/relationships/hyperlink" Target="mailto:yo-kidani@kddi.com" TargetMode="External"/><Relationship Id="rId295" Type="http://schemas.openxmlformats.org/officeDocument/2006/relationships/hyperlink" Target="mailto:m.sarwer@alibaba-inc.com" TargetMode="External"/><Relationship Id="rId309" Type="http://schemas.openxmlformats.org/officeDocument/2006/relationships/hyperlink" Target="https://jvet-experts.org/doc_end_user/documents/24_Teleconference/wg11/JVET-X0047-v1.zip" TargetMode="External"/><Relationship Id="rId460" Type="http://schemas.openxmlformats.org/officeDocument/2006/relationships/hyperlink" Target="https://jvet-experts.org/doc_end_user/current_document.php?id=11163" TargetMode="External"/><Relationship Id="rId516" Type="http://schemas.openxmlformats.org/officeDocument/2006/relationships/hyperlink" Target="https://jvet-experts.org/doc_end_user/current_document.php?id=11027" TargetMode="External"/><Relationship Id="rId48" Type="http://schemas.openxmlformats.org/officeDocument/2006/relationships/hyperlink" Target="https://jvet.hhi.fraunhofer.de/trac/vvc/ticket/1493" TargetMode="External"/><Relationship Id="rId113" Type="http://schemas.openxmlformats.org/officeDocument/2006/relationships/hyperlink" Target="https://jvet-experts.org/doc_end_user/current_document.php?id=11182" TargetMode="External"/><Relationship Id="rId320" Type="http://schemas.openxmlformats.org/officeDocument/2006/relationships/hyperlink" Target="https://jvet-experts.org/doc_end_user/documents/24_Teleconference/wg11/JVET-X0071-v1.zip" TargetMode="External"/><Relationship Id="rId155" Type="http://schemas.openxmlformats.org/officeDocument/2006/relationships/hyperlink" Target="mailto:adam.wieckowski@hhi.fraunhofer.de" TargetMode="External"/><Relationship Id="rId197" Type="http://schemas.openxmlformats.org/officeDocument/2006/relationships/hyperlink" Target="mailto:keiichiro.takada@sharp.co.jp" TargetMode="External"/><Relationship Id="rId362" Type="http://schemas.openxmlformats.org/officeDocument/2006/relationships/image" Target="media/image28.png"/><Relationship Id="rId418" Type="http://schemas.openxmlformats.org/officeDocument/2006/relationships/hyperlink" Target="https://jvet-experts.org/doc_end_user/current_document.php?id=11218" TargetMode="External"/><Relationship Id="rId222" Type="http://schemas.openxmlformats.org/officeDocument/2006/relationships/hyperlink" Target="https://jvet-experts.org/doc_end_user/current_document.php?id=11053" TargetMode="External"/><Relationship Id="rId264" Type="http://schemas.openxmlformats.org/officeDocument/2006/relationships/hyperlink" Target="mailto:hanhuang@qti.qualcomm.com" TargetMode="External"/><Relationship Id="rId471" Type="http://schemas.openxmlformats.org/officeDocument/2006/relationships/hyperlink" Target="https://jvet-experts.org/doc_end_user/current_document.php?id=11041"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jsvm/-/tags/JSVM_9_19_15" TargetMode="External"/><Relationship Id="rId124" Type="http://schemas.openxmlformats.org/officeDocument/2006/relationships/hyperlink" Target="https://jvet-experts.org/doc_end_user/current_document.php?id=11056" TargetMode="External"/><Relationship Id="rId527" Type="http://schemas.openxmlformats.org/officeDocument/2006/relationships/hyperlink" Target="http://phenix.it-sudparis.eu/jvet/doc_end_user/current_document.php?id=10545" TargetMode="External"/><Relationship Id="rId7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66" Type="http://schemas.openxmlformats.org/officeDocument/2006/relationships/hyperlink" Target="https://jvet-experts.org/doc_end_user/current_document.php?id=11164" TargetMode="External"/><Relationship Id="rId331" Type="http://schemas.openxmlformats.org/officeDocument/2006/relationships/hyperlink" Target="mailto:jacob.strom@ericsson.com" TargetMode="External"/><Relationship Id="rId373" Type="http://schemas.openxmlformats.org/officeDocument/2006/relationships/hyperlink" Target="https://jvet-experts.org/doc_end_user/current_document.php?id=11062" TargetMode="External"/><Relationship Id="rId429" Type="http://schemas.openxmlformats.org/officeDocument/2006/relationships/hyperlink" Target="https://jvet-experts.org/doc_end_user/current_document.php?id=11098" TargetMode="External"/><Relationship Id="rId1" Type="http://schemas.openxmlformats.org/officeDocument/2006/relationships/customXml" Target="../customXml/item1.xml"/><Relationship Id="rId233" Type="http://schemas.openxmlformats.org/officeDocument/2006/relationships/hyperlink" Target="https://jvet-experts.org/doc_end_user/documents/24_Teleconference/wg11/JVET-X0068-v1.zip" TargetMode="External"/><Relationship Id="rId440" Type="http://schemas.openxmlformats.org/officeDocument/2006/relationships/hyperlink" Target="https://jvet-experts.org/doc_end_user/current_document.php?id=11124"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nanh@qti.qualcomm.com" TargetMode="External"/><Relationship Id="rId300" Type="http://schemas.openxmlformats.org/officeDocument/2006/relationships/hyperlink" Target="mailto:nanh@qti.qualcomm.com" TargetMode="External"/><Relationship Id="rId482" Type="http://schemas.openxmlformats.org/officeDocument/2006/relationships/hyperlink" Target="mailto:jvet@lists.rwth-aachen.de" TargetMode="External"/><Relationship Id="rId538" Type="http://schemas.openxmlformats.org/officeDocument/2006/relationships/hyperlink" Target="https://jvet-experts.org/doc_end_user/current_document.php?id=11021" TargetMode="External"/><Relationship Id="rId81" Type="http://schemas.openxmlformats.org/officeDocument/2006/relationships/hyperlink" Target="http://phenix.it-sudparis.eu/jvet/doc_end_user/current_document.php?id=8861" TargetMode="External"/><Relationship Id="rId135" Type="http://schemas.openxmlformats.org/officeDocument/2006/relationships/hyperlink" Target="https://jvet-experts.org/doc_end_user/current_document.php?id=11052" TargetMode="External"/><Relationship Id="rId177" Type="http://schemas.openxmlformats.org/officeDocument/2006/relationships/hyperlink" Target="mailto:xiezhihuang@oppo.com" TargetMode="External"/><Relationship Id="rId342" Type="http://schemas.openxmlformats.org/officeDocument/2006/relationships/package" Target="embeddings/Microsoft_Visio_Drawing36.vsdx"/><Relationship Id="rId384" Type="http://schemas.openxmlformats.org/officeDocument/2006/relationships/hyperlink" Target="https://jvet-experts.org/doc_end_user/current_document.php?id=11203" TargetMode="External"/><Relationship Id="rId202" Type="http://schemas.openxmlformats.org/officeDocument/2006/relationships/hyperlink" Target="https://jvet-experts.org/doc_end_user/current_document.php?id=11133" TargetMode="External"/><Relationship Id="rId244" Type="http://schemas.openxmlformats.org/officeDocument/2006/relationships/hyperlink" Target="https://jvet-experts.org/doc_end_user/documents/24_Teleconference/wg11/JVET-X0068-v1.zip" TargetMode="External"/><Relationship Id="rId39" Type="http://schemas.openxmlformats.org/officeDocument/2006/relationships/hyperlink" Target="https://lists.rwth-aachen.de/postorius/lists/jvet.lists.rwth-aachen.de/" TargetMode="External"/><Relationship Id="rId286" Type="http://schemas.openxmlformats.org/officeDocument/2006/relationships/hyperlink" Target="https://jvet-experts.org/doc_end_user/documents/24_Teleconference/wg11/JVET-X0070-v1.zip" TargetMode="External"/><Relationship Id="rId451" Type="http://schemas.openxmlformats.org/officeDocument/2006/relationships/hyperlink" Target="https://jvet-experts.org/doc_end_user/current_document.php?id=11142" TargetMode="External"/><Relationship Id="rId493" Type="http://schemas.openxmlformats.org/officeDocument/2006/relationships/hyperlink" Target="mailto:jvet@lists.rwth-aachen.de" TargetMode="External"/><Relationship Id="rId507" Type="http://schemas.openxmlformats.org/officeDocument/2006/relationships/hyperlink" Target="http://phenix.it-sudparis.eu/jct/doc_end_user/current_document.php?id=8511" TargetMode="External"/><Relationship Id="rId50" Type="http://schemas.openxmlformats.org/officeDocument/2006/relationships/hyperlink" Target="https://jvet.hhi.fraunhofer.de/trac/vvc/ticket/1504" TargetMode="External"/><Relationship Id="rId104" Type="http://schemas.openxmlformats.org/officeDocument/2006/relationships/hyperlink" Target="https://jvet-experts.org/doc_end_user/current_document.php?id=11120" TargetMode="External"/><Relationship Id="rId146" Type="http://schemas.openxmlformats.org/officeDocument/2006/relationships/hyperlink" Target="https://jvet-experts.org/doc_end_user/current_document.php?id=11195" TargetMode="External"/><Relationship Id="rId188" Type="http://schemas.openxmlformats.org/officeDocument/2006/relationships/hyperlink" Target="file:///C:\Users\ohm\AppData\Local\Temp\Temp1_JVET-X0052-v2.zip\JVET-X0052.docx" TargetMode="External"/><Relationship Id="rId311" Type="http://schemas.openxmlformats.org/officeDocument/2006/relationships/hyperlink" Target="mailto:yinwenbin.hit@bytedance.com" TargetMode="External"/><Relationship Id="rId353" Type="http://schemas.openxmlformats.org/officeDocument/2006/relationships/image" Target="media/image20.emf"/><Relationship Id="rId395" Type="http://schemas.openxmlformats.org/officeDocument/2006/relationships/hyperlink" Target="https://jvet-experts.org/doc_end_user/current_document.php?id=11107" TargetMode="External"/><Relationship Id="rId409" Type="http://schemas.openxmlformats.org/officeDocument/2006/relationships/hyperlink" Target="https://jvet-experts.org/doc_end_user/current_document.php?id=11199" TargetMode="External"/><Relationship Id="rId92" Type="http://schemas.openxmlformats.org/officeDocument/2006/relationships/hyperlink" Target="https://vcgit.hhi.fraunhofer.de/ecm/ECM/-/issues" TargetMode="External"/><Relationship Id="rId213" Type="http://schemas.openxmlformats.org/officeDocument/2006/relationships/package" Target="embeddings/Microsoft_Visio_Drawing.vsdx"/><Relationship Id="rId420" Type="http://schemas.openxmlformats.org/officeDocument/2006/relationships/hyperlink" Target="https://jvet-experts.org/doc_end_user/current_document.php?id=11081" TargetMode="External"/><Relationship Id="rId255" Type="http://schemas.openxmlformats.org/officeDocument/2006/relationships/hyperlink" Target="mailto:zhizhang@qti.qualcomm.com" TargetMode="External"/><Relationship Id="rId297" Type="http://schemas.openxmlformats.org/officeDocument/2006/relationships/hyperlink" Target="https://jvet-experts.org/doc_end_user/documents/24_Teleconference/wg11/JVET-X0046-v1.zip" TargetMode="External"/><Relationship Id="rId462" Type="http://schemas.openxmlformats.org/officeDocument/2006/relationships/hyperlink" Target="https://jvet-experts.org/doc_end_user/current_document.php?id=11089" TargetMode="External"/><Relationship Id="rId518" Type="http://schemas.openxmlformats.org/officeDocument/2006/relationships/hyperlink" Target="https://sd.iso.org/documents/ui/" TargetMode="External"/><Relationship Id="rId115" Type="http://schemas.openxmlformats.org/officeDocument/2006/relationships/hyperlink" Target="https://jvet-experts.org/doc_end_user/current_document.php?id=11052" TargetMode="External"/><Relationship Id="rId157" Type="http://schemas.openxmlformats.org/officeDocument/2006/relationships/hyperlink" Target="https://jvet-experts.org/doc_end_user/current_document.php?id=11211" TargetMode="External"/><Relationship Id="rId322" Type="http://schemas.openxmlformats.org/officeDocument/2006/relationships/hyperlink" Target="mailto:yinwenbin.hit@bytedance.com" TargetMode="External"/><Relationship Id="rId364" Type="http://schemas.openxmlformats.org/officeDocument/2006/relationships/image" Target="media/image30.emf"/><Relationship Id="rId61" Type="http://schemas.openxmlformats.org/officeDocument/2006/relationships/hyperlink" Target="https://vcgit.hhi.fraunhofer.de/jvet/3dv-atm/-/tags/3DV-ATM_v15.0" TargetMode="External"/><Relationship Id="rId199" Type="http://schemas.openxmlformats.org/officeDocument/2006/relationships/hyperlink" Target="https://jvet-experts.org/doc_end_user/current_document.php?id=11110"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118" TargetMode="External"/><Relationship Id="rId266" Type="http://schemas.openxmlformats.org/officeDocument/2006/relationships/hyperlink" Target="mailto:ruling.lrl@alibaba-inc.com" TargetMode="External"/><Relationship Id="rId431" Type="http://schemas.openxmlformats.org/officeDocument/2006/relationships/hyperlink" Target="mailto:jiechen.cj@alibaba-inc.com" TargetMode="External"/><Relationship Id="rId473" Type="http://schemas.openxmlformats.org/officeDocument/2006/relationships/hyperlink" Target="https://jvet-experts.org/doc_end_user/current_document.php?id=11192" TargetMode="External"/><Relationship Id="rId529" Type="http://schemas.openxmlformats.org/officeDocument/2006/relationships/hyperlink" Target="https://jvet-experts.org/doc_end_user/current_document.php?id=10681"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156" TargetMode="External"/><Relationship Id="rId168" Type="http://schemas.openxmlformats.org/officeDocument/2006/relationships/hyperlink" Target="https://jvet-experts.org/doc_end_user/current_document.php?id=11165" TargetMode="External"/><Relationship Id="rId333" Type="http://schemas.openxmlformats.org/officeDocument/2006/relationships/hyperlink" Target="https://jvet-experts.org/doc_end_user/documents/24_Teleconference/wg11/JVET-X0069-v1.zip" TargetMode="External"/><Relationship Id="rId540" Type="http://schemas.openxmlformats.org/officeDocument/2006/relationships/hyperlink" Target="https://jvet-experts.org/doc_end_user/current_document.php?id=11020" TargetMode="External"/><Relationship Id="rId72" Type="http://schemas.openxmlformats.org/officeDocument/2006/relationships/hyperlink" Target="https://jvet.hhi.fraunhofer.de/trac/vvc" TargetMode="External"/><Relationship Id="rId375" Type="http://schemas.openxmlformats.org/officeDocument/2006/relationships/hyperlink" Target="https://jvet-experts.org/doc_end_user/current_document.php?id=11064" TargetMode="External"/><Relationship Id="rId3" Type="http://schemas.openxmlformats.org/officeDocument/2006/relationships/customXml" Target="../customXml/item3.xml"/><Relationship Id="rId235" Type="http://schemas.openxmlformats.org/officeDocument/2006/relationships/hyperlink" Target="https://jvet-experts.org/doc_end_user/documents/24_Teleconference/wg11/JVET-X0144-v2.zip" TargetMode="External"/><Relationship Id="rId277" Type="http://schemas.openxmlformats.org/officeDocument/2006/relationships/hyperlink" Target="https://jvet-experts.org/doc_end_user/documents/24_Teleconference/wg11/JVET-X0045-v1.zip" TargetMode="External"/><Relationship Id="rId400" Type="http://schemas.openxmlformats.org/officeDocument/2006/relationships/hyperlink" Target="https://jvet-experts.org/doc_end_user/current_document.php?id=11170" TargetMode="External"/><Relationship Id="rId442" Type="http://schemas.openxmlformats.org/officeDocument/2006/relationships/hyperlink" Target="https://jvet-experts.org/doc_end_user/current_document.php?id=11204" TargetMode="External"/><Relationship Id="rId484" Type="http://schemas.openxmlformats.org/officeDocument/2006/relationships/hyperlink" Target="mailto:jvet@lists.rwth-aachen.de" TargetMode="External"/><Relationship Id="rId137" Type="http://schemas.openxmlformats.org/officeDocument/2006/relationships/hyperlink" Target="https://jvet-experts.org/doc_end_user/current_document.php?id=11069" TargetMode="External"/><Relationship Id="rId302" Type="http://schemas.openxmlformats.org/officeDocument/2006/relationships/hyperlink" Target="mailto:yinwenbin.hit@bytedance.com" TargetMode="External"/><Relationship Id="rId344" Type="http://schemas.openxmlformats.org/officeDocument/2006/relationships/package" Target="embeddings/Microsoft_Visio_Drawing4.vsdx"/><Relationship Id="rId41" Type="http://schemas.openxmlformats.org/officeDocument/2006/relationships/hyperlink" Target="http://wftp3.itu.int/av-arch/jvet-site/2021_07_W_Virtual/" TargetMode="External"/><Relationship Id="rId83" Type="http://schemas.openxmlformats.org/officeDocument/2006/relationships/hyperlink" Target="https://www.itu.int/wftp3/av-arch/jvet-site/bitstream_exchange/VVC/" TargetMode="External"/><Relationship Id="rId179" Type="http://schemas.openxmlformats.org/officeDocument/2006/relationships/hyperlink" Target="https://jvet-experts.org/doc_end_user/current_document.php?id=11173" TargetMode="External"/><Relationship Id="rId386" Type="http://schemas.openxmlformats.org/officeDocument/2006/relationships/hyperlink" Target="https://jvet-experts.org/doc_end_user/current_document.php?id=11190" TargetMode="External"/><Relationship Id="rId190" Type="http://schemas.openxmlformats.org/officeDocument/2006/relationships/hyperlink" Target="https://jvet-experts.org/doc_end_user/current_document.php?id=11046" TargetMode="External"/><Relationship Id="rId204" Type="http://schemas.openxmlformats.org/officeDocument/2006/relationships/image" Target="media/image6.png"/><Relationship Id="rId246" Type="http://schemas.openxmlformats.org/officeDocument/2006/relationships/hyperlink" Target="https://jvet-experts.org/doc_end_user/documents/24_Teleconference/wg11/JVET-X0098-v1.zip" TargetMode="External"/><Relationship Id="rId288" Type="http://schemas.openxmlformats.org/officeDocument/2006/relationships/hyperlink" Target="mailto:nanh@qti.qualcomm.com" TargetMode="External"/><Relationship Id="rId411" Type="http://schemas.openxmlformats.org/officeDocument/2006/relationships/hyperlink" Target="https://jvet-experts.org/doc_end_user/current_document.php?id=11140" TargetMode="External"/><Relationship Id="rId453" Type="http://schemas.openxmlformats.org/officeDocument/2006/relationships/hyperlink" Target="mailto:wangyang.cs@bytedance.com" TargetMode="External"/><Relationship Id="rId509" Type="http://schemas.openxmlformats.org/officeDocument/2006/relationships/hyperlink" Target="http://phenix.it-sudparis.eu/jct/doc_end_user/current_document.php?id=10689" TargetMode="External"/><Relationship Id="rId106" Type="http://schemas.openxmlformats.org/officeDocument/2006/relationships/hyperlink" Target="https://jvet-experts.org/doc_end_user/current_document.php?id=11122" TargetMode="External"/><Relationship Id="rId313" Type="http://schemas.openxmlformats.org/officeDocument/2006/relationships/hyperlink" Target="mailto:m.sarwer@alibaba-inc.com" TargetMode="External"/><Relationship Id="rId495" Type="http://schemas.openxmlformats.org/officeDocument/2006/relationships/hyperlink" Target="https://www.mpegstandards.org/adhoc/"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148" TargetMode="External"/><Relationship Id="rId94" Type="http://schemas.openxmlformats.org/officeDocument/2006/relationships/hyperlink" Target="https://jvet-experts.org/doc_end_user/current_document.php?id=11153" TargetMode="External"/><Relationship Id="rId148" Type="http://schemas.openxmlformats.org/officeDocument/2006/relationships/hyperlink" Target="https://jvet-experts.org/doc_end_user/current_document.php?id=11097" TargetMode="External"/><Relationship Id="rId355" Type="http://schemas.openxmlformats.org/officeDocument/2006/relationships/image" Target="media/image21.png"/><Relationship Id="rId397" Type="http://schemas.openxmlformats.org/officeDocument/2006/relationships/hyperlink" Target="https://jvet-experts.org/doc_end_user/current_document.php?id=11169" TargetMode="External"/><Relationship Id="rId520" Type="http://schemas.openxmlformats.org/officeDocument/2006/relationships/hyperlink" Target="https://jvet-experts.org/doc_end_user/current_document.php?id=11028" TargetMode="External"/><Relationship Id="rId215" Type="http://schemas.openxmlformats.org/officeDocument/2006/relationships/package" Target="embeddings/Microsoft_Visio_Drawing1.vsdx"/><Relationship Id="rId257" Type="http://schemas.openxmlformats.org/officeDocument/2006/relationships/hyperlink" Target="mailto:chenwei06@kwai.com" TargetMode="External"/><Relationship Id="rId422" Type="http://schemas.openxmlformats.org/officeDocument/2006/relationships/hyperlink" Target="https://jvet-experts.org/doc_end_user/current_document.php?id=11083" TargetMode="External"/><Relationship Id="rId464" Type="http://schemas.openxmlformats.org/officeDocument/2006/relationships/hyperlink" Target="https://jvet-experts.org/doc_end_user/current_document.php?id=11105" TargetMode="External"/><Relationship Id="rId299" Type="http://schemas.openxmlformats.org/officeDocument/2006/relationships/hyperlink" Target="mailto:m.sarwer@alibaba-inc.com" TargetMode="External"/><Relationship Id="rId63" Type="http://schemas.openxmlformats.org/officeDocument/2006/relationships/hyperlink" Target="https://vcgit.hhi.fraunhofer.de" TargetMode="External"/><Relationship Id="rId159" Type="http://schemas.openxmlformats.org/officeDocument/2006/relationships/hyperlink" Target="https://jvet-experts.org/doc_end_user/current_document.php?id=11099" TargetMode="External"/><Relationship Id="rId366" Type="http://schemas.openxmlformats.org/officeDocument/2006/relationships/image" Target="media/image32.emf"/><Relationship Id="rId226" Type="http://schemas.openxmlformats.org/officeDocument/2006/relationships/hyperlink" Target="https://jvet-experts.org/doc_end_user/current_document.php?id=11123" TargetMode="External"/><Relationship Id="rId433" Type="http://schemas.openxmlformats.org/officeDocument/2006/relationships/hyperlink" Target="https://jvet-experts.org/doc_end_user/current_document.php?id=11160" TargetMode="External"/><Relationship Id="rId74" Type="http://schemas.openxmlformats.org/officeDocument/2006/relationships/hyperlink" Target="https://jvet-experts.org/doc_end_user/current_document.php?id=11149" TargetMode="External"/><Relationship Id="rId377" Type="http://schemas.openxmlformats.org/officeDocument/2006/relationships/hyperlink" Target="https://jvet-experts.org/doc_end_user/current_document.php?id=11076" TargetMode="External"/><Relationship Id="rId500" Type="http://schemas.openxmlformats.org/officeDocument/2006/relationships/hyperlink" Target="http://phenix.it-sudparis.eu/jvet/doc_end_user/current_document.php?id=10535" TargetMode="External"/><Relationship Id="rId5" Type="http://schemas.openxmlformats.org/officeDocument/2006/relationships/customXml" Target="../customXml/item5.xml"/><Relationship Id="rId237" Type="http://schemas.openxmlformats.org/officeDocument/2006/relationships/hyperlink" Target="mailto:fabrice.leleannec@interdigital.com" TargetMode="External"/><Relationship Id="rId444" Type="http://schemas.openxmlformats.org/officeDocument/2006/relationships/hyperlink" Target="https://jvet-experts.org/doc_end_user/current_document.php?id=11135" TargetMode="External"/><Relationship Id="rId290" Type="http://schemas.openxmlformats.org/officeDocument/2006/relationships/hyperlink" Target="mailto:m.sarwer@alibaba-inc.com" TargetMode="External"/><Relationship Id="rId304" Type="http://schemas.openxmlformats.org/officeDocument/2006/relationships/hyperlink" Target="mailto:nanh@qti.qualcomm.com" TargetMode="External"/><Relationship Id="rId388" Type="http://schemas.openxmlformats.org/officeDocument/2006/relationships/hyperlink" Target="https://jvet-experts.org/doc_end_user/current_document.php?id=11071" TargetMode="External"/><Relationship Id="rId511" Type="http://schemas.openxmlformats.org/officeDocument/2006/relationships/hyperlink" Target="https://jvet-experts.org/doc_end_user/current_document.php?id=10675" TargetMode="External"/><Relationship Id="rId85" Type="http://schemas.openxmlformats.org/officeDocument/2006/relationships/hyperlink" Target="https://www.itu.int/wftp3/av-arch/jvet-site/bitstream_exchange/VVCv2" TargetMode="External"/><Relationship Id="rId150" Type="http://schemas.openxmlformats.org/officeDocument/2006/relationships/hyperlink" Target="https://jvet-experts.org/doc_end_user/current_document.php?id=11056"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A0FCA8DE-1C61-4816-8E3C-6B02EAA4801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458A7371-C121-4170-BC11-9A70E19A261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6630C7C1-D6AE-484B-A4C2-C87249F340A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59CD6DBF-9588-4161-8B89-828E23D1FF2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EDC4225D-DF5D-440A-9D6E-3B5256F5264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C348465D-9091-4CE0-BAD4-35652DD2763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255DB936-0A0C-4044-A55E-DF501C6560E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1394803F-AEB7-46C7-A91C-DA7F60FF417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502576A5-17D5-493F-A1A9-B2E9079C7D9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4EE7F9D2-ED99-4754-8458-19BF487CF1E2}"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DA0B928A-535E-461E-97BA-623A33F91172}"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F80F3B6B-780D-4116-BB1C-AE6DBEA15F0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57689BB1-C239-4375-86F8-02146740EA3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263EE846-2935-4CB3-A9CF-38E255BD19A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BCF900F9-CF79-40CE-94DB-E78E3443E65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F68A56FB-2A5A-4639-928E-962291C8DE6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48910AE0-50B2-45E3-8DA0-E2B75AC4A64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84732CF1-2771-4517-99FE-7762E97328C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B2B2DEB9-F224-421E-9830-1F7335C8DBA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3B332BFC-9DD8-4954-B3B4-75009A82646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8E95E9E4-93A1-4A55-991C-296C0A53695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8FC0FAC4-2419-48B9-92E9-A5D0A3BFCBEA}"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02183C32-AA93-49AD-934A-082C62B69ACB}"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BCE1B5DB-E268-4E00-B1C8-69993797D94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D48532DF-51A2-4E7B-998F-3FAA45D514A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FEEE31B4-1969-4ECA-B832-73CF9D9634B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D8657EBB-EB61-4CC4-B81D-B7BCED94A10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D9D206F0-C635-4796-BC4C-029E42CA0D5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08BF2B43-8140-4A82-A828-3FDFA8D89BE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A2DAC892-B927-45E3-A1DB-7A6DFB0B223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F2EEB231-77E1-4A51-9285-DE4F3175252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6E7DD904-4350-4A65-B04B-FB1749C914F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3772F54A-F95F-4485-989D-E98DEED1DBB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DDC07C43-5E27-4372-9B42-B72FD5EABC9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6F373519-91ED-4C6E-80C3-45131DE3964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E7925BCB-7361-44AC-8B55-9D8100F0210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553257DB-9426-44CE-AEF3-EC54C6E8B67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BAA84EE3-355E-4BD1-A52E-E631C9C02D2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C5A8DEEB-9E3B-4EE0-914B-F72E974005E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E6773538-86C6-4FBA-8A6D-77930EFA330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EA755849-ED79-4A0A-B3DB-F2BFAB487A9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E3920966-1476-4845-BC21-E88A79CB42B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9028C6F9-52DF-402D-AA9F-CD6164485AB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39D7455A-5375-478C-811E-51C86DC0DA3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417B6850-436C-4348-A7ED-AA5BB8CA91A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D7C75908-26D1-4677-818D-8B6D2A6D0E0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A4914298-6BA5-4043-A6F8-2CF9521B80D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527D8E24-A1DE-4B0F-BCB6-CA6819E7621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7027109F-76FE-455C-84C1-55F1EF4BFC7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00260745-32DB-4571-BF65-703BBFED43A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C34AC113-C1D1-49D5-BF23-49CFB2963E4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62D70164-3514-4D08-8FF0-D588774C92F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E005EE61-AE47-4D3C-9B78-258035293DC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9CDD6275-E39C-4617-977F-3D5912B010D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5E4F9EAF-3CB9-47BB-AD88-EA3ABD7F253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CA7E3355-91DC-4F80-98F4-102730F8DC8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3A627BE3-6534-4214-802C-60E080FFC9D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25A8BEC0-A5D6-49DA-BB46-8C5B31766AA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652F74-814A-4761-AECF-C6DEB65F5176}">
  <ds:schemaRefs>
    <ds:schemaRef ds:uri="http://schemas.openxmlformats.org/officeDocument/2006/bibliography"/>
  </ds:schemaRefs>
</ds:datastoreItem>
</file>

<file path=customXml/itemProps5.xml><?xml version="1.0" encoding="utf-8"?>
<ds:datastoreItem xmlns:ds="http://schemas.openxmlformats.org/officeDocument/2006/customXml" ds:itemID="{6D351FFD-56B7-4730-A932-0157C872C500}">
  <ds:schemaRefs>
    <ds:schemaRef ds:uri="http://schemas.openxmlformats.org/officeDocument/2006/bibliography"/>
  </ds:schemaRefs>
</ds:datastoreItem>
</file>

<file path=customXml/itemProps6.xml><?xml version="1.0" encoding="utf-8"?>
<ds:datastoreItem xmlns:ds="http://schemas.openxmlformats.org/officeDocument/2006/customXml" ds:itemID="{69C275C0-996C-4C76-8831-C1353C89FA06}">
  <ds:schemaRefs>
    <ds:schemaRef ds:uri="http://schemas.openxmlformats.org/officeDocument/2006/bibliography"/>
  </ds:schemaRefs>
</ds:datastoreItem>
</file>

<file path=customXml/itemProps7.xml><?xml version="1.0" encoding="utf-8"?>
<ds:datastoreItem xmlns:ds="http://schemas.openxmlformats.org/officeDocument/2006/customXml" ds:itemID="{4E0807D2-3E8B-4E67-82A5-658BFBF4AD54}">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98</Pages>
  <Words>70459</Words>
  <Characters>401618</Characters>
  <Application>Microsoft Office Word</Application>
  <DocSecurity>0</DocSecurity>
  <Lines>3346</Lines>
  <Paragraphs>94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7113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1-10-13T17:30:00Z</dcterms:created>
  <dcterms:modified xsi:type="dcterms:W3CDTF">2021-10-13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